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webp" ContentType="image/pn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4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5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74" r:id="rId1"/>
    <p:sldMasterId id="2147483828" r:id="rId2"/>
    <p:sldMasterId id="2147483840" r:id="rId3"/>
    <p:sldMasterId id="2147483853" r:id="rId4"/>
    <p:sldMasterId id="2147483887" r:id="rId5"/>
    <p:sldMasterId id="2147483904" r:id="rId6"/>
  </p:sldMasterIdLst>
  <p:notesMasterIdLst>
    <p:notesMasterId r:id="rId47"/>
  </p:notesMasterIdLst>
  <p:sldIdLst>
    <p:sldId id="256" r:id="rId7"/>
    <p:sldId id="287" r:id="rId8"/>
    <p:sldId id="288" r:id="rId9"/>
    <p:sldId id="283" r:id="rId10"/>
    <p:sldId id="289" r:id="rId11"/>
    <p:sldId id="290" r:id="rId12"/>
    <p:sldId id="259" r:id="rId13"/>
    <p:sldId id="260" r:id="rId14"/>
    <p:sldId id="261" r:id="rId15"/>
    <p:sldId id="262" r:id="rId16"/>
    <p:sldId id="291" r:id="rId17"/>
    <p:sldId id="292" r:id="rId18"/>
    <p:sldId id="311" r:id="rId19"/>
    <p:sldId id="310" r:id="rId20"/>
    <p:sldId id="305" r:id="rId21"/>
    <p:sldId id="306" r:id="rId22"/>
    <p:sldId id="307" r:id="rId23"/>
    <p:sldId id="308" r:id="rId24"/>
    <p:sldId id="309" r:id="rId25"/>
    <p:sldId id="293" r:id="rId26"/>
    <p:sldId id="294" r:id="rId27"/>
    <p:sldId id="295" r:id="rId28"/>
    <p:sldId id="296" r:id="rId29"/>
    <p:sldId id="297" r:id="rId30"/>
    <p:sldId id="274" r:id="rId31"/>
    <p:sldId id="298" r:id="rId32"/>
    <p:sldId id="299" r:id="rId33"/>
    <p:sldId id="300" r:id="rId34"/>
    <p:sldId id="301" r:id="rId35"/>
    <p:sldId id="302" r:id="rId36"/>
    <p:sldId id="314" r:id="rId37"/>
    <p:sldId id="313" r:id="rId38"/>
    <p:sldId id="275" r:id="rId39"/>
    <p:sldId id="276" r:id="rId40"/>
    <p:sldId id="277" r:id="rId41"/>
    <p:sldId id="278" r:id="rId42"/>
    <p:sldId id="279" r:id="rId43"/>
    <p:sldId id="280" r:id="rId44"/>
    <p:sldId id="281" r:id="rId45"/>
    <p:sldId id="286" r:id="rId46"/>
  </p:sldIdLst>
  <p:sldSz cx="9144000" cy="6858000" type="screen4x3"/>
  <p:notesSz cx="9144000" cy="6858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6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presProps" Target="presProps.xml"/><Relationship Id="rId8" Type="http://schemas.openxmlformats.org/officeDocument/2006/relationships/slide" Target="slides/slide2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963E4F-6CC4-4D09-96CE-DC3F2E2AEDBA}" type="datetimeFigureOut">
              <a:rPr lang="en-ID" smtClean="0"/>
              <a:t>04/07/2021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857250"/>
            <a:ext cx="30861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C3EF92-145A-4D65-8299-F1A1E53F71EA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664986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3EF92-145A-4D65-8299-F1A1E53F71EA}" type="slidenum">
              <a:rPr lang="en-ID" smtClean="0"/>
              <a:t>9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37583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3EF92-145A-4D65-8299-F1A1E53F71EA}" type="slidenum">
              <a:rPr lang="en-ID" smtClean="0"/>
              <a:t>24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81129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761989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7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908953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971233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8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48177" y="3771174"/>
            <a:ext cx="546115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2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ea typeface="+mj-ea"/>
                <a:cs typeface="+mj-cs"/>
              </a:rPr>
              <a:t>“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2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ea typeface="+mj-ea"/>
                <a:cs typeface="+mj-cs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434946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3124201"/>
            <a:ext cx="6620968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1918385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580152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79350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293545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377934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396319" y="802299"/>
            <a:ext cx="5618515" cy="2541431"/>
          </a:xfrm>
        </p:spPr>
        <p:txBody>
          <a:bodyPr bIns="0" anchor="b">
            <a:normAutofit/>
          </a:bodyPr>
          <a:lstStyle>
            <a:lvl1pPr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96319" y="3531205"/>
            <a:ext cx="5618515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600" b="0" cap="all" baseline="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396319" y="329308"/>
            <a:ext cx="3086292" cy="309201"/>
          </a:xfrm>
        </p:spPr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34703" y="798973"/>
            <a:ext cx="802005" cy="503578"/>
          </a:xfrm>
        </p:spPr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15" name="Straight Connector 14"/>
          <p:cNvCxnSpPr/>
          <p:nvPr/>
        </p:nvCxnSpPr>
        <p:spPr>
          <a:xfrm>
            <a:off x="2396319" y="3528542"/>
            <a:ext cx="5618515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16168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43491" y="1847088"/>
            <a:ext cx="657134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23574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763827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1" y="1756130"/>
            <a:ext cx="5617002" cy="1887950"/>
          </a:xfrm>
        </p:spPr>
        <p:txBody>
          <a:bodyPr anchor="b">
            <a:normAutofit/>
          </a:bodyPr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3492" y="3806196"/>
            <a:ext cx="5617002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15" name="Straight Connector 14"/>
          <p:cNvCxnSpPr/>
          <p:nvPr/>
        </p:nvCxnSpPr>
        <p:spPr>
          <a:xfrm>
            <a:off x="1443491" y="3804985"/>
            <a:ext cx="5617002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21385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1" y="804890"/>
            <a:ext cx="6571343" cy="105930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43490" y="2013936"/>
            <a:ext cx="3125871" cy="34375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89182" y="2013936"/>
            <a:ext cx="3125652" cy="34375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33" name="Straight Connector 32"/>
          <p:cNvCxnSpPr/>
          <p:nvPr/>
        </p:nvCxnSpPr>
        <p:spPr>
          <a:xfrm>
            <a:off x="1443491" y="1847088"/>
            <a:ext cx="657134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4199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35"/>
          <p:cNvCxnSpPr/>
          <p:nvPr/>
        </p:nvCxnSpPr>
        <p:spPr>
          <a:xfrm>
            <a:off x="1443491" y="1847088"/>
            <a:ext cx="657134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3491" y="804164"/>
            <a:ext cx="6571344" cy="105631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3491" y="2019550"/>
            <a:ext cx="3125766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43491" y="2824270"/>
            <a:ext cx="3125766" cy="264445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89182" y="2023004"/>
            <a:ext cx="31256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all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89182" y="2821491"/>
            <a:ext cx="3125652" cy="263737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347656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2" name="Straight Connector 31"/>
          <p:cNvCxnSpPr/>
          <p:nvPr/>
        </p:nvCxnSpPr>
        <p:spPr>
          <a:xfrm>
            <a:off x="1443491" y="1847088"/>
            <a:ext cx="657134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45950944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0618843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9042" y="798973"/>
            <a:ext cx="2425950" cy="2247117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6656" y="798974"/>
            <a:ext cx="3828178" cy="4658826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39042" y="3205492"/>
            <a:ext cx="2427369" cy="2248181"/>
          </a:xfr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17" name="Straight Connector 16"/>
          <p:cNvCxnSpPr/>
          <p:nvPr/>
        </p:nvCxnSpPr>
        <p:spPr>
          <a:xfrm>
            <a:off x="1441748" y="3205491"/>
            <a:ext cx="2423276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608480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4996501" y="482171"/>
            <a:ext cx="3511387" cy="5149101"/>
            <a:chOff x="6852919" y="583365"/>
            <a:chExt cx="4681849" cy="5181928"/>
          </a:xfrm>
        </p:grpSpPr>
        <p:sp>
          <p:nvSpPr>
            <p:cNvPr id="14" name="Rectangle 13"/>
            <p:cNvSpPr/>
            <p:nvPr/>
          </p:nvSpPr>
          <p:spPr>
            <a:xfrm>
              <a:off x="6852919" y="583365"/>
              <a:ext cx="4681849" cy="5181928"/>
            </a:xfrm>
            <a:prstGeom prst="rect">
              <a:avLst/>
            </a:prstGeom>
            <a:gradFill>
              <a:gsLst>
                <a:gs pos="0">
                  <a:srgbClr val="000001"/>
                </a:gs>
                <a:gs pos="100000">
                  <a:srgbClr val="191919"/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7273787" y="915806"/>
              <a:ext cx="3844017" cy="4507918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148" y="1129513"/>
            <a:ext cx="3244935" cy="1830584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40128" y="1122543"/>
            <a:ext cx="2234998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43492" y="3145992"/>
            <a:ext cx="3240286" cy="2003742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436664" y="5469857"/>
            <a:ext cx="3252420" cy="320123"/>
          </a:xfrm>
        </p:spPr>
        <p:txBody>
          <a:bodyPr/>
          <a:lstStyle>
            <a:lvl1pPr algn="l">
              <a:defRPr/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437530" y="318641"/>
            <a:ext cx="3251553" cy="320931"/>
          </a:xfrm>
        </p:spPr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31" name="Straight Connector 30"/>
          <p:cNvCxnSpPr/>
          <p:nvPr/>
        </p:nvCxnSpPr>
        <p:spPr>
          <a:xfrm>
            <a:off x="1441281" y="3143605"/>
            <a:ext cx="3242014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1221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Straight Connector 32"/>
          <p:cNvCxnSpPr/>
          <p:nvPr/>
        </p:nvCxnSpPr>
        <p:spPr>
          <a:xfrm>
            <a:off x="1443491" y="1847088"/>
            <a:ext cx="6571343" cy="0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63668647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18028" y="798974"/>
            <a:ext cx="1103027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43491" y="798974"/>
            <a:ext cx="5301095" cy="465988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cxnSp>
        <p:nvCxnSpPr>
          <p:cNvPr id="15" name="Straight Connector 14"/>
          <p:cNvCxnSpPr/>
          <p:nvPr/>
        </p:nvCxnSpPr>
        <p:spPr>
          <a:xfrm>
            <a:off x="6918028" y="798974"/>
            <a:ext cx="0" cy="4659889"/>
          </a:xfrm>
          <a:prstGeom prst="line">
            <a:avLst/>
          </a:prstGeom>
          <a:ln w="31750"/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95663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2C5CE-847C-46A7-B86F-8A2259EB24E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00206BD-A312-4A61-A580-B919EFB0A59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6FE4F7-2BDD-4219-B0BD-660DB623DB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7A14D0-85A3-40F2-AA75-8A49FE9265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5F6C9B-7A76-4851-8F76-EC9EAD971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731520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3675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5494B6-B6E2-4F03-AE8A-83A053AE29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7D0F9-BB3E-4853-9E57-DF786E5839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908671-BDDA-4883-A5A6-1421F3B161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16A03-F707-4D87-B5EB-E82D27CEF6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E30F69-B397-48C9-A704-6D48C3F17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359112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E7925C-1913-4873-880A-8BDE79FF84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889CA85-31A8-4A5A-81C9-17EF3B38EF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3E59F9-F9A5-4CB6-A832-29F86B0565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94EE87-141D-433A-B670-29F0C9217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F37D39D-1BE6-42E5-8A4C-AE5018F65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8183908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FC5DD7-E018-44C9-A311-1F0ABAAB2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40768F-E7B7-43CD-A4E7-10B4DFAD30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088876-E218-42BF-8A8B-41A077A4650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8C032D-AD03-46E4-AAAB-2CC79229D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9670CE-49D5-48F5-BDA3-9438282968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3788874-13C0-454D-986A-99F197BE0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7675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D4F1F-2EE2-4ECA-94B5-445F51EC40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0159FA-617D-4433-892A-EFB040D9C7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399313-EBCD-4648-A6CE-5B6D58B39E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39766C2-EA6B-4010-84FC-D7FF512C701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151C1B-0B35-49C7-8207-17493D0DB8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02898F0-5DF4-446D-8530-1DD3EC1C8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F484CC8-9E4E-4375-8CB4-E6A8735E9A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7F6CC22-F8FB-4A82-ABA5-2EBA8F6C1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05606901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6DC826-AE39-4A92-8B92-871D9C678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28837AB-B93D-467F-B971-DF6EF18EA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F98481-425E-4ED0-A85F-2F01A7B865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8C2F22-8DDA-49C0-8B5E-B86987E5CD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5366312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D6BC5D-9353-4FEA-B39A-EF5D9D3FB2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4E946A-2B5A-4504-93F3-7A291038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F62D33-4FE0-4AF7-9730-517F2D978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1924216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5F84A-EA90-480A-942B-C44C6103BB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69AE9C-CA3D-4898-B3C3-C9B578E0DB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1304D08-9D99-4D05-95D4-3096D41091C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9FC64C1-7C9E-46BA-95A7-7D030BC215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E0E419-5FE8-4D8E-B8E5-CAD7D40B4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88E00A-864F-4BB6-B11E-51F1AC288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486242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88170B-8C12-47A0-9E6D-83071FAABF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EDAFCE9-40ED-479D-86DA-454CEC8179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34513D2-5113-422B-96EE-4E0B92C78F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A31ADF1-1157-44F8-B487-B176A1C00F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436EA9-2E94-4719-A55A-DF8E07D36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3AB3D5-1289-4B24-9BDC-A540C1796F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3696206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1ED2D-B9DE-4922-B2B2-7B4122174D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82BD536-8EFF-4459-A666-258F6E5C89F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3D30E27-F864-4AAD-8759-57B06A509C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912F02-9499-4E23-9547-2881A4BD1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CCB7E0E-0297-4DA5-B5B3-95340541C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5946547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56C7117-C199-42DC-90A4-C54B4EE151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8B33D2C-9FD5-49A2-9C8C-F1BF6A562C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700973-1EB1-4DAD-A4A0-E0D5682D3D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7E722D-9F01-4966-A1D0-0BA32246C0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D9D440-44D9-4962-AA81-7E71184AA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553111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8640981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0">
            <a:extLst>
              <a:ext uri="{FF2B5EF4-FFF2-40B4-BE49-F238E27FC236}">
                <a16:creationId xmlns:a16="http://schemas.microsoft.com/office/drawing/2014/main" id="{3A75CF0D-0856-438D-AD59-FD2D0D487C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C6878E9E-E47A-40EA-BA65-A276908D18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>
            <a:extLst>
              <a:ext uri="{FF2B5EF4-FFF2-40B4-BE49-F238E27FC236}">
                <a16:creationId xmlns:a16="http://schemas.microsoft.com/office/drawing/2014/main" id="{1DD232A0-B236-4FD2-B776-EECF5BC286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FAC3D1-9B08-4FBA-8CCD-76366D9F40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70876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0806113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64072841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40487592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5695780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19437698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3680249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4489618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517893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794289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3703377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3233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0500035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1973232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1991705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9821554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3825937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8070513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71316" cy="687493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62801618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4981679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243140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822924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3277552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91985706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3442037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8832270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8700761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08148222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1261839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0328324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84694058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524386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75349256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0755160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53350471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71274638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0">
            <a:extLst>
              <a:ext uri="{FF2B5EF4-FFF2-40B4-BE49-F238E27FC236}">
                <a16:creationId xmlns:a16="http://schemas.microsoft.com/office/drawing/2014/main" id="{3A75CF0D-0856-438D-AD59-FD2D0D487C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C6878E9E-E47A-40EA-BA65-A276908D18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2">
            <a:extLst>
              <a:ext uri="{FF2B5EF4-FFF2-40B4-BE49-F238E27FC236}">
                <a16:creationId xmlns:a16="http://schemas.microsoft.com/office/drawing/2014/main" id="{1DD232A0-B236-4FD2-B776-EECF5BC286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FAC3D1-9B08-4FBA-8CCD-76366D9F40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675993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Freeform 28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lumMod val="75000"/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756795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592704743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64123981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27942662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44885308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298503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129281"/>
            <a:ext cx="2551461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0152503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8699191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35040318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2140005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770863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097866802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4607413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929355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083959594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4150192164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375555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6444331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42.xml"/><Relationship Id="rId16" Type="http://schemas.openxmlformats.org/officeDocument/2006/relationships/slideLayout" Target="../slideLayouts/slideLayout56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5" Type="http://schemas.openxmlformats.org/officeDocument/2006/relationships/slideLayout" Target="../slideLayouts/slideLayout5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slideLayout" Target="../slideLayouts/slideLayout5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13" Type="http://schemas.openxmlformats.org/officeDocument/2006/relationships/slideLayout" Target="../slideLayouts/slideLayout69.xml"/><Relationship Id="rId18" Type="http://schemas.openxmlformats.org/officeDocument/2006/relationships/theme" Target="../theme/theme5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slideLayout" Target="../slideLayouts/slideLayout68.xml"/><Relationship Id="rId17" Type="http://schemas.openxmlformats.org/officeDocument/2006/relationships/slideLayout" Target="../slideLayouts/slideLayout73.xml"/><Relationship Id="rId2" Type="http://schemas.openxmlformats.org/officeDocument/2006/relationships/slideLayout" Target="../slideLayouts/slideLayout58.xml"/><Relationship Id="rId16" Type="http://schemas.openxmlformats.org/officeDocument/2006/relationships/slideLayout" Target="../slideLayouts/slideLayout72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Relationship Id="rId14" Type="http://schemas.openxmlformats.org/officeDocument/2006/relationships/slideLayout" Target="../slideLayouts/slideLayout70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slideLayout" Target="../slideLayouts/slideLayout86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75.xml"/><Relationship Id="rId16" Type="http://schemas.openxmlformats.org/officeDocument/2006/relationships/slideLayout" Target="../slideLayouts/slideLayout89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Relationship Id="rId14" Type="http://schemas.openxmlformats.org/officeDocument/2006/relationships/slideLayout" Target="../slideLayouts/slideLayout8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7000"/>
                </a:schemeClr>
              </a:gs>
              <a:gs pos="69000">
                <a:schemeClr val="accent5">
                  <a:alpha val="0"/>
                </a:schemeClr>
              </a:gs>
              <a:gs pos="36000">
                <a:schemeClr val="accent5"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73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66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1000"/>
                </a:schemeClr>
              </a:gs>
              <a:gs pos="75000">
                <a:schemeClr val="accent5">
                  <a:alpha val="0"/>
                </a:schemeClr>
              </a:gs>
              <a:gs pos="36000">
                <a:schemeClr val="accent5"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8000"/>
                </a:schemeClr>
              </a:gs>
              <a:gs pos="72000">
                <a:schemeClr val="accent5">
                  <a:alpha val="0"/>
                </a:schemeClr>
              </a:gs>
              <a:gs pos="36000">
                <a:schemeClr val="accent5"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57196152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7" r:id="rId3"/>
    <p:sldLayoutId id="2147483778" r:id="rId4"/>
    <p:sldLayoutId id="2147483779" r:id="rId5"/>
    <p:sldLayoutId id="2147483780" r:id="rId6"/>
    <p:sldLayoutId id="2147483781" r:id="rId7"/>
    <p:sldLayoutId id="2147483782" r:id="rId8"/>
    <p:sldLayoutId id="2147483783" r:id="rId9"/>
    <p:sldLayoutId id="2147483784" r:id="rId10"/>
    <p:sldLayoutId id="2147483785" r:id="rId11"/>
    <p:sldLayoutId id="2147483786" r:id="rId12"/>
    <p:sldLayoutId id="2147483787" r:id="rId13"/>
    <p:sldLayoutId id="2147483788" r:id="rId14"/>
    <p:sldLayoutId id="2147483789" r:id="rId15"/>
    <p:sldLayoutId id="2147483790" r:id="rId16"/>
    <p:sldLayoutId id="2147483791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>
            <a:lumMod val="60000"/>
            <a:lumOff val="4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015734"/>
            <a:ext cx="9144000" cy="4079520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</a:schemeClr>
              </a:gs>
              <a:gs pos="100000">
                <a:schemeClr val="bg2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t="1538" r="12500" b="-1538"/>
          <a:stretch/>
        </p:blipFill>
        <p:spPr>
          <a:xfrm>
            <a:off x="-1" y="6095253"/>
            <a:ext cx="9144001" cy="774727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>
          <a:xfrm>
            <a:off x="0" y="6101127"/>
            <a:ext cx="9144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43491" y="804520"/>
            <a:ext cx="657134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43491" y="2015733"/>
            <a:ext cx="6571343" cy="34506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646542" y="330370"/>
            <a:ext cx="2368292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443491" y="329308"/>
            <a:ext cx="4034004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87725" y="798973"/>
            <a:ext cx="795746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7749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0" i="0" kern="1200" cap="all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6858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68DBFB-D9A0-448E-98DB-5CC2443420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92D25B-A65B-4212-9DA8-1C2EE0E81C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462350D-32CC-47E4-BE87-B180A3315B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7FC2AE-193A-4454-ACDB-383291A378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8AABD0-DE07-4EAF-A911-5004AA801F8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2458826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  <p:sldLayoutId id="214748385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812322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4" r:id="rId1"/>
    <p:sldLayoutId id="2147483855" r:id="rId2"/>
    <p:sldLayoutId id="2147483856" r:id="rId3"/>
    <p:sldLayoutId id="2147483857" r:id="rId4"/>
    <p:sldLayoutId id="2147483858" r:id="rId5"/>
    <p:sldLayoutId id="2147483859" r:id="rId6"/>
    <p:sldLayoutId id="2147483860" r:id="rId7"/>
    <p:sldLayoutId id="2147483861" r:id="rId8"/>
    <p:sldLayoutId id="2147483862" r:id="rId9"/>
    <p:sldLayoutId id="2147483863" r:id="rId10"/>
    <p:sldLayoutId id="2147483864" r:id="rId11"/>
    <p:sldLayoutId id="2147483865" r:id="rId12"/>
    <p:sldLayoutId id="2147483866" r:id="rId13"/>
    <p:sldLayoutId id="2147483867" r:id="rId14"/>
    <p:sldLayoutId id="2147483868" r:id="rId15"/>
    <p:sldLayoutId id="214748386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71317" cy="687493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7608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  <p:sldLayoutId id="2147483899" r:id="rId12"/>
    <p:sldLayoutId id="2147483900" r:id="rId13"/>
    <p:sldLayoutId id="2147483901" r:id="rId14"/>
    <p:sldLayoutId id="2147483902" r:id="rId15"/>
    <p:sldLayoutId id="2147483903" r:id="rId16"/>
    <p:sldLayoutId id="2147483921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cxnSp>
          <p:nvCxnSpPr>
            <p:cNvPr id="7" name="Straight Connector 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85000"/>
                  <a:lumOff val="1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reeform 8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t>7/4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B6F15528-21DE-4FAA-801E-634DDDAF4B2B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9244262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  <p:sldLayoutId id="2147483916" r:id="rId12"/>
    <p:sldLayoutId id="2147483917" r:id="rId13"/>
    <p:sldLayoutId id="2147483918" r:id="rId14"/>
    <p:sldLayoutId id="2147483919" r:id="rId15"/>
    <p:sldLayoutId id="214748392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3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ebp"/><Relationship Id="rId1" Type="http://schemas.openxmlformats.org/officeDocument/2006/relationships/slideLayout" Target="../slideLayouts/slideLayout3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gif"/><Relationship Id="rId1" Type="http://schemas.openxmlformats.org/officeDocument/2006/relationships/slideLayout" Target="../slideLayouts/slideLayout3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gif"/><Relationship Id="rId1" Type="http://schemas.openxmlformats.org/officeDocument/2006/relationships/slideLayout" Target="../slideLayouts/slideLayout3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image" Target="../media/image31.gif"/><Relationship Id="rId1" Type="http://schemas.openxmlformats.org/officeDocument/2006/relationships/slideLayout" Target="../slideLayouts/slideLayout58.xml"/><Relationship Id="rId5" Type="http://schemas.openxmlformats.org/officeDocument/2006/relationships/image" Target="../media/image34.gif"/><Relationship Id="rId4" Type="http://schemas.openxmlformats.org/officeDocument/2006/relationships/image" Target="../media/image33.gi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7.png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19" Type="http://schemas.openxmlformats.org/officeDocument/2006/relationships/image" Target="../media/image24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18" Type="http://schemas.openxmlformats.org/officeDocument/2006/relationships/image" Target="../media/image2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17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0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19" Type="http://schemas.openxmlformats.org/officeDocument/2006/relationships/image" Target="../media/image23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10200" y="3893820"/>
            <a:ext cx="3733800" cy="3175"/>
          </a:xfrm>
          <a:custGeom>
            <a:avLst/>
            <a:gdLst/>
            <a:ahLst/>
            <a:cxnLst/>
            <a:rect l="l" t="t" r="r" b="b"/>
            <a:pathLst>
              <a:path w="3733800" h="3175">
                <a:moveTo>
                  <a:pt x="0" y="3047"/>
                </a:moveTo>
                <a:lnTo>
                  <a:pt x="3733800" y="3047"/>
                </a:lnTo>
                <a:lnTo>
                  <a:pt x="3733800" y="0"/>
                </a:lnTo>
                <a:lnTo>
                  <a:pt x="0" y="0"/>
                </a:lnTo>
                <a:lnTo>
                  <a:pt x="0" y="3047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5410200" y="3896867"/>
            <a:ext cx="3733800" cy="192405"/>
          </a:xfrm>
          <a:custGeom>
            <a:avLst/>
            <a:gdLst/>
            <a:ahLst/>
            <a:cxnLst/>
            <a:rect l="l" t="t" r="r" b="b"/>
            <a:pathLst>
              <a:path w="3733800" h="192404">
                <a:moveTo>
                  <a:pt x="0" y="192023"/>
                </a:moveTo>
                <a:lnTo>
                  <a:pt x="3733800" y="192023"/>
                </a:lnTo>
                <a:lnTo>
                  <a:pt x="3733800" y="0"/>
                </a:lnTo>
                <a:lnTo>
                  <a:pt x="0" y="0"/>
                </a:lnTo>
                <a:lnTo>
                  <a:pt x="0" y="192023"/>
                </a:lnTo>
                <a:close/>
              </a:path>
            </a:pathLst>
          </a:custGeom>
          <a:solidFill>
            <a:srgbClr val="C0504D">
              <a:alpha val="50195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5410200" y="4119371"/>
            <a:ext cx="3733800" cy="0"/>
          </a:xfrm>
          <a:custGeom>
            <a:avLst/>
            <a:gdLst/>
            <a:ahLst/>
            <a:cxnLst/>
            <a:rect l="l" t="t" r="r" b="b"/>
            <a:pathLst>
              <a:path w="3733800">
                <a:moveTo>
                  <a:pt x="0" y="0"/>
                </a:moveTo>
                <a:lnTo>
                  <a:pt x="3733800" y="0"/>
                </a:lnTo>
              </a:path>
            </a:pathLst>
          </a:custGeom>
          <a:ln w="9143">
            <a:solidFill>
              <a:srgbClr val="C0504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5410200" y="4174235"/>
            <a:ext cx="1965960" cy="0"/>
          </a:xfrm>
          <a:custGeom>
            <a:avLst/>
            <a:gdLst/>
            <a:ahLst/>
            <a:cxnLst/>
            <a:rect l="l" t="t" r="r" b="b"/>
            <a:pathLst>
              <a:path w="1965959">
                <a:moveTo>
                  <a:pt x="0" y="0"/>
                </a:moveTo>
                <a:lnTo>
                  <a:pt x="1965959" y="0"/>
                </a:lnTo>
              </a:path>
            </a:pathLst>
          </a:custGeom>
          <a:ln w="18287">
            <a:solidFill>
              <a:srgbClr val="C0504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5410200" y="4204715"/>
            <a:ext cx="1965960" cy="0"/>
          </a:xfrm>
          <a:custGeom>
            <a:avLst/>
            <a:gdLst/>
            <a:ahLst/>
            <a:cxnLst/>
            <a:rect l="l" t="t" r="r" b="b"/>
            <a:pathLst>
              <a:path w="1965959">
                <a:moveTo>
                  <a:pt x="0" y="0"/>
                </a:moveTo>
                <a:lnTo>
                  <a:pt x="1965959" y="0"/>
                </a:lnTo>
              </a:path>
            </a:pathLst>
          </a:custGeom>
          <a:ln w="9143">
            <a:solidFill>
              <a:srgbClr val="C0504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5410200" y="3962400"/>
            <a:ext cx="3063240" cy="27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376159" y="4061459"/>
            <a:ext cx="1600200" cy="365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0" y="3816096"/>
            <a:ext cx="9144000" cy="78105"/>
          </a:xfrm>
          <a:custGeom>
            <a:avLst/>
            <a:gdLst/>
            <a:ahLst/>
            <a:cxnLst/>
            <a:rect l="l" t="t" r="r" b="b"/>
            <a:pathLst>
              <a:path w="9144000" h="78104">
                <a:moveTo>
                  <a:pt x="0" y="77723"/>
                </a:moveTo>
                <a:lnTo>
                  <a:pt x="9144000" y="77723"/>
                </a:lnTo>
                <a:lnTo>
                  <a:pt x="9144000" y="0"/>
                </a:lnTo>
                <a:lnTo>
                  <a:pt x="0" y="0"/>
                </a:lnTo>
                <a:lnTo>
                  <a:pt x="0" y="77723"/>
                </a:lnTo>
                <a:close/>
              </a:path>
            </a:pathLst>
          </a:custGeom>
          <a:solidFill>
            <a:srgbClr val="C0504D">
              <a:alpha val="50195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0" y="3701796"/>
            <a:ext cx="6414770" cy="114300"/>
          </a:xfrm>
          <a:custGeom>
            <a:avLst/>
            <a:gdLst/>
            <a:ahLst/>
            <a:cxnLst/>
            <a:rect l="l" t="t" r="r" b="b"/>
            <a:pathLst>
              <a:path w="6414770" h="114300">
                <a:moveTo>
                  <a:pt x="0" y="114299"/>
                </a:moveTo>
                <a:lnTo>
                  <a:pt x="6414516" y="114299"/>
                </a:lnTo>
                <a:lnTo>
                  <a:pt x="6414516" y="0"/>
                </a:lnTo>
                <a:lnTo>
                  <a:pt x="0" y="0"/>
                </a:lnTo>
                <a:lnTo>
                  <a:pt x="0" y="114299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6414515" y="3701796"/>
            <a:ext cx="2729865" cy="189230"/>
          </a:xfrm>
          <a:custGeom>
            <a:avLst/>
            <a:gdLst/>
            <a:ahLst/>
            <a:cxnLst/>
            <a:rect l="l" t="t" r="r" b="b"/>
            <a:pathLst>
              <a:path w="2729865" h="189229">
                <a:moveTo>
                  <a:pt x="0" y="188975"/>
                </a:moveTo>
                <a:lnTo>
                  <a:pt x="2729484" y="188975"/>
                </a:lnTo>
                <a:lnTo>
                  <a:pt x="2729484" y="0"/>
                </a:lnTo>
                <a:lnTo>
                  <a:pt x="0" y="0"/>
                </a:lnTo>
                <a:lnTo>
                  <a:pt x="0" y="188975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0" y="0"/>
            <a:ext cx="9144000" cy="3702050"/>
          </a:xfrm>
          <a:custGeom>
            <a:avLst/>
            <a:gdLst/>
            <a:ahLst/>
            <a:cxnLst/>
            <a:rect l="l" t="t" r="r" b="b"/>
            <a:pathLst>
              <a:path w="9144000" h="3702050">
                <a:moveTo>
                  <a:pt x="0" y="3701796"/>
                </a:moveTo>
                <a:lnTo>
                  <a:pt x="9144000" y="3701796"/>
                </a:lnTo>
                <a:lnTo>
                  <a:pt x="9144000" y="0"/>
                </a:lnTo>
                <a:lnTo>
                  <a:pt x="0" y="0"/>
                </a:lnTo>
                <a:lnTo>
                  <a:pt x="0" y="3701796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6" name="Picture 2" descr="Image result for logo IIB Darmajay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04800"/>
            <a:ext cx="2340496" cy="2340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066800" y="2700160"/>
            <a:ext cx="70103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>
                <a:latin typeface="Arial Rounded MT Bold" panose="020F0704030504030204" pitchFamily="34" charset="0"/>
              </a:rPr>
              <a:t>MANAGEMENT CONTROL SYSTEM</a:t>
            </a:r>
          </a:p>
          <a:p>
            <a:pPr algn="ctr"/>
            <a:r>
              <a:rPr lang="en-US" sz="2400" dirty="0">
                <a:latin typeface="Arial Rounded MT Bold" panose="020F0704030504030204" pitchFamily="34" charset="0"/>
              </a:rPr>
              <a:t>(SISTEM PENGENDALIAN MANAJEMEN)</a:t>
            </a:r>
          </a:p>
        </p:txBody>
      </p:sp>
      <p:sp>
        <p:nvSpPr>
          <p:cNvPr id="18" name="Rectangle 115"/>
          <p:cNvSpPr txBox="1">
            <a:spLocks noChangeArrowheads="1"/>
          </p:cNvSpPr>
          <p:nvPr/>
        </p:nvSpPr>
        <p:spPr>
          <a:xfrm>
            <a:off x="1900402" y="6083937"/>
            <a:ext cx="5371782" cy="479425"/>
          </a:xfrm>
          <a:prstGeom prst="rect">
            <a:avLst/>
          </a:prstGeom>
          <a:solidFill>
            <a:srgbClr val="0070C0"/>
          </a:solidFill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id-ID" altLang="en-US" sz="2000" kern="0" dirty="0">
                <a:latin typeface="Arial Rounded MT Bold" pitchFamily="34" charset="0"/>
              </a:rPr>
              <a:t>Dr. KHAIDARMANSYAH, S.H.,M.Pd</a:t>
            </a:r>
            <a:endParaRPr lang="es-ES" altLang="en-US" sz="2000" kern="0" dirty="0">
              <a:latin typeface="Arial Rounded MT Bold" pitchFamily="34" charset="0"/>
            </a:endParaRPr>
          </a:p>
        </p:txBody>
      </p:sp>
      <p:sp>
        <p:nvSpPr>
          <p:cNvPr id="19" name="Rectangle 115"/>
          <p:cNvSpPr txBox="1">
            <a:spLocks noChangeArrowheads="1"/>
          </p:cNvSpPr>
          <p:nvPr/>
        </p:nvSpPr>
        <p:spPr>
          <a:xfrm>
            <a:off x="1886108" y="4409948"/>
            <a:ext cx="5657692" cy="1489583"/>
          </a:xfrm>
          <a:prstGeom prst="rect">
            <a:avLst/>
          </a:prstGeom>
          <a:solidFill>
            <a:schemeClr val="tx1"/>
          </a:solidFill>
        </p:spPr>
        <p:txBody>
          <a:bodyPr>
            <a:no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en-US" sz="2000" kern="0" dirty="0">
                <a:solidFill>
                  <a:schemeClr val="bg1"/>
                </a:solidFill>
                <a:latin typeface="Arial Rounded MT Bold" pitchFamily="34" charset="0"/>
              </a:rPr>
              <a:t>PERTEMUAN </a:t>
            </a:r>
            <a:r>
              <a:rPr lang="id-ID" altLang="en-US" sz="2000" kern="0" dirty="0">
                <a:solidFill>
                  <a:schemeClr val="bg1"/>
                </a:solidFill>
                <a:latin typeface="Arial Rounded MT Bold" pitchFamily="34" charset="0"/>
              </a:rPr>
              <a:t>X</a:t>
            </a:r>
            <a:endParaRPr lang="en-US" altLang="en-US" sz="2000" kern="0" dirty="0">
              <a:solidFill>
                <a:schemeClr val="bg1"/>
              </a:solidFill>
              <a:latin typeface="Arial Rounded MT Bold" pitchFamily="34" charset="0"/>
            </a:endParaRPr>
          </a:p>
          <a:p>
            <a:pPr algn="ctr"/>
            <a:r>
              <a:rPr lang="id-ID" altLang="en-US" sz="3000" kern="0" dirty="0">
                <a:solidFill>
                  <a:schemeClr val="bg1"/>
                </a:solidFill>
                <a:latin typeface="Arial Rounded MT Bold" pitchFamily="34" charset="0"/>
              </a:rPr>
              <a:t>PENGUKURAN KINERJA MANAJEME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-1270" y="1869439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7596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-1270" y="249427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69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6586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90169" y="3133007"/>
            <a:ext cx="9146540" cy="622300"/>
          </a:xfrm>
          <a:custGeom>
            <a:avLst/>
            <a:gdLst/>
            <a:ahLst/>
            <a:cxnLst/>
            <a:rect l="l" t="t" r="r" b="b"/>
            <a:pathLst>
              <a:path w="9146540" h="622300">
                <a:moveTo>
                  <a:pt x="0" y="0"/>
                </a:moveTo>
                <a:lnTo>
                  <a:pt x="9146540" y="0"/>
                </a:lnTo>
                <a:lnTo>
                  <a:pt x="9146540" y="622300"/>
                </a:lnTo>
                <a:lnTo>
                  <a:pt x="0" y="622300"/>
                </a:lnTo>
                <a:lnTo>
                  <a:pt x="0" y="0"/>
                </a:lnTo>
                <a:close/>
              </a:path>
            </a:pathLst>
          </a:custGeom>
          <a:solidFill>
            <a:srgbClr val="56586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-1270" y="374015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557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-1270" y="4363720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45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-1270" y="498855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3556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-1270" y="561212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3556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-1270" y="623570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2546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11829" y="1901189"/>
            <a:ext cx="523240" cy="570230"/>
          </a:xfrm>
          <a:custGeom>
            <a:avLst/>
            <a:gdLst/>
            <a:ahLst/>
            <a:cxnLst/>
            <a:rect l="l" t="t" r="r" b="b"/>
            <a:pathLst>
              <a:path w="523239" h="570230">
                <a:moveTo>
                  <a:pt x="511809" y="0"/>
                </a:moveTo>
                <a:lnTo>
                  <a:pt x="0" y="560070"/>
                </a:lnTo>
                <a:lnTo>
                  <a:pt x="6350" y="565150"/>
                </a:lnTo>
                <a:lnTo>
                  <a:pt x="11430" y="570230"/>
                </a:lnTo>
                <a:lnTo>
                  <a:pt x="523240" y="10160"/>
                </a:lnTo>
                <a:lnTo>
                  <a:pt x="516890" y="5080"/>
                </a:lnTo>
                <a:lnTo>
                  <a:pt x="511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218179" y="246633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19">
                <a:moveTo>
                  <a:pt x="0" y="0"/>
                </a:moveTo>
                <a:lnTo>
                  <a:pt x="0" y="7620"/>
                </a:lnTo>
                <a:lnTo>
                  <a:pt x="1269" y="7620"/>
                </a:lnTo>
                <a:lnTo>
                  <a:pt x="2539" y="6350"/>
                </a:lnTo>
                <a:lnTo>
                  <a:pt x="3809" y="6350"/>
                </a:lnTo>
                <a:lnTo>
                  <a:pt x="508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325370" y="2458720"/>
            <a:ext cx="892810" cy="67310"/>
          </a:xfrm>
          <a:custGeom>
            <a:avLst/>
            <a:gdLst/>
            <a:ahLst/>
            <a:cxnLst/>
            <a:rect l="l" t="t" r="r" b="b"/>
            <a:pathLst>
              <a:path w="892810" h="67310">
                <a:moveTo>
                  <a:pt x="891540" y="0"/>
                </a:moveTo>
                <a:lnTo>
                  <a:pt x="0" y="52069"/>
                </a:lnTo>
                <a:lnTo>
                  <a:pt x="0" y="67309"/>
                </a:lnTo>
                <a:lnTo>
                  <a:pt x="892810" y="15239"/>
                </a:lnTo>
                <a:lnTo>
                  <a:pt x="892810" y="7619"/>
                </a:lnTo>
                <a:lnTo>
                  <a:pt x="891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213610" y="2510789"/>
            <a:ext cx="119379" cy="2603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214879" y="2760979"/>
            <a:ext cx="601980" cy="643890"/>
          </a:xfrm>
          <a:custGeom>
            <a:avLst/>
            <a:gdLst/>
            <a:ahLst/>
            <a:cxnLst/>
            <a:rect l="l" t="t" r="r" b="b"/>
            <a:pathLst>
              <a:path w="601980" h="643889">
                <a:moveTo>
                  <a:pt x="11430" y="0"/>
                </a:moveTo>
                <a:lnTo>
                  <a:pt x="6350" y="5080"/>
                </a:lnTo>
                <a:lnTo>
                  <a:pt x="0" y="10160"/>
                </a:lnTo>
                <a:lnTo>
                  <a:pt x="590550" y="643890"/>
                </a:lnTo>
                <a:lnTo>
                  <a:pt x="596900" y="638810"/>
                </a:lnTo>
                <a:lnTo>
                  <a:pt x="601980" y="63373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805429" y="339979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5080"/>
                </a:lnTo>
                <a:lnTo>
                  <a:pt x="2539" y="7620"/>
                </a:lnTo>
                <a:lnTo>
                  <a:pt x="8889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807970" y="3196589"/>
            <a:ext cx="386080" cy="210820"/>
          </a:xfrm>
          <a:custGeom>
            <a:avLst/>
            <a:gdLst/>
            <a:ahLst/>
            <a:cxnLst/>
            <a:rect l="l" t="t" r="r" b="b"/>
            <a:pathLst>
              <a:path w="386080" h="210820">
                <a:moveTo>
                  <a:pt x="379730" y="0"/>
                </a:moveTo>
                <a:lnTo>
                  <a:pt x="0" y="196850"/>
                </a:lnTo>
                <a:lnTo>
                  <a:pt x="3810" y="203200"/>
                </a:lnTo>
                <a:lnTo>
                  <a:pt x="6350" y="210820"/>
                </a:lnTo>
                <a:lnTo>
                  <a:pt x="386080" y="13970"/>
                </a:lnTo>
                <a:lnTo>
                  <a:pt x="382269" y="6350"/>
                </a:lnTo>
                <a:lnTo>
                  <a:pt x="379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187700" y="3195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19">
                <a:moveTo>
                  <a:pt x="6350" y="1269"/>
                </a:moveTo>
                <a:lnTo>
                  <a:pt x="0" y="1269"/>
                </a:lnTo>
                <a:lnTo>
                  <a:pt x="2539" y="7619"/>
                </a:lnTo>
                <a:lnTo>
                  <a:pt x="6350" y="1269"/>
                </a:lnTo>
                <a:close/>
              </a:path>
              <a:path w="6350" h="7619">
                <a:moveTo>
                  <a:pt x="3810" y="0"/>
                </a:moveTo>
                <a:lnTo>
                  <a:pt x="1269" y="0"/>
                </a:lnTo>
                <a:lnTo>
                  <a:pt x="1269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187700" y="3196589"/>
            <a:ext cx="610870" cy="303530"/>
          </a:xfrm>
          <a:custGeom>
            <a:avLst/>
            <a:gdLst/>
            <a:ahLst/>
            <a:cxnLst/>
            <a:rect l="l" t="t" r="r" b="b"/>
            <a:pathLst>
              <a:path w="610870" h="303529">
                <a:moveTo>
                  <a:pt x="6350" y="0"/>
                </a:moveTo>
                <a:lnTo>
                  <a:pt x="2539" y="6350"/>
                </a:lnTo>
                <a:lnTo>
                  <a:pt x="0" y="13970"/>
                </a:lnTo>
                <a:lnTo>
                  <a:pt x="604520" y="303530"/>
                </a:lnTo>
                <a:lnTo>
                  <a:pt x="608329" y="297180"/>
                </a:lnTo>
                <a:lnTo>
                  <a:pt x="610870" y="29083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796029" y="3487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2540" y="0"/>
                </a:lnTo>
                <a:lnTo>
                  <a:pt x="0" y="6350"/>
                </a:lnTo>
                <a:lnTo>
                  <a:pt x="6350" y="253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788409" y="3489959"/>
            <a:ext cx="210820" cy="410209"/>
          </a:xfrm>
          <a:custGeom>
            <a:avLst/>
            <a:gdLst/>
            <a:ahLst/>
            <a:cxnLst/>
            <a:rect l="l" t="t" r="r" b="b"/>
            <a:pathLst>
              <a:path w="210820" h="410210">
                <a:moveTo>
                  <a:pt x="13969" y="0"/>
                </a:moveTo>
                <a:lnTo>
                  <a:pt x="7619" y="3810"/>
                </a:lnTo>
                <a:lnTo>
                  <a:pt x="0" y="7619"/>
                </a:lnTo>
                <a:lnTo>
                  <a:pt x="196850" y="410209"/>
                </a:lnTo>
                <a:lnTo>
                  <a:pt x="204469" y="407669"/>
                </a:lnTo>
                <a:lnTo>
                  <a:pt x="210819" y="40385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33190" y="3893820"/>
            <a:ext cx="67310" cy="18161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933190" y="4071620"/>
            <a:ext cx="80010" cy="335280"/>
          </a:xfrm>
          <a:custGeom>
            <a:avLst/>
            <a:gdLst/>
            <a:ahLst/>
            <a:cxnLst/>
            <a:rect l="l" t="t" r="r" b="b"/>
            <a:pathLst>
              <a:path w="80010" h="335279">
                <a:moveTo>
                  <a:pt x="13970" y="0"/>
                </a:moveTo>
                <a:lnTo>
                  <a:pt x="7620" y="1269"/>
                </a:lnTo>
                <a:lnTo>
                  <a:pt x="0" y="3809"/>
                </a:lnTo>
                <a:lnTo>
                  <a:pt x="64770" y="335279"/>
                </a:lnTo>
                <a:lnTo>
                  <a:pt x="72389" y="332739"/>
                </a:lnTo>
                <a:lnTo>
                  <a:pt x="80010" y="3314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005579" y="4403090"/>
            <a:ext cx="7620" cy="1270"/>
          </a:xfrm>
          <a:custGeom>
            <a:avLst/>
            <a:gdLst/>
            <a:ahLst/>
            <a:cxnLst/>
            <a:rect l="l" t="t" r="r" b="b"/>
            <a:pathLst>
              <a:path w="7620" h="1270">
                <a:moveTo>
                  <a:pt x="7620" y="0"/>
                </a:moveTo>
                <a:lnTo>
                  <a:pt x="0" y="1270"/>
                </a:lnTo>
                <a:lnTo>
                  <a:pt x="7620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97959" y="4404359"/>
            <a:ext cx="54610" cy="541020"/>
          </a:xfrm>
          <a:custGeom>
            <a:avLst/>
            <a:gdLst/>
            <a:ahLst/>
            <a:cxnLst/>
            <a:rect l="l" t="t" r="r" b="b"/>
            <a:pathLst>
              <a:path w="54610" h="541020">
                <a:moveTo>
                  <a:pt x="15239" y="0"/>
                </a:moveTo>
                <a:lnTo>
                  <a:pt x="7619" y="0"/>
                </a:lnTo>
                <a:lnTo>
                  <a:pt x="0" y="1269"/>
                </a:lnTo>
                <a:lnTo>
                  <a:pt x="39369" y="541019"/>
                </a:lnTo>
                <a:lnTo>
                  <a:pt x="46989" y="541019"/>
                </a:lnTo>
                <a:lnTo>
                  <a:pt x="54610" y="53975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037329" y="494537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20" y="0"/>
                </a:moveTo>
                <a:lnTo>
                  <a:pt x="0" y="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3810" y="6350"/>
                </a:lnTo>
                <a:lnTo>
                  <a:pt x="508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42409" y="4937759"/>
            <a:ext cx="504190" cy="190500"/>
          </a:xfrm>
          <a:custGeom>
            <a:avLst/>
            <a:gdLst/>
            <a:ahLst/>
            <a:cxnLst/>
            <a:rect l="l" t="t" r="r" b="b"/>
            <a:pathLst>
              <a:path w="504189" h="190500">
                <a:moveTo>
                  <a:pt x="5079" y="0"/>
                </a:moveTo>
                <a:lnTo>
                  <a:pt x="2539" y="7619"/>
                </a:lnTo>
                <a:lnTo>
                  <a:pt x="0" y="13969"/>
                </a:lnTo>
                <a:lnTo>
                  <a:pt x="499110" y="190500"/>
                </a:lnTo>
                <a:lnTo>
                  <a:pt x="501650" y="184150"/>
                </a:lnTo>
                <a:lnTo>
                  <a:pt x="504189" y="1765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541520" y="512190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6350"/>
                </a:lnTo>
                <a:lnTo>
                  <a:pt x="1269" y="7619"/>
                </a:lnTo>
                <a:lnTo>
                  <a:pt x="3809" y="7619"/>
                </a:lnTo>
                <a:lnTo>
                  <a:pt x="5079" y="635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541520" y="4979670"/>
            <a:ext cx="358140" cy="148590"/>
          </a:xfrm>
          <a:custGeom>
            <a:avLst/>
            <a:gdLst/>
            <a:ahLst/>
            <a:cxnLst/>
            <a:rect l="l" t="t" r="r" b="b"/>
            <a:pathLst>
              <a:path w="358139" h="148589">
                <a:moveTo>
                  <a:pt x="353059" y="0"/>
                </a:moveTo>
                <a:lnTo>
                  <a:pt x="0" y="134619"/>
                </a:lnTo>
                <a:lnTo>
                  <a:pt x="2539" y="142239"/>
                </a:lnTo>
                <a:lnTo>
                  <a:pt x="5079" y="148589"/>
                </a:lnTo>
                <a:lnTo>
                  <a:pt x="358139" y="13969"/>
                </a:lnTo>
                <a:lnTo>
                  <a:pt x="355600" y="6349"/>
                </a:lnTo>
                <a:lnTo>
                  <a:pt x="3530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897120" y="4983479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7619" y="0"/>
                </a:moveTo>
                <a:lnTo>
                  <a:pt x="0" y="2540"/>
                </a:lnTo>
                <a:lnTo>
                  <a:pt x="2539" y="10160"/>
                </a:lnTo>
                <a:lnTo>
                  <a:pt x="3809" y="8890"/>
                </a:lnTo>
                <a:lnTo>
                  <a:pt x="5079" y="8890"/>
                </a:lnTo>
                <a:lnTo>
                  <a:pt x="6350" y="7620"/>
                </a:lnTo>
                <a:lnTo>
                  <a:pt x="6350" y="6350"/>
                </a:lnTo>
                <a:lnTo>
                  <a:pt x="7619" y="635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58690" y="4589779"/>
            <a:ext cx="146050" cy="398780"/>
          </a:xfrm>
          <a:custGeom>
            <a:avLst/>
            <a:gdLst/>
            <a:ahLst/>
            <a:cxnLst/>
            <a:rect l="l" t="t" r="r" b="b"/>
            <a:pathLst>
              <a:path w="146050" h="39877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38430" y="396240"/>
                </a:lnTo>
                <a:lnTo>
                  <a:pt x="146050" y="39370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758690" y="45859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1269"/>
                </a:lnTo>
                <a:lnTo>
                  <a:pt x="1270" y="1269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762500" y="4234179"/>
            <a:ext cx="622300" cy="364490"/>
          </a:xfrm>
          <a:custGeom>
            <a:avLst/>
            <a:gdLst/>
            <a:ahLst/>
            <a:cxnLst/>
            <a:rect l="l" t="t" r="r" b="b"/>
            <a:pathLst>
              <a:path w="622300" h="364489">
                <a:moveTo>
                  <a:pt x="615950" y="0"/>
                </a:moveTo>
                <a:lnTo>
                  <a:pt x="0" y="351790"/>
                </a:lnTo>
                <a:lnTo>
                  <a:pt x="3810" y="358140"/>
                </a:lnTo>
                <a:lnTo>
                  <a:pt x="6350" y="364490"/>
                </a:lnTo>
                <a:lnTo>
                  <a:pt x="622300" y="12700"/>
                </a:lnTo>
                <a:lnTo>
                  <a:pt x="619760" y="6350"/>
                </a:lnTo>
                <a:lnTo>
                  <a:pt x="615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378450" y="42329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39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380990" y="4229734"/>
            <a:ext cx="461009" cy="0"/>
          </a:xfrm>
          <a:custGeom>
            <a:avLst/>
            <a:gdLst/>
            <a:ahLst/>
            <a:cxnLst/>
            <a:rect l="l" t="t" r="r" b="b"/>
            <a:pathLst>
              <a:path w="461010">
                <a:moveTo>
                  <a:pt x="0" y="0"/>
                </a:moveTo>
                <a:lnTo>
                  <a:pt x="46101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42000" y="42189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3810" y="762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836920" y="3923029"/>
            <a:ext cx="273050" cy="300990"/>
          </a:xfrm>
          <a:custGeom>
            <a:avLst/>
            <a:gdLst/>
            <a:ahLst/>
            <a:cxnLst/>
            <a:rect l="l" t="t" r="r" b="b"/>
            <a:pathLst>
              <a:path w="273050" h="300989">
                <a:moveTo>
                  <a:pt x="261619" y="0"/>
                </a:moveTo>
                <a:lnTo>
                  <a:pt x="0" y="290830"/>
                </a:lnTo>
                <a:lnTo>
                  <a:pt x="5079" y="295910"/>
                </a:lnTo>
                <a:lnTo>
                  <a:pt x="11429" y="300990"/>
                </a:lnTo>
                <a:lnTo>
                  <a:pt x="273050" y="10160"/>
                </a:lnTo>
                <a:lnTo>
                  <a:pt x="266700" y="5080"/>
                </a:lnTo>
                <a:lnTo>
                  <a:pt x="261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103620" y="39268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19" y="0"/>
                </a:moveTo>
                <a:lnTo>
                  <a:pt x="0" y="1270"/>
                </a:lnTo>
                <a:lnTo>
                  <a:pt x="6350" y="6350"/>
                </a:lnTo>
                <a:lnTo>
                  <a:pt x="7619" y="508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961379" y="3357879"/>
            <a:ext cx="149860" cy="572770"/>
          </a:xfrm>
          <a:custGeom>
            <a:avLst/>
            <a:gdLst/>
            <a:ahLst/>
            <a:cxnLst/>
            <a:rect l="l" t="t" r="r" b="b"/>
            <a:pathLst>
              <a:path w="149860" h="572770">
                <a:moveTo>
                  <a:pt x="15240" y="0"/>
                </a:moveTo>
                <a:lnTo>
                  <a:pt x="7620" y="2540"/>
                </a:lnTo>
                <a:lnTo>
                  <a:pt x="0" y="3810"/>
                </a:lnTo>
                <a:lnTo>
                  <a:pt x="135890" y="572770"/>
                </a:lnTo>
                <a:lnTo>
                  <a:pt x="142240" y="570230"/>
                </a:lnTo>
                <a:lnTo>
                  <a:pt x="149860" y="56896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961379" y="335280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5080" y="0"/>
                </a:move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79"/>
                </a:lnTo>
                <a:lnTo>
                  <a:pt x="0" y="8889"/>
                </a:lnTo>
                <a:lnTo>
                  <a:pt x="762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966459" y="3182620"/>
            <a:ext cx="394970" cy="184150"/>
          </a:xfrm>
          <a:custGeom>
            <a:avLst/>
            <a:gdLst/>
            <a:ahLst/>
            <a:cxnLst/>
            <a:rect l="l" t="t" r="r" b="b"/>
            <a:pathLst>
              <a:path w="394970" h="184150">
                <a:moveTo>
                  <a:pt x="388619" y="0"/>
                </a:moveTo>
                <a:lnTo>
                  <a:pt x="0" y="170179"/>
                </a:lnTo>
                <a:lnTo>
                  <a:pt x="2539" y="177800"/>
                </a:lnTo>
                <a:lnTo>
                  <a:pt x="5079" y="184150"/>
                </a:lnTo>
                <a:lnTo>
                  <a:pt x="394969" y="12700"/>
                </a:lnTo>
                <a:lnTo>
                  <a:pt x="392429" y="6350"/>
                </a:lnTo>
                <a:lnTo>
                  <a:pt x="388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58890" y="31889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2539" y="6350"/>
                </a:lnTo>
                <a:lnTo>
                  <a:pt x="3810" y="6350"/>
                </a:lnTo>
                <a:lnTo>
                  <a:pt x="5080" y="5079"/>
                </a:lnTo>
                <a:lnTo>
                  <a:pt x="5080" y="3809"/>
                </a:lnTo>
                <a:lnTo>
                  <a:pt x="6350" y="253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351270" y="2489200"/>
            <a:ext cx="345440" cy="702310"/>
          </a:xfrm>
          <a:custGeom>
            <a:avLst/>
            <a:gdLst/>
            <a:ahLst/>
            <a:cxnLst/>
            <a:rect l="l" t="t" r="r" b="b"/>
            <a:pathLst>
              <a:path w="345440" h="702310">
                <a:moveTo>
                  <a:pt x="332739" y="0"/>
                </a:moveTo>
                <a:lnTo>
                  <a:pt x="0" y="695960"/>
                </a:lnTo>
                <a:lnTo>
                  <a:pt x="7619" y="699770"/>
                </a:lnTo>
                <a:lnTo>
                  <a:pt x="13969" y="702310"/>
                </a:lnTo>
                <a:lnTo>
                  <a:pt x="345439" y="6350"/>
                </a:lnTo>
                <a:lnTo>
                  <a:pt x="339089" y="2539"/>
                </a:lnTo>
                <a:lnTo>
                  <a:pt x="3327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690359" y="2487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7620" y="6350"/>
                </a:lnTo>
                <a:lnTo>
                  <a:pt x="7620" y="2540"/>
                </a:lnTo>
                <a:lnTo>
                  <a:pt x="635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211570" y="1767839"/>
            <a:ext cx="485140" cy="727710"/>
          </a:xfrm>
          <a:custGeom>
            <a:avLst/>
            <a:gdLst/>
            <a:ahLst/>
            <a:cxnLst/>
            <a:rect l="l" t="t" r="r" b="b"/>
            <a:pathLst>
              <a:path w="485140" h="727710">
                <a:moveTo>
                  <a:pt x="13969" y="0"/>
                </a:moveTo>
                <a:lnTo>
                  <a:pt x="7619" y="3810"/>
                </a:lnTo>
                <a:lnTo>
                  <a:pt x="0" y="7620"/>
                </a:lnTo>
                <a:lnTo>
                  <a:pt x="472439" y="727710"/>
                </a:lnTo>
                <a:lnTo>
                  <a:pt x="485139" y="72008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170" y="1868170"/>
            <a:ext cx="445770" cy="326390"/>
          </a:xfrm>
          <a:custGeom>
            <a:avLst/>
            <a:gdLst/>
            <a:ahLst/>
            <a:cxnLst/>
            <a:rect l="l" t="t" r="r" b="b"/>
            <a:pathLst>
              <a:path w="445770" h="326389">
                <a:moveTo>
                  <a:pt x="436880" y="0"/>
                </a:moveTo>
                <a:lnTo>
                  <a:pt x="0" y="312419"/>
                </a:lnTo>
                <a:lnTo>
                  <a:pt x="5080" y="318769"/>
                </a:lnTo>
                <a:lnTo>
                  <a:pt x="8890" y="326389"/>
                </a:lnTo>
                <a:lnTo>
                  <a:pt x="445769" y="12700"/>
                </a:lnTo>
                <a:lnTo>
                  <a:pt x="440690" y="6350"/>
                </a:lnTo>
                <a:lnTo>
                  <a:pt x="4368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886710" y="218693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8889"/>
                </a:lnTo>
                <a:lnTo>
                  <a:pt x="3809" y="8889"/>
                </a:lnTo>
                <a:lnTo>
                  <a:pt x="5079" y="7620"/>
                </a:lnTo>
                <a:lnTo>
                  <a:pt x="6350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547620" y="2106929"/>
            <a:ext cx="342900" cy="88900"/>
          </a:xfrm>
          <a:custGeom>
            <a:avLst/>
            <a:gdLst/>
            <a:ahLst/>
            <a:cxnLst/>
            <a:rect l="l" t="t" r="r" b="b"/>
            <a:pathLst>
              <a:path w="342900" h="88900">
                <a:moveTo>
                  <a:pt x="2540" y="0"/>
                </a:moveTo>
                <a:lnTo>
                  <a:pt x="0" y="15240"/>
                </a:lnTo>
                <a:lnTo>
                  <a:pt x="339090" y="88900"/>
                </a:lnTo>
                <a:lnTo>
                  <a:pt x="341630" y="80010"/>
                </a:lnTo>
                <a:lnTo>
                  <a:pt x="342900" y="723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47620" y="2105660"/>
            <a:ext cx="2540" cy="8890"/>
          </a:xfrm>
          <a:custGeom>
            <a:avLst/>
            <a:gdLst/>
            <a:ahLst/>
            <a:cxnLst/>
            <a:rect l="l" t="t" r="r" b="b"/>
            <a:pathLst>
              <a:path w="2539" h="8889">
                <a:moveTo>
                  <a:pt x="2540" y="0"/>
                </a:moveTo>
                <a:lnTo>
                  <a:pt x="1269" y="0"/>
                </a:lnTo>
                <a:lnTo>
                  <a:pt x="0" y="1269"/>
                </a:lnTo>
                <a:lnTo>
                  <a:pt x="1269" y="8889"/>
                </a:lnTo>
                <a:lnTo>
                  <a:pt x="254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903729" y="2106929"/>
            <a:ext cx="646430" cy="170180"/>
          </a:xfrm>
          <a:custGeom>
            <a:avLst/>
            <a:gdLst/>
            <a:ahLst/>
            <a:cxnLst/>
            <a:rect l="l" t="t" r="r" b="b"/>
            <a:pathLst>
              <a:path w="646430" h="170180">
                <a:moveTo>
                  <a:pt x="643889" y="0"/>
                </a:moveTo>
                <a:lnTo>
                  <a:pt x="0" y="154940"/>
                </a:lnTo>
                <a:lnTo>
                  <a:pt x="2539" y="162560"/>
                </a:lnTo>
                <a:lnTo>
                  <a:pt x="3809" y="170180"/>
                </a:lnTo>
                <a:lnTo>
                  <a:pt x="646430" y="15240"/>
                </a:lnTo>
                <a:lnTo>
                  <a:pt x="643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906270" y="2269489"/>
            <a:ext cx="1270" cy="8890"/>
          </a:xfrm>
          <a:custGeom>
            <a:avLst/>
            <a:gdLst/>
            <a:ahLst/>
            <a:cxnLst/>
            <a:rect l="l" t="t" r="r" b="b"/>
            <a:pathLst>
              <a:path w="1269" h="8889">
                <a:moveTo>
                  <a:pt x="0" y="0"/>
                </a:moveTo>
                <a:lnTo>
                  <a:pt x="0" y="8889"/>
                </a:lnTo>
                <a:lnTo>
                  <a:pt x="1269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342389" y="228028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79" y="0"/>
                </a:lnTo>
              </a:path>
            </a:pathLst>
          </a:custGeom>
          <a:ln w="368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334769" y="22821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7620" y="0"/>
                </a:moveTo>
                <a:lnTo>
                  <a:pt x="5080" y="0"/>
                </a:lnTo>
                <a:lnTo>
                  <a:pt x="2540" y="2539"/>
                </a:lnTo>
                <a:lnTo>
                  <a:pt x="1270" y="2539"/>
                </a:lnTo>
                <a:lnTo>
                  <a:pt x="0" y="3810"/>
                </a:lnTo>
                <a:lnTo>
                  <a:pt x="7620" y="888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59180" y="2286000"/>
            <a:ext cx="290830" cy="486409"/>
          </a:xfrm>
          <a:custGeom>
            <a:avLst/>
            <a:gdLst/>
            <a:ahLst/>
            <a:cxnLst/>
            <a:rect l="l" t="t" r="r" b="b"/>
            <a:pathLst>
              <a:path w="290830" h="486410">
                <a:moveTo>
                  <a:pt x="275589" y="0"/>
                </a:moveTo>
                <a:lnTo>
                  <a:pt x="0" y="477520"/>
                </a:lnTo>
                <a:lnTo>
                  <a:pt x="7619" y="482600"/>
                </a:lnTo>
                <a:lnTo>
                  <a:pt x="13969" y="486410"/>
                </a:lnTo>
                <a:lnTo>
                  <a:pt x="290829" y="8889"/>
                </a:lnTo>
                <a:lnTo>
                  <a:pt x="283209" y="5079"/>
                </a:lnTo>
                <a:lnTo>
                  <a:pt x="2755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57910" y="2762250"/>
            <a:ext cx="378459" cy="1701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431289" y="2801620"/>
            <a:ext cx="318770" cy="68580"/>
          </a:xfrm>
          <a:custGeom>
            <a:avLst/>
            <a:gdLst/>
            <a:ahLst/>
            <a:cxnLst/>
            <a:rect l="l" t="t" r="r" b="b"/>
            <a:pathLst>
              <a:path w="318769" h="68580">
                <a:moveTo>
                  <a:pt x="2540" y="0"/>
                </a:moveTo>
                <a:lnTo>
                  <a:pt x="1269" y="7619"/>
                </a:lnTo>
                <a:lnTo>
                  <a:pt x="0" y="16509"/>
                </a:lnTo>
                <a:lnTo>
                  <a:pt x="316229" y="68579"/>
                </a:lnTo>
                <a:lnTo>
                  <a:pt x="317499" y="60959"/>
                </a:lnTo>
                <a:lnTo>
                  <a:pt x="318770" y="520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748789" y="28536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2540" y="0"/>
                </a:moveTo>
                <a:lnTo>
                  <a:pt x="1270" y="0"/>
                </a:lnTo>
                <a:lnTo>
                  <a:pt x="0" y="8889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3810" y="127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741170" y="2858770"/>
            <a:ext cx="132080" cy="265430"/>
          </a:xfrm>
          <a:custGeom>
            <a:avLst/>
            <a:gdLst/>
            <a:ahLst/>
            <a:cxnLst/>
            <a:rect l="l" t="t" r="r" b="b"/>
            <a:pathLst>
              <a:path w="132080" h="265430">
                <a:moveTo>
                  <a:pt x="15240" y="0"/>
                </a:moveTo>
                <a:lnTo>
                  <a:pt x="7619" y="3809"/>
                </a:lnTo>
                <a:lnTo>
                  <a:pt x="0" y="6350"/>
                </a:lnTo>
                <a:lnTo>
                  <a:pt x="118110" y="265429"/>
                </a:lnTo>
                <a:lnTo>
                  <a:pt x="124460" y="261619"/>
                </a:lnTo>
                <a:lnTo>
                  <a:pt x="132080" y="25907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865629" y="3117850"/>
            <a:ext cx="8890" cy="8890"/>
          </a:xfrm>
          <a:custGeom>
            <a:avLst/>
            <a:gdLst/>
            <a:ahLst/>
            <a:cxnLst/>
            <a:rect l="l" t="t" r="r" b="b"/>
            <a:pathLst>
              <a:path w="8889" h="8889">
                <a:moveTo>
                  <a:pt x="7619" y="0"/>
                </a:moveTo>
                <a:lnTo>
                  <a:pt x="0" y="2539"/>
                </a:lnTo>
                <a:lnTo>
                  <a:pt x="6350" y="8889"/>
                </a:lnTo>
                <a:lnTo>
                  <a:pt x="7619" y="7620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12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1630" y="3115310"/>
            <a:ext cx="260350" cy="280670"/>
          </a:xfrm>
          <a:custGeom>
            <a:avLst/>
            <a:gdLst/>
            <a:ahLst/>
            <a:cxnLst/>
            <a:rect l="l" t="t" r="r" b="b"/>
            <a:pathLst>
              <a:path w="260350" h="280670">
                <a:moveTo>
                  <a:pt x="248919" y="0"/>
                </a:moveTo>
                <a:lnTo>
                  <a:pt x="0" y="269239"/>
                </a:lnTo>
                <a:lnTo>
                  <a:pt x="5079" y="275589"/>
                </a:lnTo>
                <a:lnTo>
                  <a:pt x="11429" y="280669"/>
                </a:lnTo>
                <a:lnTo>
                  <a:pt x="260350" y="11429"/>
                </a:lnTo>
                <a:lnTo>
                  <a:pt x="2489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609089" y="3384550"/>
            <a:ext cx="7620" cy="12700"/>
          </a:xfrm>
          <a:custGeom>
            <a:avLst/>
            <a:gdLst/>
            <a:ahLst/>
            <a:cxnLst/>
            <a:rect l="l" t="t" r="r" b="b"/>
            <a:pathLst>
              <a:path w="7619" h="12700">
                <a:moveTo>
                  <a:pt x="2540" y="0"/>
                </a:moveTo>
                <a:lnTo>
                  <a:pt x="0" y="2539"/>
                </a:lnTo>
                <a:lnTo>
                  <a:pt x="0" y="10160"/>
                </a:lnTo>
                <a:lnTo>
                  <a:pt x="1269" y="11429"/>
                </a:lnTo>
                <a:lnTo>
                  <a:pt x="2540" y="11429"/>
                </a:lnTo>
                <a:lnTo>
                  <a:pt x="3809" y="12700"/>
                </a:lnTo>
                <a:lnTo>
                  <a:pt x="7619" y="635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612900" y="3384550"/>
            <a:ext cx="297180" cy="209550"/>
          </a:xfrm>
          <a:custGeom>
            <a:avLst/>
            <a:gdLst/>
            <a:ahLst/>
            <a:cxnLst/>
            <a:rect l="l" t="t" r="r" b="b"/>
            <a:pathLst>
              <a:path w="297180" h="209550">
                <a:moveTo>
                  <a:pt x="8890" y="0"/>
                </a:moveTo>
                <a:lnTo>
                  <a:pt x="3809" y="6350"/>
                </a:lnTo>
                <a:lnTo>
                  <a:pt x="0" y="12700"/>
                </a:lnTo>
                <a:lnTo>
                  <a:pt x="288289" y="209550"/>
                </a:lnTo>
                <a:lnTo>
                  <a:pt x="293369" y="203200"/>
                </a:lnTo>
                <a:lnTo>
                  <a:pt x="297180" y="19685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901189" y="358775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5080" y="0"/>
                </a:moveTo>
                <a:lnTo>
                  <a:pt x="0" y="6350"/>
                </a:lnTo>
                <a:lnTo>
                  <a:pt x="1270" y="7620"/>
                </a:lnTo>
                <a:lnTo>
                  <a:pt x="2540" y="7620"/>
                </a:lnTo>
                <a:lnTo>
                  <a:pt x="3810" y="8889"/>
                </a:lnTo>
                <a:lnTo>
                  <a:pt x="635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905000" y="3517900"/>
            <a:ext cx="317500" cy="78740"/>
          </a:xfrm>
          <a:custGeom>
            <a:avLst/>
            <a:gdLst/>
            <a:ahLst/>
            <a:cxnLst/>
            <a:rect l="l" t="t" r="r" b="b"/>
            <a:pathLst>
              <a:path w="317500" h="78739">
                <a:moveTo>
                  <a:pt x="313689" y="0"/>
                </a:moveTo>
                <a:lnTo>
                  <a:pt x="0" y="60960"/>
                </a:lnTo>
                <a:lnTo>
                  <a:pt x="2539" y="78739"/>
                </a:lnTo>
                <a:lnTo>
                  <a:pt x="317500" y="16510"/>
                </a:lnTo>
                <a:lnTo>
                  <a:pt x="314960" y="7620"/>
                </a:lnTo>
                <a:lnTo>
                  <a:pt x="313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18689" y="35179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3810" y="0"/>
                </a:moveTo>
                <a:lnTo>
                  <a:pt x="0" y="0"/>
                </a:lnTo>
                <a:lnTo>
                  <a:pt x="1270" y="7620"/>
                </a:lnTo>
                <a:lnTo>
                  <a:pt x="6350" y="127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216150" y="3519170"/>
            <a:ext cx="284480" cy="190500"/>
          </a:xfrm>
          <a:custGeom>
            <a:avLst/>
            <a:gdLst/>
            <a:ahLst/>
            <a:cxnLst/>
            <a:rect l="l" t="t" r="r" b="b"/>
            <a:pathLst>
              <a:path w="284480" h="190500">
                <a:moveTo>
                  <a:pt x="8889" y="0"/>
                </a:moveTo>
                <a:lnTo>
                  <a:pt x="3810" y="6350"/>
                </a:lnTo>
                <a:lnTo>
                  <a:pt x="0" y="13969"/>
                </a:lnTo>
                <a:lnTo>
                  <a:pt x="275589" y="190499"/>
                </a:lnTo>
                <a:lnTo>
                  <a:pt x="280669" y="182879"/>
                </a:lnTo>
                <a:lnTo>
                  <a:pt x="284480" y="17652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491739" y="3702050"/>
            <a:ext cx="5080" cy="8890"/>
          </a:xfrm>
          <a:custGeom>
            <a:avLst/>
            <a:gdLst/>
            <a:ahLst/>
            <a:cxnLst/>
            <a:rect l="l" t="t" r="r" b="b"/>
            <a:pathLst>
              <a:path w="5080" h="8889">
                <a:moveTo>
                  <a:pt x="5080" y="0"/>
                </a:moveTo>
                <a:lnTo>
                  <a:pt x="0" y="7619"/>
                </a:lnTo>
                <a:lnTo>
                  <a:pt x="2540" y="7619"/>
                </a:lnTo>
                <a:lnTo>
                  <a:pt x="508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496820" y="371284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8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059429" y="37147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3809" y="0"/>
                </a:moveTo>
                <a:lnTo>
                  <a:pt x="1269" y="0"/>
                </a:lnTo>
                <a:lnTo>
                  <a:pt x="0" y="7619"/>
                </a:lnTo>
                <a:lnTo>
                  <a:pt x="5080" y="12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055620" y="3716020"/>
            <a:ext cx="571500" cy="325120"/>
          </a:xfrm>
          <a:custGeom>
            <a:avLst/>
            <a:gdLst/>
            <a:ahLst/>
            <a:cxnLst/>
            <a:rect l="l" t="t" r="r" b="b"/>
            <a:pathLst>
              <a:path w="571500" h="325120">
                <a:moveTo>
                  <a:pt x="8890" y="0"/>
                </a:moveTo>
                <a:lnTo>
                  <a:pt x="3810" y="6349"/>
                </a:lnTo>
                <a:lnTo>
                  <a:pt x="0" y="13969"/>
                </a:lnTo>
                <a:lnTo>
                  <a:pt x="563880" y="325119"/>
                </a:lnTo>
                <a:lnTo>
                  <a:pt x="567690" y="317499"/>
                </a:lnTo>
                <a:lnTo>
                  <a:pt x="571500" y="31114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623309" y="4027170"/>
            <a:ext cx="8890" cy="6350"/>
          </a:xfrm>
          <a:custGeom>
            <a:avLst/>
            <a:gdLst/>
            <a:ahLst/>
            <a:cxnLst/>
            <a:rect l="l" t="t" r="r" b="b"/>
            <a:pathLst>
              <a:path w="8889" h="6350">
                <a:moveTo>
                  <a:pt x="5079" y="0"/>
                </a:moveTo>
                <a:lnTo>
                  <a:pt x="3810" y="0"/>
                </a:lnTo>
                <a:lnTo>
                  <a:pt x="0" y="6349"/>
                </a:lnTo>
                <a:lnTo>
                  <a:pt x="8889" y="3809"/>
                </a:lnTo>
                <a:lnTo>
                  <a:pt x="7619" y="3809"/>
                </a:lnTo>
                <a:lnTo>
                  <a:pt x="7619" y="253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615690" y="4030979"/>
            <a:ext cx="147320" cy="398780"/>
          </a:xfrm>
          <a:custGeom>
            <a:avLst/>
            <a:gdLst/>
            <a:ahLst/>
            <a:cxnLst/>
            <a:rect l="l" t="t" r="r" b="b"/>
            <a:pathLst>
              <a:path w="147320" h="398779">
                <a:moveTo>
                  <a:pt x="1651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47320" y="393700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755390" y="4424679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7620" y="0"/>
                </a:moveTo>
                <a:lnTo>
                  <a:pt x="0" y="2540"/>
                </a:lnTo>
                <a:lnTo>
                  <a:pt x="8889" y="3810"/>
                </a:lnTo>
                <a:lnTo>
                  <a:pt x="8889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28390" y="4425950"/>
            <a:ext cx="135890" cy="709930"/>
          </a:xfrm>
          <a:custGeom>
            <a:avLst/>
            <a:gdLst/>
            <a:ahLst/>
            <a:cxnLst/>
            <a:rect l="l" t="t" r="r" b="b"/>
            <a:pathLst>
              <a:path w="135889" h="709929">
                <a:moveTo>
                  <a:pt x="119380" y="0"/>
                </a:moveTo>
                <a:lnTo>
                  <a:pt x="0" y="707389"/>
                </a:lnTo>
                <a:lnTo>
                  <a:pt x="7620" y="708660"/>
                </a:lnTo>
                <a:lnTo>
                  <a:pt x="16510" y="709930"/>
                </a:lnTo>
                <a:lnTo>
                  <a:pt x="135889" y="2539"/>
                </a:lnTo>
                <a:lnTo>
                  <a:pt x="127000" y="1269"/>
                </a:lnTo>
                <a:lnTo>
                  <a:pt x="1193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28390" y="5130800"/>
            <a:ext cx="134620" cy="25019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755390" y="5322570"/>
            <a:ext cx="695960" cy="58419"/>
          </a:xfrm>
          <a:custGeom>
            <a:avLst/>
            <a:gdLst/>
            <a:ahLst/>
            <a:cxnLst/>
            <a:rect l="l" t="t" r="r" b="b"/>
            <a:pathLst>
              <a:path w="695960" h="58420">
                <a:moveTo>
                  <a:pt x="694689" y="0"/>
                </a:moveTo>
                <a:lnTo>
                  <a:pt x="0" y="41909"/>
                </a:lnTo>
                <a:lnTo>
                  <a:pt x="0" y="58419"/>
                </a:lnTo>
                <a:lnTo>
                  <a:pt x="695960" y="16509"/>
                </a:lnTo>
                <a:lnTo>
                  <a:pt x="695960" y="8889"/>
                </a:lnTo>
                <a:lnTo>
                  <a:pt x="694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450079" y="532257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40" y="0"/>
                </a:moveTo>
                <a:lnTo>
                  <a:pt x="0" y="0"/>
                </a:lnTo>
                <a:lnTo>
                  <a:pt x="1270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1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446270" y="5325109"/>
            <a:ext cx="259079" cy="209550"/>
          </a:xfrm>
          <a:custGeom>
            <a:avLst/>
            <a:gdLst/>
            <a:ahLst/>
            <a:cxnLst/>
            <a:rect l="l" t="t" r="r" b="b"/>
            <a:pathLst>
              <a:path w="259079" h="209550">
                <a:moveTo>
                  <a:pt x="10159" y="0"/>
                </a:moveTo>
                <a:lnTo>
                  <a:pt x="0" y="12699"/>
                </a:lnTo>
                <a:lnTo>
                  <a:pt x="248919" y="209549"/>
                </a:lnTo>
                <a:lnTo>
                  <a:pt x="259079" y="19684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695190" y="5528309"/>
            <a:ext cx="11430" cy="7620"/>
          </a:xfrm>
          <a:custGeom>
            <a:avLst/>
            <a:gdLst/>
            <a:ahLst/>
            <a:cxnLst/>
            <a:rect l="l" t="t" r="r" b="b"/>
            <a:pathLst>
              <a:path w="11429" h="7620">
                <a:moveTo>
                  <a:pt x="5080" y="0"/>
                </a:moveTo>
                <a:lnTo>
                  <a:pt x="0" y="6349"/>
                </a:lnTo>
                <a:lnTo>
                  <a:pt x="1270" y="7619"/>
                </a:lnTo>
                <a:lnTo>
                  <a:pt x="8889" y="7619"/>
                </a:lnTo>
                <a:lnTo>
                  <a:pt x="11430" y="507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93920" y="5013959"/>
            <a:ext cx="496570" cy="519430"/>
          </a:xfrm>
          <a:custGeom>
            <a:avLst/>
            <a:gdLst/>
            <a:ahLst/>
            <a:cxnLst/>
            <a:rect l="l" t="t" r="r" b="b"/>
            <a:pathLst>
              <a:path w="496570" h="519429">
                <a:moveTo>
                  <a:pt x="483869" y="0"/>
                </a:moveTo>
                <a:lnTo>
                  <a:pt x="0" y="507999"/>
                </a:lnTo>
                <a:lnTo>
                  <a:pt x="6350" y="514349"/>
                </a:lnTo>
                <a:lnTo>
                  <a:pt x="12700" y="519429"/>
                </a:lnTo>
                <a:lnTo>
                  <a:pt x="496569" y="11429"/>
                </a:lnTo>
                <a:lnTo>
                  <a:pt x="490219" y="6350"/>
                </a:lnTo>
                <a:lnTo>
                  <a:pt x="4838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184140" y="50177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7620" y="0"/>
                </a:moveTo>
                <a:lnTo>
                  <a:pt x="0" y="2539"/>
                </a:lnTo>
                <a:lnTo>
                  <a:pt x="6350" y="7619"/>
                </a:lnTo>
                <a:lnTo>
                  <a:pt x="7620" y="7619"/>
                </a:lnTo>
                <a:lnTo>
                  <a:pt x="7620" y="3809"/>
                </a:lnTo>
                <a:lnTo>
                  <a:pt x="8889" y="2539"/>
                </a:lnTo>
                <a:lnTo>
                  <a:pt x="8889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086350" y="4654550"/>
            <a:ext cx="105410" cy="367030"/>
          </a:xfrm>
          <a:custGeom>
            <a:avLst/>
            <a:gdLst/>
            <a:ahLst/>
            <a:cxnLst/>
            <a:rect l="l" t="t" r="r" b="b"/>
            <a:pathLst>
              <a:path w="105410" h="367029">
                <a:moveTo>
                  <a:pt x="15239" y="0"/>
                </a:moveTo>
                <a:lnTo>
                  <a:pt x="7620" y="1269"/>
                </a:lnTo>
                <a:lnTo>
                  <a:pt x="0" y="3810"/>
                </a:lnTo>
                <a:lnTo>
                  <a:pt x="90170" y="367030"/>
                </a:lnTo>
                <a:lnTo>
                  <a:pt x="97789" y="365760"/>
                </a:lnTo>
                <a:lnTo>
                  <a:pt x="105410" y="36321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086350" y="46494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0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090159" y="4420870"/>
            <a:ext cx="453390" cy="242570"/>
          </a:xfrm>
          <a:custGeom>
            <a:avLst/>
            <a:gdLst/>
            <a:ahLst/>
            <a:cxnLst/>
            <a:rect l="l" t="t" r="r" b="b"/>
            <a:pathLst>
              <a:path w="453389" h="242570">
                <a:moveTo>
                  <a:pt x="445769" y="0"/>
                </a:moveTo>
                <a:lnTo>
                  <a:pt x="0" y="228599"/>
                </a:lnTo>
                <a:lnTo>
                  <a:pt x="3810" y="234949"/>
                </a:lnTo>
                <a:lnTo>
                  <a:pt x="7619" y="242569"/>
                </a:lnTo>
                <a:lnTo>
                  <a:pt x="453389" y="13969"/>
                </a:lnTo>
                <a:lnTo>
                  <a:pt x="449579" y="6349"/>
                </a:lnTo>
                <a:lnTo>
                  <a:pt x="4457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535929" y="44196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538470" y="4419600"/>
            <a:ext cx="317500" cy="88900"/>
          </a:xfrm>
          <a:custGeom>
            <a:avLst/>
            <a:gdLst/>
            <a:ahLst/>
            <a:cxnLst/>
            <a:rect l="l" t="t" r="r" b="b"/>
            <a:pathLst>
              <a:path w="317500" h="88900">
                <a:moveTo>
                  <a:pt x="3809" y="0"/>
                </a:moveTo>
                <a:lnTo>
                  <a:pt x="1269" y="7619"/>
                </a:lnTo>
                <a:lnTo>
                  <a:pt x="0" y="16510"/>
                </a:lnTo>
                <a:lnTo>
                  <a:pt x="313689" y="88900"/>
                </a:lnTo>
                <a:lnTo>
                  <a:pt x="316229" y="81280"/>
                </a:lnTo>
                <a:lnTo>
                  <a:pt x="3175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852159" y="45008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850890" y="4328159"/>
            <a:ext cx="425450" cy="180340"/>
          </a:xfrm>
          <a:custGeom>
            <a:avLst/>
            <a:gdLst/>
            <a:ahLst/>
            <a:cxnLst/>
            <a:rect l="l" t="t" r="r" b="b"/>
            <a:pathLst>
              <a:path w="425450" h="180339">
                <a:moveTo>
                  <a:pt x="419100" y="0"/>
                </a:moveTo>
                <a:lnTo>
                  <a:pt x="0" y="165100"/>
                </a:lnTo>
                <a:lnTo>
                  <a:pt x="3810" y="172719"/>
                </a:lnTo>
                <a:lnTo>
                  <a:pt x="6350" y="180339"/>
                </a:lnTo>
                <a:lnTo>
                  <a:pt x="425450" y="15239"/>
                </a:lnTo>
                <a:lnTo>
                  <a:pt x="422910" y="761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273800" y="433577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2539" y="7620"/>
                </a:lnTo>
                <a:lnTo>
                  <a:pt x="6350" y="3810"/>
                </a:lnTo>
                <a:lnTo>
                  <a:pt x="7620" y="381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264909" y="3633470"/>
            <a:ext cx="214629" cy="703580"/>
          </a:xfrm>
          <a:custGeom>
            <a:avLst/>
            <a:gdLst/>
            <a:ahLst/>
            <a:cxnLst/>
            <a:rect l="l" t="t" r="r" b="b"/>
            <a:pathLst>
              <a:path w="214629" h="703579">
                <a:moveTo>
                  <a:pt x="199389" y="0"/>
                </a:moveTo>
                <a:lnTo>
                  <a:pt x="0" y="699769"/>
                </a:lnTo>
                <a:lnTo>
                  <a:pt x="8889" y="702309"/>
                </a:lnTo>
                <a:lnTo>
                  <a:pt x="16510" y="703579"/>
                </a:lnTo>
                <a:lnTo>
                  <a:pt x="214629" y="3809"/>
                </a:lnTo>
                <a:lnTo>
                  <a:pt x="207010" y="1269"/>
                </a:lnTo>
                <a:lnTo>
                  <a:pt x="1993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464300" y="362965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79">
                <a:moveTo>
                  <a:pt x="1270" y="0"/>
                </a:moveTo>
                <a:lnTo>
                  <a:pt x="0" y="1269"/>
                </a:lnTo>
                <a:lnTo>
                  <a:pt x="0" y="3809"/>
                </a:lnTo>
                <a:lnTo>
                  <a:pt x="7620" y="507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465570" y="3229610"/>
            <a:ext cx="389890" cy="411480"/>
          </a:xfrm>
          <a:custGeom>
            <a:avLst/>
            <a:gdLst/>
            <a:ahLst/>
            <a:cxnLst/>
            <a:rect l="l" t="t" r="r" b="b"/>
            <a:pathLst>
              <a:path w="389890" h="411479">
                <a:moveTo>
                  <a:pt x="378459" y="0"/>
                </a:moveTo>
                <a:lnTo>
                  <a:pt x="0" y="400050"/>
                </a:lnTo>
                <a:lnTo>
                  <a:pt x="6350" y="405129"/>
                </a:lnTo>
                <a:lnTo>
                  <a:pt x="12700" y="411479"/>
                </a:lnTo>
                <a:lnTo>
                  <a:pt x="389889" y="11429"/>
                </a:lnTo>
                <a:lnTo>
                  <a:pt x="3784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844030" y="32270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19">
                <a:moveTo>
                  <a:pt x="5079" y="0"/>
                </a:moveTo>
                <a:lnTo>
                  <a:pt x="2540" y="0"/>
                </a:lnTo>
                <a:lnTo>
                  <a:pt x="2540" y="1269"/>
                </a:lnTo>
                <a:lnTo>
                  <a:pt x="1270" y="1269"/>
                </a:lnTo>
                <a:lnTo>
                  <a:pt x="0" y="2539"/>
                </a:lnTo>
                <a:lnTo>
                  <a:pt x="507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849109" y="3185160"/>
            <a:ext cx="514350" cy="58419"/>
          </a:xfrm>
          <a:custGeom>
            <a:avLst/>
            <a:gdLst/>
            <a:ahLst/>
            <a:cxnLst/>
            <a:rect l="l" t="t" r="r" b="b"/>
            <a:pathLst>
              <a:path w="514350" h="58419">
                <a:moveTo>
                  <a:pt x="513080" y="0"/>
                </a:moveTo>
                <a:lnTo>
                  <a:pt x="0" y="41910"/>
                </a:lnTo>
                <a:lnTo>
                  <a:pt x="0" y="49529"/>
                </a:lnTo>
                <a:lnTo>
                  <a:pt x="1270" y="58419"/>
                </a:lnTo>
                <a:lnTo>
                  <a:pt x="514350" y="16510"/>
                </a:lnTo>
                <a:lnTo>
                  <a:pt x="513080" y="8889"/>
                </a:lnTo>
                <a:lnTo>
                  <a:pt x="513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362190" y="319151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8889" y="0"/>
                </a:moveTo>
                <a:lnTo>
                  <a:pt x="0" y="2539"/>
                </a:lnTo>
                <a:lnTo>
                  <a:pt x="1269" y="10160"/>
                </a:lnTo>
                <a:lnTo>
                  <a:pt x="5079" y="10160"/>
                </a:lnTo>
                <a:lnTo>
                  <a:pt x="7619" y="7619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263130" y="2932429"/>
            <a:ext cx="107950" cy="264160"/>
          </a:xfrm>
          <a:custGeom>
            <a:avLst/>
            <a:gdLst/>
            <a:ahLst/>
            <a:cxnLst/>
            <a:rect l="l" t="t" r="r" b="b"/>
            <a:pathLst>
              <a:path w="107950" h="264160">
                <a:moveTo>
                  <a:pt x="15240" y="0"/>
                </a:moveTo>
                <a:lnTo>
                  <a:pt x="0" y="5080"/>
                </a:lnTo>
                <a:lnTo>
                  <a:pt x="91440" y="264160"/>
                </a:lnTo>
                <a:lnTo>
                  <a:pt x="99060" y="261620"/>
                </a:lnTo>
                <a:lnTo>
                  <a:pt x="107950" y="25908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270750" y="292862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0" y="6350"/>
                </a:lnTo>
                <a:lnTo>
                  <a:pt x="7620" y="3809"/>
                </a:lnTo>
                <a:lnTo>
                  <a:pt x="7620" y="2539"/>
                </a:lnTo>
                <a:lnTo>
                  <a:pt x="6350" y="1269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6885940" y="2658110"/>
            <a:ext cx="389890" cy="283210"/>
          </a:xfrm>
          <a:custGeom>
            <a:avLst/>
            <a:gdLst/>
            <a:ahLst/>
            <a:cxnLst/>
            <a:rect l="l" t="t" r="r" b="b"/>
            <a:pathLst>
              <a:path w="389890" h="28321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379729" y="283210"/>
                </a:lnTo>
                <a:lnTo>
                  <a:pt x="389889" y="270510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6883400" y="2661920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89"/>
                </a:lnTo>
                <a:lnTo>
                  <a:pt x="2540" y="10159"/>
                </a:lnTo>
                <a:lnTo>
                  <a:pt x="7620" y="380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6883400" y="2101850"/>
            <a:ext cx="250190" cy="566420"/>
          </a:xfrm>
          <a:custGeom>
            <a:avLst/>
            <a:gdLst/>
            <a:ahLst/>
            <a:cxnLst/>
            <a:rect l="l" t="t" r="r" b="b"/>
            <a:pathLst>
              <a:path w="250190" h="566419">
                <a:moveTo>
                  <a:pt x="234950" y="0"/>
                </a:moveTo>
                <a:lnTo>
                  <a:pt x="0" y="560070"/>
                </a:lnTo>
                <a:lnTo>
                  <a:pt x="7620" y="563879"/>
                </a:lnTo>
                <a:lnTo>
                  <a:pt x="15240" y="566420"/>
                </a:lnTo>
                <a:lnTo>
                  <a:pt x="250190" y="6350"/>
                </a:lnTo>
                <a:lnTo>
                  <a:pt x="242570" y="2539"/>
                </a:lnTo>
                <a:lnTo>
                  <a:pt x="234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125969" y="209931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6350" y="0"/>
                </a:moveTo>
                <a:lnTo>
                  <a:pt x="5079" y="0"/>
                </a:lnTo>
                <a:lnTo>
                  <a:pt x="0" y="5079"/>
                </a:lnTo>
                <a:lnTo>
                  <a:pt x="7620" y="8889"/>
                </a:lnTo>
                <a:lnTo>
                  <a:pt x="762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6760209" y="1765300"/>
            <a:ext cx="370840" cy="345440"/>
          </a:xfrm>
          <a:custGeom>
            <a:avLst/>
            <a:gdLst/>
            <a:ahLst/>
            <a:cxnLst/>
            <a:rect l="l" t="t" r="r" b="b"/>
            <a:pathLst>
              <a:path w="370840" h="345439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359410" y="345439"/>
                </a:lnTo>
                <a:lnTo>
                  <a:pt x="370840" y="33401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51129" y="1695450"/>
            <a:ext cx="99060" cy="523240"/>
          </a:xfrm>
          <a:custGeom>
            <a:avLst/>
            <a:gdLst/>
            <a:ahLst/>
            <a:cxnLst/>
            <a:rect l="l" t="t" r="r" b="b"/>
            <a:pathLst>
              <a:path w="99060" h="523239">
                <a:moveTo>
                  <a:pt x="16509" y="0"/>
                </a:moveTo>
                <a:lnTo>
                  <a:pt x="8889" y="1270"/>
                </a:lnTo>
                <a:lnTo>
                  <a:pt x="0" y="2539"/>
                </a:lnTo>
                <a:lnTo>
                  <a:pt x="82549" y="523239"/>
                </a:lnTo>
                <a:lnTo>
                  <a:pt x="91440" y="521970"/>
                </a:lnTo>
                <a:lnTo>
                  <a:pt x="99059" y="52070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42570" y="2216150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127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4129" y="2214879"/>
            <a:ext cx="226060" cy="542290"/>
          </a:xfrm>
          <a:custGeom>
            <a:avLst/>
            <a:gdLst/>
            <a:ahLst/>
            <a:cxnLst/>
            <a:rect l="l" t="t" r="r" b="b"/>
            <a:pathLst>
              <a:path w="226060" h="542289">
                <a:moveTo>
                  <a:pt x="210820" y="0"/>
                </a:moveTo>
                <a:lnTo>
                  <a:pt x="0" y="535940"/>
                </a:lnTo>
                <a:lnTo>
                  <a:pt x="7620" y="539750"/>
                </a:lnTo>
                <a:lnTo>
                  <a:pt x="15240" y="542290"/>
                </a:lnTo>
                <a:lnTo>
                  <a:pt x="226060" y="5080"/>
                </a:lnTo>
                <a:lnTo>
                  <a:pt x="210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22859" y="275082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1269" y="0"/>
                </a:moveTo>
                <a:lnTo>
                  <a:pt x="0" y="1269"/>
                </a:lnTo>
                <a:lnTo>
                  <a:pt x="0" y="3809"/>
                </a:lnTo>
                <a:lnTo>
                  <a:pt x="8890" y="380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2859" y="2753360"/>
            <a:ext cx="148590" cy="882650"/>
          </a:xfrm>
          <a:custGeom>
            <a:avLst/>
            <a:gdLst/>
            <a:ahLst/>
            <a:cxnLst/>
            <a:rect l="l" t="t" r="r" b="b"/>
            <a:pathLst>
              <a:path w="148590" h="882650">
                <a:moveTo>
                  <a:pt x="16509" y="0"/>
                </a:moveTo>
                <a:lnTo>
                  <a:pt x="8889" y="1269"/>
                </a:lnTo>
                <a:lnTo>
                  <a:pt x="0" y="1269"/>
                </a:lnTo>
                <a:lnTo>
                  <a:pt x="132079" y="882650"/>
                </a:lnTo>
                <a:lnTo>
                  <a:pt x="139700" y="881379"/>
                </a:lnTo>
                <a:lnTo>
                  <a:pt x="148590" y="8801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154939" y="36347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7620" y="0"/>
                </a:moveTo>
                <a:lnTo>
                  <a:pt x="0" y="127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157479" y="3628390"/>
            <a:ext cx="534670" cy="480059"/>
          </a:xfrm>
          <a:custGeom>
            <a:avLst/>
            <a:gdLst/>
            <a:ahLst/>
            <a:cxnLst/>
            <a:rect l="l" t="t" r="r" b="b"/>
            <a:pathLst>
              <a:path w="534670" h="480060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524510" y="480060"/>
                </a:lnTo>
                <a:lnTo>
                  <a:pt x="534670" y="46736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81990" y="410210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6350"/>
                </a:lnTo>
                <a:lnTo>
                  <a:pt x="253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84530" y="4094479"/>
            <a:ext cx="748030" cy="308610"/>
          </a:xfrm>
          <a:custGeom>
            <a:avLst/>
            <a:gdLst/>
            <a:ahLst/>
            <a:cxnLst/>
            <a:rect l="l" t="t" r="r" b="b"/>
            <a:pathLst>
              <a:path w="748030" h="308610">
                <a:moveTo>
                  <a:pt x="5079" y="0"/>
                </a:moveTo>
                <a:lnTo>
                  <a:pt x="0" y="15240"/>
                </a:lnTo>
                <a:lnTo>
                  <a:pt x="742950" y="308610"/>
                </a:lnTo>
                <a:lnTo>
                  <a:pt x="748030" y="29337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1427480" y="439547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2539" y="0"/>
                </a:moveTo>
                <a:lnTo>
                  <a:pt x="0" y="7619"/>
                </a:lnTo>
                <a:lnTo>
                  <a:pt x="1269" y="8889"/>
                </a:lnTo>
                <a:lnTo>
                  <a:pt x="2539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1428750" y="4309109"/>
            <a:ext cx="889000" cy="95250"/>
          </a:xfrm>
          <a:custGeom>
            <a:avLst/>
            <a:gdLst/>
            <a:ahLst/>
            <a:cxnLst/>
            <a:rect l="l" t="t" r="r" b="b"/>
            <a:pathLst>
              <a:path w="889000" h="95250">
                <a:moveTo>
                  <a:pt x="887730" y="0"/>
                </a:moveTo>
                <a:lnTo>
                  <a:pt x="0" y="78739"/>
                </a:lnTo>
                <a:lnTo>
                  <a:pt x="1269" y="86359"/>
                </a:lnTo>
                <a:lnTo>
                  <a:pt x="1269" y="95250"/>
                </a:lnTo>
                <a:lnTo>
                  <a:pt x="889000" y="16509"/>
                </a:lnTo>
                <a:lnTo>
                  <a:pt x="889000" y="8889"/>
                </a:lnTo>
                <a:lnTo>
                  <a:pt x="887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316479" y="430910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0"/>
                </a:lnTo>
                <a:lnTo>
                  <a:pt x="1269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09" y="126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311400" y="4311650"/>
            <a:ext cx="511809" cy="471170"/>
          </a:xfrm>
          <a:custGeom>
            <a:avLst/>
            <a:gdLst/>
            <a:ahLst/>
            <a:cxnLst/>
            <a:rect l="l" t="t" r="r" b="b"/>
            <a:pathLst>
              <a:path w="511810" h="471170">
                <a:moveTo>
                  <a:pt x="11430" y="0"/>
                </a:moveTo>
                <a:lnTo>
                  <a:pt x="6350" y="6350"/>
                </a:lnTo>
                <a:lnTo>
                  <a:pt x="0" y="11430"/>
                </a:lnTo>
                <a:lnTo>
                  <a:pt x="500380" y="471169"/>
                </a:lnTo>
                <a:lnTo>
                  <a:pt x="505460" y="464819"/>
                </a:lnTo>
                <a:lnTo>
                  <a:pt x="511810" y="458469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2816860" y="477012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89" h="10160">
                <a:moveTo>
                  <a:pt x="6350" y="0"/>
                </a:moveTo>
                <a:lnTo>
                  <a:pt x="0" y="6349"/>
                </a:lnTo>
                <a:lnTo>
                  <a:pt x="7619" y="10159"/>
                </a:lnTo>
                <a:lnTo>
                  <a:pt x="8889" y="7619"/>
                </a:lnTo>
                <a:lnTo>
                  <a:pt x="8889" y="3809"/>
                </a:lnTo>
                <a:lnTo>
                  <a:pt x="635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647950" y="4772659"/>
            <a:ext cx="176530" cy="303530"/>
          </a:xfrm>
          <a:custGeom>
            <a:avLst/>
            <a:gdLst/>
            <a:ahLst/>
            <a:cxnLst/>
            <a:rect l="l" t="t" r="r" b="b"/>
            <a:pathLst>
              <a:path w="176530" h="303529">
                <a:moveTo>
                  <a:pt x="162560" y="0"/>
                </a:moveTo>
                <a:lnTo>
                  <a:pt x="0" y="294639"/>
                </a:lnTo>
                <a:lnTo>
                  <a:pt x="7619" y="298450"/>
                </a:lnTo>
                <a:lnTo>
                  <a:pt x="15239" y="303529"/>
                </a:lnTo>
                <a:lnTo>
                  <a:pt x="176530" y="7619"/>
                </a:lnTo>
                <a:lnTo>
                  <a:pt x="168910" y="3809"/>
                </a:lnTo>
                <a:lnTo>
                  <a:pt x="16256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2655570" y="50711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0" y="0"/>
                </a:moveTo>
                <a:lnTo>
                  <a:pt x="0" y="8889"/>
                </a:lnTo>
                <a:lnTo>
                  <a:pt x="1269" y="8889"/>
                </a:lnTo>
                <a:lnTo>
                  <a:pt x="2540" y="7619"/>
                </a:lnTo>
                <a:lnTo>
                  <a:pt x="3810" y="7619"/>
                </a:lnTo>
                <a:lnTo>
                  <a:pt x="6350" y="5079"/>
                </a:lnTo>
                <a:lnTo>
                  <a:pt x="7619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1833879" y="5084445"/>
            <a:ext cx="821690" cy="0"/>
          </a:xfrm>
          <a:custGeom>
            <a:avLst/>
            <a:gdLst/>
            <a:ahLst/>
            <a:cxnLst/>
            <a:rect l="l" t="t" r="r" b="b"/>
            <a:pathLst>
              <a:path w="821689">
                <a:moveTo>
                  <a:pt x="0" y="0"/>
                </a:moveTo>
                <a:lnTo>
                  <a:pt x="821689" y="0"/>
                </a:lnTo>
              </a:path>
            </a:pathLst>
          </a:custGeom>
          <a:ln w="419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830070" y="50977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5080" y="0"/>
                </a:moveTo>
                <a:lnTo>
                  <a:pt x="0" y="6350"/>
                </a:lnTo>
                <a:lnTo>
                  <a:pt x="2540" y="7620"/>
                </a:lnTo>
                <a:lnTo>
                  <a:pt x="508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473200" y="4898390"/>
            <a:ext cx="365760" cy="205740"/>
          </a:xfrm>
          <a:custGeom>
            <a:avLst/>
            <a:gdLst/>
            <a:ahLst/>
            <a:cxnLst/>
            <a:rect l="l" t="t" r="r" b="b"/>
            <a:pathLst>
              <a:path w="365760" h="205739">
                <a:moveTo>
                  <a:pt x="7619" y="0"/>
                </a:moveTo>
                <a:lnTo>
                  <a:pt x="3809" y="6350"/>
                </a:lnTo>
                <a:lnTo>
                  <a:pt x="0" y="13970"/>
                </a:lnTo>
                <a:lnTo>
                  <a:pt x="356869" y="205740"/>
                </a:lnTo>
                <a:lnTo>
                  <a:pt x="361950" y="199390"/>
                </a:lnTo>
                <a:lnTo>
                  <a:pt x="365760" y="1917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473200" y="4897120"/>
            <a:ext cx="7620" cy="7620"/>
          </a:xfrm>
          <a:custGeom>
            <a:avLst/>
            <a:gdLst/>
            <a:ahLst/>
            <a:cxnLst/>
            <a:rect l="l" t="t" r="r" b="b"/>
            <a:pathLst>
              <a:path w="7619" h="7620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3809" y="761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200150" y="4898390"/>
            <a:ext cx="281940" cy="205740"/>
          </a:xfrm>
          <a:custGeom>
            <a:avLst/>
            <a:gdLst/>
            <a:ahLst/>
            <a:cxnLst/>
            <a:rect l="l" t="t" r="r" b="b"/>
            <a:pathLst>
              <a:path w="281940" h="205739">
                <a:moveTo>
                  <a:pt x="273050" y="0"/>
                </a:moveTo>
                <a:lnTo>
                  <a:pt x="0" y="191770"/>
                </a:lnTo>
                <a:lnTo>
                  <a:pt x="3809" y="199390"/>
                </a:lnTo>
                <a:lnTo>
                  <a:pt x="8890" y="205740"/>
                </a:lnTo>
                <a:lnTo>
                  <a:pt x="281940" y="13970"/>
                </a:lnTo>
                <a:lnTo>
                  <a:pt x="276859" y="6350"/>
                </a:lnTo>
                <a:lnTo>
                  <a:pt x="2730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196339" y="5090159"/>
            <a:ext cx="7620" cy="11430"/>
          </a:xfrm>
          <a:custGeom>
            <a:avLst/>
            <a:gdLst/>
            <a:ahLst/>
            <a:cxnLst/>
            <a:rect l="l" t="t" r="r" b="b"/>
            <a:pathLst>
              <a:path w="7619" h="11429">
                <a:moveTo>
                  <a:pt x="3809" y="0"/>
                </a:moveTo>
                <a:lnTo>
                  <a:pt x="2540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09"/>
                </a:lnTo>
                <a:lnTo>
                  <a:pt x="0" y="10159"/>
                </a:lnTo>
                <a:lnTo>
                  <a:pt x="1269" y="11429"/>
                </a:lnTo>
                <a:lnTo>
                  <a:pt x="7619" y="761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1197610" y="5092700"/>
            <a:ext cx="355600" cy="614680"/>
          </a:xfrm>
          <a:custGeom>
            <a:avLst/>
            <a:gdLst/>
            <a:ahLst/>
            <a:cxnLst/>
            <a:rect l="l" t="t" r="r" b="b"/>
            <a:pathLst>
              <a:path w="355600" h="614679">
                <a:moveTo>
                  <a:pt x="13970" y="0"/>
                </a:moveTo>
                <a:lnTo>
                  <a:pt x="6350" y="5080"/>
                </a:lnTo>
                <a:lnTo>
                  <a:pt x="0" y="8889"/>
                </a:lnTo>
                <a:lnTo>
                  <a:pt x="341630" y="614680"/>
                </a:lnTo>
                <a:lnTo>
                  <a:pt x="347980" y="610869"/>
                </a:lnTo>
                <a:lnTo>
                  <a:pt x="355600" y="60706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545589" y="5699759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19" y="0"/>
                </a:moveTo>
                <a:lnTo>
                  <a:pt x="0" y="3809"/>
                </a:lnTo>
                <a:lnTo>
                  <a:pt x="8890" y="3809"/>
                </a:lnTo>
                <a:lnTo>
                  <a:pt x="8890" y="253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1560830" y="5703570"/>
            <a:ext cx="0" cy="605790"/>
          </a:xfrm>
          <a:custGeom>
            <a:avLst/>
            <a:gdLst/>
            <a:ahLst/>
            <a:cxnLst/>
            <a:rect l="l" t="t" r="r" b="b"/>
            <a:pathLst>
              <a:path h="605789">
                <a:moveTo>
                  <a:pt x="0" y="0"/>
                </a:moveTo>
                <a:lnTo>
                  <a:pt x="0" y="605789"/>
                </a:lnTo>
              </a:path>
            </a:pathLst>
          </a:custGeom>
          <a:ln w="4572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1567180" y="63080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0" y="1270"/>
                </a:lnTo>
                <a:lnTo>
                  <a:pt x="0" y="3810"/>
                </a:lnTo>
                <a:lnTo>
                  <a:pt x="5079" y="889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1572260" y="6300470"/>
            <a:ext cx="861060" cy="336550"/>
          </a:xfrm>
          <a:custGeom>
            <a:avLst/>
            <a:gdLst/>
            <a:ahLst/>
            <a:cxnLst/>
            <a:rect l="l" t="t" r="r" b="b"/>
            <a:pathLst>
              <a:path w="861060" h="336550">
                <a:moveTo>
                  <a:pt x="6350" y="0"/>
                </a:moveTo>
                <a:lnTo>
                  <a:pt x="3809" y="7619"/>
                </a:lnTo>
                <a:lnTo>
                  <a:pt x="0" y="16509"/>
                </a:lnTo>
                <a:lnTo>
                  <a:pt x="854710" y="336549"/>
                </a:lnTo>
                <a:lnTo>
                  <a:pt x="857250" y="328929"/>
                </a:lnTo>
                <a:lnTo>
                  <a:pt x="861060" y="32130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2426970" y="6629400"/>
            <a:ext cx="10160" cy="8890"/>
          </a:xfrm>
          <a:custGeom>
            <a:avLst/>
            <a:gdLst/>
            <a:ahLst/>
            <a:cxnLst/>
            <a:rect l="l" t="t" r="r" b="b"/>
            <a:pathLst>
              <a:path w="10160" h="8890">
                <a:moveTo>
                  <a:pt x="5080" y="7620"/>
                </a:moveTo>
                <a:lnTo>
                  <a:pt x="1269" y="7620"/>
                </a:lnTo>
                <a:lnTo>
                  <a:pt x="2540" y="8889"/>
                </a:lnTo>
                <a:lnTo>
                  <a:pt x="3810" y="8889"/>
                </a:lnTo>
                <a:lnTo>
                  <a:pt x="5080" y="7620"/>
                </a:lnTo>
                <a:close/>
              </a:path>
              <a:path w="10160" h="8890">
                <a:moveTo>
                  <a:pt x="2540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8890" y="6350"/>
                </a:lnTo>
                <a:lnTo>
                  <a:pt x="10160" y="507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2423160" y="6330950"/>
            <a:ext cx="224790" cy="303530"/>
          </a:xfrm>
          <a:custGeom>
            <a:avLst/>
            <a:gdLst/>
            <a:ahLst/>
            <a:cxnLst/>
            <a:rect l="l" t="t" r="r" b="b"/>
            <a:pathLst>
              <a:path w="224789" h="303529">
                <a:moveTo>
                  <a:pt x="210819" y="0"/>
                </a:moveTo>
                <a:lnTo>
                  <a:pt x="0" y="293370"/>
                </a:lnTo>
                <a:lnTo>
                  <a:pt x="6350" y="298450"/>
                </a:lnTo>
                <a:lnTo>
                  <a:pt x="13969" y="303530"/>
                </a:lnTo>
                <a:lnTo>
                  <a:pt x="224789" y="8890"/>
                </a:lnTo>
                <a:lnTo>
                  <a:pt x="218439" y="5079"/>
                </a:lnTo>
                <a:lnTo>
                  <a:pt x="2108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2633979" y="6327140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5080" y="0"/>
                </a:moveTo>
                <a:lnTo>
                  <a:pt x="3809" y="1270"/>
                </a:lnTo>
                <a:lnTo>
                  <a:pt x="2539" y="1270"/>
                </a:lnTo>
                <a:lnTo>
                  <a:pt x="0" y="3810"/>
                </a:lnTo>
                <a:lnTo>
                  <a:pt x="7619" y="889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2639060" y="6129020"/>
            <a:ext cx="692150" cy="214629"/>
          </a:xfrm>
          <a:custGeom>
            <a:avLst/>
            <a:gdLst/>
            <a:ahLst/>
            <a:cxnLst/>
            <a:rect l="l" t="t" r="r" b="b"/>
            <a:pathLst>
              <a:path w="692150" h="214629">
                <a:moveTo>
                  <a:pt x="687069" y="0"/>
                </a:moveTo>
                <a:lnTo>
                  <a:pt x="0" y="198119"/>
                </a:lnTo>
                <a:lnTo>
                  <a:pt x="2539" y="207009"/>
                </a:lnTo>
                <a:lnTo>
                  <a:pt x="3809" y="214629"/>
                </a:lnTo>
                <a:lnTo>
                  <a:pt x="692150" y="15239"/>
                </a:lnTo>
                <a:lnTo>
                  <a:pt x="6870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3326129" y="612902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0" y="0"/>
                </a:lnTo>
                <a:lnTo>
                  <a:pt x="254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3326129" y="6129020"/>
            <a:ext cx="850900" cy="278130"/>
          </a:xfrm>
          <a:custGeom>
            <a:avLst/>
            <a:gdLst/>
            <a:ahLst/>
            <a:cxnLst/>
            <a:rect l="l" t="t" r="r" b="b"/>
            <a:pathLst>
              <a:path w="850900" h="278129">
                <a:moveTo>
                  <a:pt x="5080" y="0"/>
                </a:moveTo>
                <a:lnTo>
                  <a:pt x="0" y="15239"/>
                </a:lnTo>
                <a:lnTo>
                  <a:pt x="845820" y="278129"/>
                </a:lnTo>
                <a:lnTo>
                  <a:pt x="848360" y="270509"/>
                </a:lnTo>
                <a:lnTo>
                  <a:pt x="850900" y="261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4171950" y="6399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4173220" y="6153150"/>
            <a:ext cx="975360" cy="254000"/>
          </a:xfrm>
          <a:custGeom>
            <a:avLst/>
            <a:gdLst/>
            <a:ahLst/>
            <a:cxnLst/>
            <a:rect l="l" t="t" r="r" b="b"/>
            <a:pathLst>
              <a:path w="975360" h="254000">
                <a:moveTo>
                  <a:pt x="971550" y="0"/>
                </a:moveTo>
                <a:lnTo>
                  <a:pt x="0" y="237490"/>
                </a:lnTo>
                <a:lnTo>
                  <a:pt x="1269" y="246379"/>
                </a:lnTo>
                <a:lnTo>
                  <a:pt x="3809" y="254000"/>
                </a:lnTo>
                <a:lnTo>
                  <a:pt x="975359" y="15240"/>
                </a:lnTo>
                <a:lnTo>
                  <a:pt x="972819" y="7620"/>
                </a:lnTo>
                <a:lnTo>
                  <a:pt x="9715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144770" y="61531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0"/>
                </a:lnTo>
                <a:lnTo>
                  <a:pt x="1269" y="762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5142229" y="6153150"/>
            <a:ext cx="358140" cy="190500"/>
          </a:xfrm>
          <a:custGeom>
            <a:avLst/>
            <a:gdLst/>
            <a:ahLst/>
            <a:cxnLst/>
            <a:rect l="l" t="t" r="r" b="b"/>
            <a:pathLst>
              <a:path w="358139" h="190500">
                <a:moveTo>
                  <a:pt x="7620" y="0"/>
                </a:moveTo>
                <a:lnTo>
                  <a:pt x="0" y="15240"/>
                </a:lnTo>
                <a:lnTo>
                  <a:pt x="351790" y="190500"/>
                </a:lnTo>
                <a:lnTo>
                  <a:pt x="355600" y="182879"/>
                </a:lnTo>
                <a:lnTo>
                  <a:pt x="358140" y="17525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5494020" y="6336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3809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5492750" y="5894070"/>
            <a:ext cx="673100" cy="448309"/>
          </a:xfrm>
          <a:custGeom>
            <a:avLst/>
            <a:gdLst/>
            <a:ahLst/>
            <a:cxnLst/>
            <a:rect l="l" t="t" r="r" b="b"/>
            <a:pathLst>
              <a:path w="673100" h="448310">
                <a:moveTo>
                  <a:pt x="662939" y="0"/>
                </a:moveTo>
                <a:lnTo>
                  <a:pt x="0" y="434339"/>
                </a:lnTo>
                <a:lnTo>
                  <a:pt x="5079" y="441959"/>
                </a:lnTo>
                <a:lnTo>
                  <a:pt x="8889" y="448309"/>
                </a:lnTo>
                <a:lnTo>
                  <a:pt x="673100" y="12699"/>
                </a:lnTo>
                <a:lnTo>
                  <a:pt x="6629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160770" y="5900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154420" y="5360670"/>
            <a:ext cx="431800" cy="544830"/>
          </a:xfrm>
          <a:custGeom>
            <a:avLst/>
            <a:gdLst/>
            <a:ahLst/>
            <a:cxnLst/>
            <a:rect l="l" t="t" r="r" b="b"/>
            <a:pathLst>
              <a:path w="431800" h="544829">
                <a:moveTo>
                  <a:pt x="419100" y="0"/>
                </a:moveTo>
                <a:lnTo>
                  <a:pt x="0" y="534669"/>
                </a:lnTo>
                <a:lnTo>
                  <a:pt x="12700" y="544829"/>
                </a:lnTo>
                <a:lnTo>
                  <a:pt x="431800" y="1015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962140" y="5369559"/>
            <a:ext cx="303530" cy="215900"/>
          </a:xfrm>
          <a:custGeom>
            <a:avLst/>
            <a:gdLst/>
            <a:ahLst/>
            <a:cxnLst/>
            <a:rect l="l" t="t" r="r" b="b"/>
            <a:pathLst>
              <a:path w="303529" h="21590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294639" y="215899"/>
                </a:lnTo>
                <a:lnTo>
                  <a:pt x="298450" y="208279"/>
                </a:lnTo>
                <a:lnTo>
                  <a:pt x="303529" y="20192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256780" y="557784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7620" y="7620"/>
                </a:moveTo>
                <a:lnTo>
                  <a:pt x="1270" y="7620"/>
                </a:lnTo>
                <a:lnTo>
                  <a:pt x="1270" y="8890"/>
                </a:lnTo>
                <a:lnTo>
                  <a:pt x="6350" y="8890"/>
                </a:lnTo>
                <a:lnTo>
                  <a:pt x="7620" y="7620"/>
                </a:lnTo>
                <a:close/>
              </a:path>
              <a:path w="8890" h="8889">
                <a:moveTo>
                  <a:pt x="3810" y="0"/>
                </a:moveTo>
                <a:lnTo>
                  <a:pt x="0" y="7620"/>
                </a:lnTo>
                <a:lnTo>
                  <a:pt x="8890" y="762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256780" y="5090159"/>
            <a:ext cx="740410" cy="495300"/>
          </a:xfrm>
          <a:custGeom>
            <a:avLst/>
            <a:gdLst/>
            <a:ahLst/>
            <a:cxnLst/>
            <a:rect l="l" t="t" r="r" b="b"/>
            <a:pathLst>
              <a:path w="740409" h="495300">
                <a:moveTo>
                  <a:pt x="731520" y="0"/>
                </a:moveTo>
                <a:lnTo>
                  <a:pt x="0" y="481329"/>
                </a:lnTo>
                <a:lnTo>
                  <a:pt x="3810" y="487679"/>
                </a:lnTo>
                <a:lnTo>
                  <a:pt x="8890" y="495299"/>
                </a:lnTo>
                <a:lnTo>
                  <a:pt x="740410" y="13969"/>
                </a:lnTo>
                <a:lnTo>
                  <a:pt x="736600" y="7619"/>
                </a:lnTo>
                <a:lnTo>
                  <a:pt x="7315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988300" y="50888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2540" y="0"/>
                </a:lnTo>
                <a:lnTo>
                  <a:pt x="1270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992109" y="5088890"/>
            <a:ext cx="619760" cy="85090"/>
          </a:xfrm>
          <a:custGeom>
            <a:avLst/>
            <a:gdLst/>
            <a:ahLst/>
            <a:cxnLst/>
            <a:rect l="l" t="t" r="r" b="b"/>
            <a:pathLst>
              <a:path w="619759" h="85089">
                <a:moveTo>
                  <a:pt x="2540" y="0"/>
                </a:moveTo>
                <a:lnTo>
                  <a:pt x="1270" y="8890"/>
                </a:lnTo>
                <a:lnTo>
                  <a:pt x="0" y="16510"/>
                </a:lnTo>
                <a:lnTo>
                  <a:pt x="617220" y="85090"/>
                </a:lnTo>
                <a:lnTo>
                  <a:pt x="618490" y="76200"/>
                </a:lnTo>
                <a:lnTo>
                  <a:pt x="619760" y="6858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8609330" y="516509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90"/>
                </a:lnTo>
                <a:lnTo>
                  <a:pt x="2540" y="8890"/>
                </a:lnTo>
                <a:lnTo>
                  <a:pt x="3810" y="762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8608059" y="4973320"/>
            <a:ext cx="525780" cy="199390"/>
          </a:xfrm>
          <a:custGeom>
            <a:avLst/>
            <a:gdLst/>
            <a:ahLst/>
            <a:cxnLst/>
            <a:rect l="l" t="t" r="r" b="b"/>
            <a:pathLst>
              <a:path w="525779" h="199389">
                <a:moveTo>
                  <a:pt x="520700" y="0"/>
                </a:moveTo>
                <a:lnTo>
                  <a:pt x="0" y="184149"/>
                </a:lnTo>
                <a:lnTo>
                  <a:pt x="5080" y="199389"/>
                </a:lnTo>
                <a:lnTo>
                  <a:pt x="525780" y="16509"/>
                </a:lnTo>
                <a:lnTo>
                  <a:pt x="523240" y="7619"/>
                </a:lnTo>
                <a:lnTo>
                  <a:pt x="520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77190" y="1813560"/>
            <a:ext cx="393700" cy="541020"/>
          </a:xfrm>
          <a:custGeom>
            <a:avLst/>
            <a:gdLst/>
            <a:ahLst/>
            <a:cxnLst/>
            <a:rect l="l" t="t" r="r" b="b"/>
            <a:pathLst>
              <a:path w="393700" h="541019">
                <a:moveTo>
                  <a:pt x="381000" y="0"/>
                </a:moveTo>
                <a:lnTo>
                  <a:pt x="0" y="532129"/>
                </a:lnTo>
                <a:lnTo>
                  <a:pt x="6350" y="537210"/>
                </a:lnTo>
                <a:lnTo>
                  <a:pt x="12700" y="541019"/>
                </a:lnTo>
                <a:lnTo>
                  <a:pt x="393700" y="7619"/>
                </a:lnTo>
                <a:lnTo>
                  <a:pt x="381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375920" y="234568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1269" y="0"/>
                </a:moveTo>
                <a:lnTo>
                  <a:pt x="1269" y="2539"/>
                </a:lnTo>
                <a:lnTo>
                  <a:pt x="0" y="3810"/>
                </a:lnTo>
                <a:lnTo>
                  <a:pt x="0" y="6350"/>
                </a:lnTo>
                <a:lnTo>
                  <a:pt x="7619" y="508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375920" y="2349500"/>
            <a:ext cx="144780" cy="772160"/>
          </a:xfrm>
          <a:custGeom>
            <a:avLst/>
            <a:gdLst/>
            <a:ahLst/>
            <a:cxnLst/>
            <a:rect l="l" t="t" r="r" b="b"/>
            <a:pathLst>
              <a:path w="144779" h="772160">
                <a:moveTo>
                  <a:pt x="15239" y="0"/>
                </a:moveTo>
                <a:lnTo>
                  <a:pt x="0" y="2539"/>
                </a:lnTo>
                <a:lnTo>
                  <a:pt x="130809" y="772160"/>
                </a:lnTo>
                <a:lnTo>
                  <a:pt x="138429" y="770889"/>
                </a:lnTo>
                <a:lnTo>
                  <a:pt x="144779" y="76962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506730" y="312038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1270"/>
                </a:lnTo>
                <a:lnTo>
                  <a:pt x="0" y="3810"/>
                </a:lnTo>
                <a:lnTo>
                  <a:pt x="2540" y="6350"/>
                </a:lnTo>
                <a:lnTo>
                  <a:pt x="3810" y="635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511809" y="3112770"/>
            <a:ext cx="259079" cy="97790"/>
          </a:xfrm>
          <a:custGeom>
            <a:avLst/>
            <a:gdLst/>
            <a:ahLst/>
            <a:cxnLst/>
            <a:rect l="l" t="t" r="r" b="b"/>
            <a:pathLst>
              <a:path w="259079" h="97789">
                <a:moveTo>
                  <a:pt x="3810" y="0"/>
                </a:moveTo>
                <a:lnTo>
                  <a:pt x="2540" y="7619"/>
                </a:lnTo>
                <a:lnTo>
                  <a:pt x="0" y="15239"/>
                </a:lnTo>
                <a:lnTo>
                  <a:pt x="255270" y="97789"/>
                </a:lnTo>
                <a:lnTo>
                  <a:pt x="257810" y="90169"/>
                </a:lnTo>
                <a:lnTo>
                  <a:pt x="259080" y="838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769619" y="3196589"/>
            <a:ext cx="5080" cy="6350"/>
          </a:xfrm>
          <a:custGeom>
            <a:avLst/>
            <a:gdLst/>
            <a:ahLst/>
            <a:cxnLst/>
            <a:rect l="l" t="t" r="r" b="b"/>
            <a:pathLst>
              <a:path w="5079" h="6350">
                <a:moveTo>
                  <a:pt x="3809" y="0"/>
                </a:moveTo>
                <a:lnTo>
                  <a:pt x="1270" y="0"/>
                </a:lnTo>
                <a:lnTo>
                  <a:pt x="0" y="6350"/>
                </a:lnTo>
                <a:lnTo>
                  <a:pt x="507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764540" y="3197860"/>
            <a:ext cx="374650" cy="350520"/>
          </a:xfrm>
          <a:custGeom>
            <a:avLst/>
            <a:gdLst/>
            <a:ahLst/>
            <a:cxnLst/>
            <a:rect l="l" t="t" r="r" b="b"/>
            <a:pathLst>
              <a:path w="374650" h="350520">
                <a:moveTo>
                  <a:pt x="10159" y="0"/>
                </a:moveTo>
                <a:lnTo>
                  <a:pt x="5079" y="5079"/>
                </a:lnTo>
                <a:lnTo>
                  <a:pt x="0" y="11429"/>
                </a:lnTo>
                <a:lnTo>
                  <a:pt x="364490" y="350519"/>
                </a:lnTo>
                <a:lnTo>
                  <a:pt x="369569" y="345439"/>
                </a:lnTo>
                <a:lnTo>
                  <a:pt x="374650" y="33908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1134110" y="35369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5080" y="0"/>
                </a:moveTo>
                <a:lnTo>
                  <a:pt x="0" y="6350"/>
                </a:lnTo>
                <a:lnTo>
                  <a:pt x="7620" y="3810"/>
                </a:lnTo>
                <a:lnTo>
                  <a:pt x="7620" y="253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1127760" y="3540759"/>
            <a:ext cx="147320" cy="566420"/>
          </a:xfrm>
          <a:custGeom>
            <a:avLst/>
            <a:gdLst/>
            <a:ahLst/>
            <a:cxnLst/>
            <a:rect l="l" t="t" r="r" b="b"/>
            <a:pathLst>
              <a:path w="147319" h="566420">
                <a:moveTo>
                  <a:pt x="13970" y="0"/>
                </a:moveTo>
                <a:lnTo>
                  <a:pt x="6350" y="2539"/>
                </a:lnTo>
                <a:lnTo>
                  <a:pt x="0" y="3810"/>
                </a:lnTo>
                <a:lnTo>
                  <a:pt x="133350" y="566419"/>
                </a:lnTo>
                <a:lnTo>
                  <a:pt x="139700" y="563879"/>
                </a:lnTo>
                <a:lnTo>
                  <a:pt x="147320" y="56260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1261110" y="41046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5080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1266189" y="4097020"/>
            <a:ext cx="450850" cy="107950"/>
          </a:xfrm>
          <a:custGeom>
            <a:avLst/>
            <a:gdLst/>
            <a:ahLst/>
            <a:cxnLst/>
            <a:rect l="l" t="t" r="r" b="b"/>
            <a:pathLst>
              <a:path w="450850" h="107950">
                <a:moveTo>
                  <a:pt x="2540" y="0"/>
                </a:moveTo>
                <a:lnTo>
                  <a:pt x="0" y="15239"/>
                </a:lnTo>
                <a:lnTo>
                  <a:pt x="448309" y="107949"/>
                </a:lnTo>
                <a:lnTo>
                  <a:pt x="450849" y="927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1714500" y="419735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1269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1713229" y="3952240"/>
            <a:ext cx="670560" cy="251460"/>
          </a:xfrm>
          <a:custGeom>
            <a:avLst/>
            <a:gdLst/>
            <a:ahLst/>
            <a:cxnLst/>
            <a:rect l="l" t="t" r="r" b="b"/>
            <a:pathLst>
              <a:path w="670560" h="251460">
                <a:moveTo>
                  <a:pt x="665480" y="0"/>
                </a:moveTo>
                <a:lnTo>
                  <a:pt x="0" y="237490"/>
                </a:lnTo>
                <a:lnTo>
                  <a:pt x="2539" y="245110"/>
                </a:lnTo>
                <a:lnTo>
                  <a:pt x="5080" y="251460"/>
                </a:lnTo>
                <a:lnTo>
                  <a:pt x="670559" y="13970"/>
                </a:lnTo>
                <a:lnTo>
                  <a:pt x="668019" y="6350"/>
                </a:lnTo>
                <a:lnTo>
                  <a:pt x="6654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2373629" y="3950970"/>
            <a:ext cx="91439" cy="24384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2457450" y="4203065"/>
            <a:ext cx="500380" cy="0"/>
          </a:xfrm>
          <a:custGeom>
            <a:avLst/>
            <a:gdLst/>
            <a:ahLst/>
            <a:cxnLst/>
            <a:rect l="l" t="t" r="r" b="b"/>
            <a:pathLst>
              <a:path w="500380">
                <a:moveTo>
                  <a:pt x="0" y="0"/>
                </a:moveTo>
                <a:lnTo>
                  <a:pt x="500380" y="0"/>
                </a:lnTo>
              </a:path>
            </a:pathLst>
          </a:custGeom>
          <a:ln w="4699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2956560" y="4211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1269" y="0"/>
                </a:moveTo>
                <a:lnTo>
                  <a:pt x="0" y="7619"/>
                </a:lnTo>
                <a:lnTo>
                  <a:pt x="6350" y="3809"/>
                </a:lnTo>
                <a:lnTo>
                  <a:pt x="5079" y="2539"/>
                </a:lnTo>
                <a:lnTo>
                  <a:pt x="5079" y="1269"/>
                </a:lnTo>
                <a:lnTo>
                  <a:pt x="2539" y="126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2951479" y="4215129"/>
            <a:ext cx="394970" cy="567690"/>
          </a:xfrm>
          <a:custGeom>
            <a:avLst/>
            <a:gdLst/>
            <a:ahLst/>
            <a:cxnLst/>
            <a:rect l="l" t="t" r="r" b="b"/>
            <a:pathLst>
              <a:path w="394970" h="567689">
                <a:moveTo>
                  <a:pt x="11430" y="0"/>
                </a:moveTo>
                <a:lnTo>
                  <a:pt x="5080" y="3810"/>
                </a:lnTo>
                <a:lnTo>
                  <a:pt x="0" y="8890"/>
                </a:lnTo>
                <a:lnTo>
                  <a:pt x="382269" y="567690"/>
                </a:lnTo>
                <a:lnTo>
                  <a:pt x="388619" y="562610"/>
                </a:lnTo>
                <a:lnTo>
                  <a:pt x="394969" y="55880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3340100" y="4773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635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6350" y="254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3025139" y="4773929"/>
            <a:ext cx="321310" cy="486409"/>
          </a:xfrm>
          <a:custGeom>
            <a:avLst/>
            <a:gdLst/>
            <a:ahLst/>
            <a:cxnLst/>
            <a:rect l="l" t="t" r="r" b="b"/>
            <a:pathLst>
              <a:path w="321310" h="486410">
                <a:moveTo>
                  <a:pt x="308610" y="0"/>
                </a:moveTo>
                <a:lnTo>
                  <a:pt x="0" y="477520"/>
                </a:lnTo>
                <a:lnTo>
                  <a:pt x="6350" y="482600"/>
                </a:lnTo>
                <a:lnTo>
                  <a:pt x="12700" y="486410"/>
                </a:lnTo>
                <a:lnTo>
                  <a:pt x="321310" y="7620"/>
                </a:lnTo>
                <a:lnTo>
                  <a:pt x="3086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3031489" y="525652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1270" y="7620"/>
                </a:lnTo>
                <a:lnTo>
                  <a:pt x="2540" y="6350"/>
                </a:lnTo>
                <a:lnTo>
                  <a:pt x="3810" y="6350"/>
                </a:lnTo>
                <a:lnTo>
                  <a:pt x="635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458720" y="5248909"/>
            <a:ext cx="574040" cy="95250"/>
          </a:xfrm>
          <a:custGeom>
            <a:avLst/>
            <a:gdLst/>
            <a:ahLst/>
            <a:cxnLst/>
            <a:rect l="l" t="t" r="r" b="b"/>
            <a:pathLst>
              <a:path w="574039" h="95250">
                <a:moveTo>
                  <a:pt x="571500" y="0"/>
                </a:moveTo>
                <a:lnTo>
                  <a:pt x="0" y="80009"/>
                </a:lnTo>
                <a:lnTo>
                  <a:pt x="2540" y="95249"/>
                </a:lnTo>
                <a:lnTo>
                  <a:pt x="574040" y="15239"/>
                </a:lnTo>
                <a:lnTo>
                  <a:pt x="5715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458720" y="5336540"/>
            <a:ext cx="2540" cy="7620"/>
          </a:xfrm>
          <a:custGeom>
            <a:avLst/>
            <a:gdLst/>
            <a:ahLst/>
            <a:cxnLst/>
            <a:rect l="l" t="t" r="r" b="b"/>
            <a:pathLst>
              <a:path w="2539" h="7620">
                <a:moveTo>
                  <a:pt x="1269" y="0"/>
                </a:moveTo>
                <a:lnTo>
                  <a:pt x="0" y="7620"/>
                </a:lnTo>
                <a:lnTo>
                  <a:pt x="2540" y="762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1957070" y="5257800"/>
            <a:ext cx="504190" cy="86360"/>
          </a:xfrm>
          <a:custGeom>
            <a:avLst/>
            <a:gdLst/>
            <a:ahLst/>
            <a:cxnLst/>
            <a:rect l="l" t="t" r="r" b="b"/>
            <a:pathLst>
              <a:path w="504189" h="86360">
                <a:moveTo>
                  <a:pt x="2540" y="0"/>
                </a:moveTo>
                <a:lnTo>
                  <a:pt x="0" y="15240"/>
                </a:lnTo>
                <a:lnTo>
                  <a:pt x="501650" y="86359"/>
                </a:lnTo>
                <a:lnTo>
                  <a:pt x="504190" y="711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1809750" y="5257800"/>
            <a:ext cx="153669" cy="1282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1811020" y="5375909"/>
            <a:ext cx="179070" cy="279400"/>
          </a:xfrm>
          <a:custGeom>
            <a:avLst/>
            <a:gdLst/>
            <a:ahLst/>
            <a:cxnLst/>
            <a:rect l="l" t="t" r="r" b="b"/>
            <a:pathLst>
              <a:path w="179069" h="279400">
                <a:moveTo>
                  <a:pt x="12700" y="0"/>
                </a:moveTo>
                <a:lnTo>
                  <a:pt x="0" y="7619"/>
                </a:lnTo>
                <a:lnTo>
                  <a:pt x="166369" y="279399"/>
                </a:lnTo>
                <a:lnTo>
                  <a:pt x="179069" y="27177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1983739" y="5647690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6350" y="0"/>
                </a:moveTo>
                <a:lnTo>
                  <a:pt x="0" y="3810"/>
                </a:lnTo>
                <a:lnTo>
                  <a:pt x="7620" y="5080"/>
                </a:lnTo>
                <a:lnTo>
                  <a:pt x="762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1950720" y="5650229"/>
            <a:ext cx="40640" cy="196850"/>
          </a:xfrm>
          <a:custGeom>
            <a:avLst/>
            <a:gdLst/>
            <a:ahLst/>
            <a:cxnLst/>
            <a:rect l="l" t="t" r="r" b="b"/>
            <a:pathLst>
              <a:path w="40639" h="196850">
                <a:moveTo>
                  <a:pt x="25400" y="0"/>
                </a:moveTo>
                <a:lnTo>
                  <a:pt x="0" y="195580"/>
                </a:lnTo>
                <a:lnTo>
                  <a:pt x="7619" y="195580"/>
                </a:lnTo>
                <a:lnTo>
                  <a:pt x="15240" y="196850"/>
                </a:lnTo>
                <a:lnTo>
                  <a:pt x="40640" y="2540"/>
                </a:lnTo>
                <a:lnTo>
                  <a:pt x="25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1950720" y="5845809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7619" y="0"/>
                </a:moveTo>
                <a:lnTo>
                  <a:pt x="0" y="0"/>
                </a:lnTo>
                <a:lnTo>
                  <a:pt x="0" y="2539"/>
                </a:lnTo>
                <a:lnTo>
                  <a:pt x="1269" y="3809"/>
                </a:lnTo>
                <a:lnTo>
                  <a:pt x="1269" y="507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1951989" y="5842000"/>
            <a:ext cx="243840" cy="360680"/>
          </a:xfrm>
          <a:custGeom>
            <a:avLst/>
            <a:gdLst/>
            <a:ahLst/>
            <a:cxnLst/>
            <a:rect l="l" t="t" r="r" b="b"/>
            <a:pathLst>
              <a:path w="243839" h="360679">
                <a:moveTo>
                  <a:pt x="12700" y="0"/>
                </a:moveTo>
                <a:lnTo>
                  <a:pt x="6350" y="3809"/>
                </a:lnTo>
                <a:lnTo>
                  <a:pt x="0" y="8890"/>
                </a:lnTo>
                <a:lnTo>
                  <a:pt x="229870" y="360680"/>
                </a:lnTo>
                <a:lnTo>
                  <a:pt x="236220" y="356870"/>
                </a:lnTo>
                <a:lnTo>
                  <a:pt x="243840" y="35305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2181860" y="61988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3809"/>
                </a:lnTo>
                <a:lnTo>
                  <a:pt x="1269" y="5079"/>
                </a:lnTo>
                <a:lnTo>
                  <a:pt x="1269" y="6349"/>
                </a:lnTo>
                <a:lnTo>
                  <a:pt x="2539" y="6349"/>
                </a:lnTo>
                <a:lnTo>
                  <a:pt x="3809" y="7619"/>
                </a:lnTo>
                <a:lnTo>
                  <a:pt x="888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2186939" y="5974079"/>
            <a:ext cx="835660" cy="232410"/>
          </a:xfrm>
          <a:custGeom>
            <a:avLst/>
            <a:gdLst/>
            <a:ahLst/>
            <a:cxnLst/>
            <a:rect l="l" t="t" r="r" b="b"/>
            <a:pathLst>
              <a:path w="835660" h="232410">
                <a:moveTo>
                  <a:pt x="831850" y="0"/>
                </a:moveTo>
                <a:lnTo>
                  <a:pt x="0" y="218440"/>
                </a:lnTo>
                <a:lnTo>
                  <a:pt x="1270" y="224790"/>
                </a:lnTo>
                <a:lnTo>
                  <a:pt x="3810" y="232410"/>
                </a:lnTo>
                <a:lnTo>
                  <a:pt x="835660" y="13970"/>
                </a:lnTo>
                <a:lnTo>
                  <a:pt x="834390" y="7620"/>
                </a:lnTo>
                <a:lnTo>
                  <a:pt x="8318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3013710" y="5765800"/>
            <a:ext cx="115569" cy="22225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3120389" y="5767070"/>
            <a:ext cx="274320" cy="107950"/>
          </a:xfrm>
          <a:custGeom>
            <a:avLst/>
            <a:gdLst/>
            <a:ahLst/>
            <a:cxnLst/>
            <a:rect l="l" t="t" r="r" b="b"/>
            <a:pathLst>
              <a:path w="274320" h="107950">
                <a:moveTo>
                  <a:pt x="3810" y="0"/>
                </a:moveTo>
                <a:lnTo>
                  <a:pt x="1270" y="6349"/>
                </a:lnTo>
                <a:lnTo>
                  <a:pt x="0" y="13969"/>
                </a:lnTo>
                <a:lnTo>
                  <a:pt x="269239" y="107949"/>
                </a:lnTo>
                <a:lnTo>
                  <a:pt x="274320" y="9270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3389629" y="58674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40" y="0"/>
                </a:moveTo>
                <a:lnTo>
                  <a:pt x="0" y="7619"/>
                </a:lnTo>
                <a:lnTo>
                  <a:pt x="3810" y="76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3389629" y="5697220"/>
            <a:ext cx="707390" cy="177800"/>
          </a:xfrm>
          <a:custGeom>
            <a:avLst/>
            <a:gdLst/>
            <a:ahLst/>
            <a:cxnLst/>
            <a:rect l="l" t="t" r="r" b="b"/>
            <a:pathLst>
              <a:path w="707389" h="177800">
                <a:moveTo>
                  <a:pt x="703580" y="0"/>
                </a:moveTo>
                <a:lnTo>
                  <a:pt x="0" y="162559"/>
                </a:lnTo>
                <a:lnTo>
                  <a:pt x="2540" y="170179"/>
                </a:lnTo>
                <a:lnTo>
                  <a:pt x="3810" y="177799"/>
                </a:lnTo>
                <a:lnTo>
                  <a:pt x="707390" y="13969"/>
                </a:lnTo>
                <a:lnTo>
                  <a:pt x="706120" y="6349"/>
                </a:lnTo>
                <a:lnTo>
                  <a:pt x="7035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4093209" y="569595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3810" y="0"/>
                </a:moveTo>
                <a:lnTo>
                  <a:pt x="1269" y="0"/>
                </a:lnTo>
                <a:lnTo>
                  <a:pt x="0" y="1269"/>
                </a:lnTo>
                <a:lnTo>
                  <a:pt x="2539" y="7619"/>
                </a:lnTo>
                <a:lnTo>
                  <a:pt x="8889" y="5080"/>
                </a:lnTo>
                <a:lnTo>
                  <a:pt x="8889" y="3809"/>
                </a:lnTo>
                <a:lnTo>
                  <a:pt x="6350" y="126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4088129" y="5701029"/>
            <a:ext cx="181610" cy="427990"/>
          </a:xfrm>
          <a:custGeom>
            <a:avLst/>
            <a:gdLst/>
            <a:ahLst/>
            <a:cxnLst/>
            <a:rect l="l" t="t" r="r" b="b"/>
            <a:pathLst>
              <a:path w="181610" h="42798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66370" y="427990"/>
                </a:lnTo>
                <a:lnTo>
                  <a:pt x="173990" y="425450"/>
                </a:lnTo>
                <a:lnTo>
                  <a:pt x="181610" y="42164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4254500" y="6126479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60" h="7620">
                <a:moveTo>
                  <a:pt x="7620" y="0"/>
                </a:moveTo>
                <a:lnTo>
                  <a:pt x="0" y="2540"/>
                </a:lnTo>
                <a:lnTo>
                  <a:pt x="1270" y="2540"/>
                </a:lnTo>
                <a:lnTo>
                  <a:pt x="1270" y="5080"/>
                </a:lnTo>
                <a:lnTo>
                  <a:pt x="2539" y="6350"/>
                </a:lnTo>
                <a:lnTo>
                  <a:pt x="5079" y="6350"/>
                </a:lnTo>
                <a:lnTo>
                  <a:pt x="6350" y="7620"/>
                </a:lnTo>
                <a:lnTo>
                  <a:pt x="8889" y="7620"/>
                </a:lnTo>
                <a:lnTo>
                  <a:pt x="1016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259579" y="5844540"/>
            <a:ext cx="683260" cy="288290"/>
          </a:xfrm>
          <a:custGeom>
            <a:avLst/>
            <a:gdLst/>
            <a:ahLst/>
            <a:cxnLst/>
            <a:rect l="l" t="t" r="r" b="b"/>
            <a:pathLst>
              <a:path w="683260" h="288289">
                <a:moveTo>
                  <a:pt x="676910" y="0"/>
                </a:moveTo>
                <a:lnTo>
                  <a:pt x="0" y="274320"/>
                </a:lnTo>
                <a:lnTo>
                  <a:pt x="2540" y="281940"/>
                </a:lnTo>
                <a:lnTo>
                  <a:pt x="5080" y="288290"/>
                </a:lnTo>
                <a:lnTo>
                  <a:pt x="683260" y="13970"/>
                </a:lnTo>
                <a:lnTo>
                  <a:pt x="680720" y="6350"/>
                </a:lnTo>
                <a:lnTo>
                  <a:pt x="6769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936490" y="58432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2539" y="0"/>
                </a:lnTo>
                <a:lnTo>
                  <a:pt x="0" y="1269"/>
                </a:lnTo>
                <a:lnTo>
                  <a:pt x="381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4939029" y="5843270"/>
            <a:ext cx="627380" cy="95250"/>
          </a:xfrm>
          <a:custGeom>
            <a:avLst/>
            <a:gdLst/>
            <a:ahLst/>
            <a:cxnLst/>
            <a:rect l="l" t="t" r="r" b="b"/>
            <a:pathLst>
              <a:path w="627379" h="95250">
                <a:moveTo>
                  <a:pt x="2540" y="0"/>
                </a:moveTo>
                <a:lnTo>
                  <a:pt x="0" y="15239"/>
                </a:lnTo>
                <a:lnTo>
                  <a:pt x="626110" y="95249"/>
                </a:lnTo>
                <a:lnTo>
                  <a:pt x="626110" y="87629"/>
                </a:lnTo>
                <a:lnTo>
                  <a:pt x="627380" y="800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5565140" y="59309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5561329" y="5664200"/>
            <a:ext cx="417830" cy="273050"/>
          </a:xfrm>
          <a:custGeom>
            <a:avLst/>
            <a:gdLst/>
            <a:ahLst/>
            <a:cxnLst/>
            <a:rect l="l" t="t" r="r" b="b"/>
            <a:pathLst>
              <a:path w="417829" h="273050">
                <a:moveTo>
                  <a:pt x="410210" y="0"/>
                </a:moveTo>
                <a:lnTo>
                  <a:pt x="0" y="260350"/>
                </a:lnTo>
                <a:lnTo>
                  <a:pt x="7620" y="273050"/>
                </a:lnTo>
                <a:lnTo>
                  <a:pt x="417830" y="12700"/>
                </a:lnTo>
                <a:lnTo>
                  <a:pt x="4102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5975350" y="56705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0" y="0"/>
                </a:moveTo>
                <a:lnTo>
                  <a:pt x="3810" y="6350"/>
                </a:lnTo>
                <a:lnTo>
                  <a:pt x="7620" y="2540"/>
                </a:lnTo>
                <a:lnTo>
                  <a:pt x="762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5967729" y="5119370"/>
            <a:ext cx="129539" cy="552450"/>
          </a:xfrm>
          <a:custGeom>
            <a:avLst/>
            <a:gdLst/>
            <a:ahLst/>
            <a:cxnLst/>
            <a:rect l="l" t="t" r="r" b="b"/>
            <a:pathLst>
              <a:path w="129539" h="552450">
                <a:moveTo>
                  <a:pt x="114300" y="0"/>
                </a:moveTo>
                <a:lnTo>
                  <a:pt x="0" y="549909"/>
                </a:lnTo>
                <a:lnTo>
                  <a:pt x="15240" y="552449"/>
                </a:lnTo>
                <a:lnTo>
                  <a:pt x="129540" y="2539"/>
                </a:lnTo>
                <a:lnTo>
                  <a:pt x="114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6747509" y="4869179"/>
            <a:ext cx="104139" cy="264160"/>
          </a:xfrm>
          <a:custGeom>
            <a:avLst/>
            <a:gdLst/>
            <a:ahLst/>
            <a:cxnLst/>
            <a:rect l="l" t="t" r="r" b="b"/>
            <a:pathLst>
              <a:path w="104140" h="264160">
                <a:moveTo>
                  <a:pt x="90170" y="0"/>
                </a:moveTo>
                <a:lnTo>
                  <a:pt x="0" y="259080"/>
                </a:lnTo>
                <a:lnTo>
                  <a:pt x="7620" y="261620"/>
                </a:lnTo>
                <a:lnTo>
                  <a:pt x="13970" y="264160"/>
                </a:lnTo>
                <a:lnTo>
                  <a:pt x="104140" y="5080"/>
                </a:lnTo>
                <a:lnTo>
                  <a:pt x="97790" y="2540"/>
                </a:lnTo>
                <a:lnTo>
                  <a:pt x="901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837680" y="486410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5079" y="0"/>
                </a:ln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80"/>
                </a:lnTo>
                <a:lnTo>
                  <a:pt x="7620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7023946" y="4886959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323" y="0"/>
                </a:lnTo>
              </a:path>
            </a:pathLst>
          </a:custGeom>
          <a:ln w="76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889961" y="4881245"/>
            <a:ext cx="224154" cy="0"/>
          </a:xfrm>
          <a:custGeom>
            <a:avLst/>
            <a:gdLst/>
            <a:ahLst/>
            <a:cxnLst/>
            <a:rect l="l" t="t" r="r" b="b"/>
            <a:pathLst>
              <a:path w="224154">
                <a:moveTo>
                  <a:pt x="0" y="0"/>
                </a:moveTo>
                <a:lnTo>
                  <a:pt x="223625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6845300" y="4877434"/>
            <a:ext cx="269240" cy="0"/>
          </a:xfrm>
          <a:custGeom>
            <a:avLst/>
            <a:gdLst/>
            <a:ahLst/>
            <a:cxnLst/>
            <a:rect l="l" t="t" r="r" b="b"/>
            <a:pathLst>
              <a:path w="269240">
                <a:moveTo>
                  <a:pt x="0" y="0"/>
                </a:moveTo>
                <a:lnTo>
                  <a:pt x="268922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6845300" y="4869815"/>
            <a:ext cx="134620" cy="0"/>
          </a:xfrm>
          <a:custGeom>
            <a:avLst/>
            <a:gdLst/>
            <a:ahLst/>
            <a:cxnLst/>
            <a:rect l="l" t="t" r="r" b="b"/>
            <a:pathLst>
              <a:path w="134620">
                <a:moveTo>
                  <a:pt x="0" y="0"/>
                </a:moveTo>
                <a:lnTo>
                  <a:pt x="134619" y="0"/>
                </a:lnTo>
              </a:path>
            </a:pathLst>
          </a:custGeom>
          <a:ln w="114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7113269" y="4875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3809" y="0"/>
                </a:moveTo>
                <a:lnTo>
                  <a:pt x="1270" y="0"/>
                </a:lnTo>
                <a:lnTo>
                  <a:pt x="0" y="7620"/>
                </a:lnTo>
                <a:lnTo>
                  <a:pt x="5079" y="1270"/>
                </a:lnTo>
                <a:lnTo>
                  <a:pt x="380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7109459" y="4876800"/>
            <a:ext cx="367030" cy="270510"/>
          </a:xfrm>
          <a:custGeom>
            <a:avLst/>
            <a:gdLst/>
            <a:ahLst/>
            <a:cxnLst/>
            <a:rect l="l" t="t" r="r" b="b"/>
            <a:pathLst>
              <a:path w="367029" h="270510">
                <a:moveTo>
                  <a:pt x="8890" y="0"/>
                </a:moveTo>
                <a:lnTo>
                  <a:pt x="3810" y="6350"/>
                </a:lnTo>
                <a:lnTo>
                  <a:pt x="0" y="11430"/>
                </a:lnTo>
                <a:lnTo>
                  <a:pt x="358140" y="270510"/>
                </a:lnTo>
                <a:lnTo>
                  <a:pt x="363220" y="264160"/>
                </a:lnTo>
                <a:lnTo>
                  <a:pt x="367030" y="25908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7467600" y="514095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5079" y="0"/>
                </a:moveTo>
                <a:lnTo>
                  <a:pt x="0" y="6350"/>
                </a:lnTo>
                <a:lnTo>
                  <a:pt x="0" y="7619"/>
                </a:lnTo>
                <a:lnTo>
                  <a:pt x="7620" y="7619"/>
                </a:lnTo>
                <a:lnTo>
                  <a:pt x="8890" y="635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467600" y="4691379"/>
            <a:ext cx="598170" cy="455930"/>
          </a:xfrm>
          <a:custGeom>
            <a:avLst/>
            <a:gdLst/>
            <a:ahLst/>
            <a:cxnLst/>
            <a:rect l="l" t="t" r="r" b="b"/>
            <a:pathLst>
              <a:path w="598170" h="455929">
                <a:moveTo>
                  <a:pt x="589279" y="0"/>
                </a:moveTo>
                <a:lnTo>
                  <a:pt x="0" y="444500"/>
                </a:lnTo>
                <a:lnTo>
                  <a:pt x="5079" y="449580"/>
                </a:lnTo>
                <a:lnTo>
                  <a:pt x="8890" y="455930"/>
                </a:lnTo>
                <a:lnTo>
                  <a:pt x="598170" y="11430"/>
                </a:lnTo>
                <a:lnTo>
                  <a:pt x="593090" y="6350"/>
                </a:lnTo>
                <a:lnTo>
                  <a:pt x="5892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8056880" y="46901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381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8060690" y="4643120"/>
            <a:ext cx="618490" cy="62230"/>
          </a:xfrm>
          <a:custGeom>
            <a:avLst/>
            <a:gdLst/>
            <a:ahLst/>
            <a:cxnLst/>
            <a:rect l="l" t="t" r="r" b="b"/>
            <a:pathLst>
              <a:path w="618490" h="62229">
                <a:moveTo>
                  <a:pt x="617219" y="0"/>
                </a:moveTo>
                <a:lnTo>
                  <a:pt x="0" y="46989"/>
                </a:lnTo>
                <a:lnTo>
                  <a:pt x="0" y="54609"/>
                </a:lnTo>
                <a:lnTo>
                  <a:pt x="1269" y="62229"/>
                </a:lnTo>
                <a:lnTo>
                  <a:pt x="618489" y="15239"/>
                </a:lnTo>
                <a:lnTo>
                  <a:pt x="618489" y="7619"/>
                </a:lnTo>
                <a:lnTo>
                  <a:pt x="6172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8679180" y="46507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2540" y="7620"/>
                </a:lnTo>
                <a:lnTo>
                  <a:pt x="5079" y="508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8672830" y="4306570"/>
            <a:ext cx="237490" cy="349250"/>
          </a:xfrm>
          <a:custGeom>
            <a:avLst/>
            <a:gdLst/>
            <a:ahLst/>
            <a:cxnLst/>
            <a:rect l="l" t="t" r="r" b="b"/>
            <a:pathLst>
              <a:path w="237490" h="349250">
                <a:moveTo>
                  <a:pt x="224790" y="0"/>
                </a:moveTo>
                <a:lnTo>
                  <a:pt x="0" y="340359"/>
                </a:lnTo>
                <a:lnTo>
                  <a:pt x="6350" y="344169"/>
                </a:lnTo>
                <a:lnTo>
                  <a:pt x="12700" y="349249"/>
                </a:lnTo>
                <a:lnTo>
                  <a:pt x="237490" y="8889"/>
                </a:lnTo>
                <a:lnTo>
                  <a:pt x="231140" y="5079"/>
                </a:lnTo>
                <a:lnTo>
                  <a:pt x="224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8897619" y="4304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3809" y="0"/>
                </a:lnTo>
                <a:lnTo>
                  <a:pt x="1270" y="2540"/>
                </a:lnTo>
                <a:lnTo>
                  <a:pt x="0" y="254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8903969" y="4304029"/>
            <a:ext cx="231140" cy="36830"/>
          </a:xfrm>
          <a:custGeom>
            <a:avLst/>
            <a:gdLst/>
            <a:ahLst/>
            <a:cxnLst/>
            <a:rect l="l" t="t" r="r" b="b"/>
            <a:pathLst>
              <a:path w="231140" h="36829">
                <a:moveTo>
                  <a:pt x="1270" y="0"/>
                </a:moveTo>
                <a:lnTo>
                  <a:pt x="0" y="7620"/>
                </a:lnTo>
                <a:lnTo>
                  <a:pt x="0" y="15240"/>
                </a:lnTo>
                <a:lnTo>
                  <a:pt x="229870" y="36830"/>
                </a:lnTo>
                <a:lnTo>
                  <a:pt x="231139" y="29210"/>
                </a:lnTo>
                <a:lnTo>
                  <a:pt x="231139" y="2159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7896859" y="1559560"/>
            <a:ext cx="127000" cy="373380"/>
          </a:xfrm>
          <a:custGeom>
            <a:avLst/>
            <a:gdLst/>
            <a:ahLst/>
            <a:cxnLst/>
            <a:rect l="l" t="t" r="r" b="b"/>
            <a:pathLst>
              <a:path w="127000" h="373380">
                <a:moveTo>
                  <a:pt x="13970" y="0"/>
                </a:moveTo>
                <a:lnTo>
                  <a:pt x="7620" y="2539"/>
                </a:lnTo>
                <a:lnTo>
                  <a:pt x="0" y="3810"/>
                </a:lnTo>
                <a:lnTo>
                  <a:pt x="113030" y="373379"/>
                </a:lnTo>
                <a:lnTo>
                  <a:pt x="119380" y="372110"/>
                </a:lnTo>
                <a:lnTo>
                  <a:pt x="127000" y="3695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8016240" y="192912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254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7928609" y="1930400"/>
            <a:ext cx="95250" cy="652780"/>
          </a:xfrm>
          <a:custGeom>
            <a:avLst/>
            <a:gdLst/>
            <a:ahLst/>
            <a:cxnLst/>
            <a:rect l="l" t="t" r="r" b="b"/>
            <a:pathLst>
              <a:path w="95250" h="652780">
                <a:moveTo>
                  <a:pt x="81280" y="0"/>
                </a:moveTo>
                <a:lnTo>
                  <a:pt x="0" y="650239"/>
                </a:lnTo>
                <a:lnTo>
                  <a:pt x="15240" y="652779"/>
                </a:lnTo>
                <a:lnTo>
                  <a:pt x="95250" y="2539"/>
                </a:lnTo>
                <a:lnTo>
                  <a:pt x="87630" y="1270"/>
                </a:lnTo>
                <a:lnTo>
                  <a:pt x="812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7928609" y="258063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0" y="0"/>
                </a:moveTo>
                <a:lnTo>
                  <a:pt x="0" y="5080"/>
                </a:lnTo>
                <a:lnTo>
                  <a:pt x="3810" y="8889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7932419" y="2575560"/>
            <a:ext cx="474980" cy="217170"/>
          </a:xfrm>
          <a:custGeom>
            <a:avLst/>
            <a:gdLst/>
            <a:ahLst/>
            <a:cxnLst/>
            <a:rect l="l" t="t" r="r" b="b"/>
            <a:pathLst>
              <a:path w="474979" h="217169">
                <a:moveTo>
                  <a:pt x="6350" y="0"/>
                </a:moveTo>
                <a:lnTo>
                  <a:pt x="3809" y="6350"/>
                </a:lnTo>
                <a:lnTo>
                  <a:pt x="0" y="13969"/>
                </a:lnTo>
                <a:lnTo>
                  <a:pt x="468629" y="217169"/>
                </a:lnTo>
                <a:lnTo>
                  <a:pt x="471170" y="209550"/>
                </a:lnTo>
                <a:lnTo>
                  <a:pt x="474979" y="2032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8403590" y="27787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19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8397240" y="2782570"/>
            <a:ext cx="252729" cy="443230"/>
          </a:xfrm>
          <a:custGeom>
            <a:avLst/>
            <a:gdLst/>
            <a:ahLst/>
            <a:cxnLst/>
            <a:rect l="l" t="t" r="r" b="b"/>
            <a:pathLst>
              <a:path w="252729" h="443230">
                <a:moveTo>
                  <a:pt x="13969" y="0"/>
                </a:moveTo>
                <a:lnTo>
                  <a:pt x="6350" y="2539"/>
                </a:lnTo>
                <a:lnTo>
                  <a:pt x="0" y="6350"/>
                </a:lnTo>
                <a:lnTo>
                  <a:pt x="240029" y="443229"/>
                </a:lnTo>
                <a:lnTo>
                  <a:pt x="252729" y="43560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8637269" y="3221989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6350" y="0"/>
                </a:moveTo>
                <a:lnTo>
                  <a:pt x="0" y="3810"/>
                </a:lnTo>
                <a:lnTo>
                  <a:pt x="2539" y="635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8639809" y="3215639"/>
            <a:ext cx="303530" cy="240029"/>
          </a:xfrm>
          <a:custGeom>
            <a:avLst/>
            <a:gdLst/>
            <a:ahLst/>
            <a:cxnLst/>
            <a:rect l="l" t="t" r="r" b="b"/>
            <a:pathLst>
              <a:path w="303529" h="240029">
                <a:moveTo>
                  <a:pt x="8890" y="0"/>
                </a:moveTo>
                <a:lnTo>
                  <a:pt x="3810" y="6350"/>
                </a:lnTo>
                <a:lnTo>
                  <a:pt x="0" y="12700"/>
                </a:lnTo>
                <a:lnTo>
                  <a:pt x="293370" y="240030"/>
                </a:lnTo>
                <a:lnTo>
                  <a:pt x="303530" y="22733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8935719" y="3442970"/>
            <a:ext cx="10160" cy="13970"/>
          </a:xfrm>
          <a:custGeom>
            <a:avLst/>
            <a:gdLst/>
            <a:ahLst/>
            <a:cxnLst/>
            <a:rect l="l" t="t" r="r" b="b"/>
            <a:pathLst>
              <a:path w="10159" h="13970">
                <a:moveTo>
                  <a:pt x="7620" y="0"/>
                </a:moveTo>
                <a:lnTo>
                  <a:pt x="2539" y="6350"/>
                </a:lnTo>
                <a:lnTo>
                  <a:pt x="0" y="13969"/>
                </a:lnTo>
                <a:lnTo>
                  <a:pt x="5079" y="13969"/>
                </a:lnTo>
                <a:lnTo>
                  <a:pt x="6350" y="12700"/>
                </a:lnTo>
                <a:lnTo>
                  <a:pt x="7620" y="12700"/>
                </a:lnTo>
                <a:lnTo>
                  <a:pt x="8889" y="11429"/>
                </a:lnTo>
                <a:lnTo>
                  <a:pt x="8889" y="10159"/>
                </a:lnTo>
                <a:lnTo>
                  <a:pt x="10159" y="8889"/>
                </a:lnTo>
                <a:lnTo>
                  <a:pt x="10159" y="507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8538209" y="3318509"/>
            <a:ext cx="402590" cy="138430"/>
          </a:xfrm>
          <a:custGeom>
            <a:avLst/>
            <a:gdLst/>
            <a:ahLst/>
            <a:cxnLst/>
            <a:rect l="l" t="t" r="r" b="b"/>
            <a:pathLst>
              <a:path w="402590" h="138429">
                <a:moveTo>
                  <a:pt x="5080" y="0"/>
                </a:moveTo>
                <a:lnTo>
                  <a:pt x="2540" y="6350"/>
                </a:lnTo>
                <a:lnTo>
                  <a:pt x="0" y="13969"/>
                </a:lnTo>
                <a:lnTo>
                  <a:pt x="397510" y="138429"/>
                </a:lnTo>
                <a:lnTo>
                  <a:pt x="402590" y="1231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8534400" y="332485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5079"/>
                </a:lnTo>
                <a:lnTo>
                  <a:pt x="1270" y="5079"/>
                </a:lnTo>
                <a:lnTo>
                  <a:pt x="2540" y="6350"/>
                </a:lnTo>
                <a:lnTo>
                  <a:pt x="2540" y="7619"/>
                </a:lnTo>
                <a:lnTo>
                  <a:pt x="380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8253730" y="2959100"/>
            <a:ext cx="293370" cy="370840"/>
          </a:xfrm>
          <a:custGeom>
            <a:avLst/>
            <a:gdLst/>
            <a:ahLst/>
            <a:cxnLst/>
            <a:rect l="l" t="t" r="r" b="b"/>
            <a:pathLst>
              <a:path w="293370" h="370839">
                <a:moveTo>
                  <a:pt x="12700" y="0"/>
                </a:moveTo>
                <a:lnTo>
                  <a:pt x="6350" y="3810"/>
                </a:lnTo>
                <a:lnTo>
                  <a:pt x="0" y="8889"/>
                </a:lnTo>
                <a:lnTo>
                  <a:pt x="280670" y="370839"/>
                </a:lnTo>
                <a:lnTo>
                  <a:pt x="287020" y="365760"/>
                </a:lnTo>
                <a:lnTo>
                  <a:pt x="293370" y="361950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8260080" y="295656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1270" y="0"/>
                </a:lnTo>
                <a:lnTo>
                  <a:pt x="0" y="6350"/>
                </a:lnTo>
                <a:lnTo>
                  <a:pt x="6350" y="2539"/>
                </a:lnTo>
                <a:lnTo>
                  <a:pt x="5079" y="253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903209" y="2907029"/>
            <a:ext cx="358140" cy="63500"/>
          </a:xfrm>
          <a:custGeom>
            <a:avLst/>
            <a:gdLst/>
            <a:ahLst/>
            <a:cxnLst/>
            <a:rect l="l" t="t" r="r" b="b"/>
            <a:pathLst>
              <a:path w="358140" h="63500">
                <a:moveTo>
                  <a:pt x="2540" y="0"/>
                </a:moveTo>
                <a:lnTo>
                  <a:pt x="0" y="15240"/>
                </a:lnTo>
                <a:lnTo>
                  <a:pt x="355600" y="63500"/>
                </a:lnTo>
                <a:lnTo>
                  <a:pt x="356870" y="55880"/>
                </a:lnTo>
                <a:lnTo>
                  <a:pt x="358140" y="495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896859" y="291465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2540" y="5079"/>
                </a:lnTo>
                <a:lnTo>
                  <a:pt x="3810" y="6350"/>
                </a:lnTo>
                <a:lnTo>
                  <a:pt x="5080" y="635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7675880" y="2350770"/>
            <a:ext cx="234950" cy="566420"/>
          </a:xfrm>
          <a:custGeom>
            <a:avLst/>
            <a:gdLst/>
            <a:ahLst/>
            <a:cxnLst/>
            <a:rect l="l" t="t" r="r" b="b"/>
            <a:pathLst>
              <a:path w="234950" h="566419">
                <a:moveTo>
                  <a:pt x="15240" y="0"/>
                </a:moveTo>
                <a:lnTo>
                  <a:pt x="7620" y="2539"/>
                </a:lnTo>
                <a:lnTo>
                  <a:pt x="0" y="6350"/>
                </a:lnTo>
                <a:lnTo>
                  <a:pt x="220979" y="566419"/>
                </a:lnTo>
                <a:lnTo>
                  <a:pt x="228600" y="563879"/>
                </a:lnTo>
                <a:lnTo>
                  <a:pt x="234950" y="5600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7675880" y="235203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80">
                <a:moveTo>
                  <a:pt x="0" y="0"/>
                </a:moveTo>
                <a:lnTo>
                  <a:pt x="0" y="508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7675880" y="1892300"/>
            <a:ext cx="91440" cy="462280"/>
          </a:xfrm>
          <a:custGeom>
            <a:avLst/>
            <a:gdLst/>
            <a:ahLst/>
            <a:cxnLst/>
            <a:rect l="l" t="t" r="r" b="b"/>
            <a:pathLst>
              <a:path w="91440" h="462280">
                <a:moveTo>
                  <a:pt x="76200" y="0"/>
                </a:moveTo>
                <a:lnTo>
                  <a:pt x="0" y="459739"/>
                </a:lnTo>
                <a:lnTo>
                  <a:pt x="15240" y="462279"/>
                </a:lnTo>
                <a:lnTo>
                  <a:pt x="91440" y="2539"/>
                </a:lnTo>
                <a:lnTo>
                  <a:pt x="762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8204200" y="1419860"/>
            <a:ext cx="218440" cy="525780"/>
          </a:xfrm>
          <a:custGeom>
            <a:avLst/>
            <a:gdLst/>
            <a:ahLst/>
            <a:cxnLst/>
            <a:rect l="l" t="t" r="r" b="b"/>
            <a:pathLst>
              <a:path w="218440" h="525780">
                <a:moveTo>
                  <a:pt x="15240" y="0"/>
                </a:moveTo>
                <a:lnTo>
                  <a:pt x="0" y="5079"/>
                </a:lnTo>
                <a:lnTo>
                  <a:pt x="203200" y="525779"/>
                </a:lnTo>
                <a:lnTo>
                  <a:pt x="218440" y="52070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8415019" y="194056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89" y="0"/>
                </a:moveTo>
                <a:lnTo>
                  <a:pt x="7620" y="0"/>
                </a:lnTo>
                <a:lnTo>
                  <a:pt x="0" y="2539"/>
                </a:lnTo>
                <a:lnTo>
                  <a:pt x="7620" y="5079"/>
                </a:lnTo>
                <a:lnTo>
                  <a:pt x="8889" y="381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8218169" y="1940560"/>
            <a:ext cx="204470" cy="530860"/>
          </a:xfrm>
          <a:custGeom>
            <a:avLst/>
            <a:gdLst/>
            <a:ahLst/>
            <a:cxnLst/>
            <a:rect l="l" t="t" r="r" b="b"/>
            <a:pathLst>
              <a:path w="204470" h="530860">
                <a:moveTo>
                  <a:pt x="189229" y="0"/>
                </a:moveTo>
                <a:lnTo>
                  <a:pt x="0" y="524510"/>
                </a:lnTo>
                <a:lnTo>
                  <a:pt x="7620" y="528319"/>
                </a:lnTo>
                <a:lnTo>
                  <a:pt x="15239" y="530860"/>
                </a:lnTo>
                <a:lnTo>
                  <a:pt x="204470" y="5079"/>
                </a:lnTo>
                <a:lnTo>
                  <a:pt x="1892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8218169" y="2465070"/>
            <a:ext cx="64770" cy="17652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8274050" y="2586989"/>
            <a:ext cx="309880" cy="54610"/>
          </a:xfrm>
          <a:custGeom>
            <a:avLst/>
            <a:gdLst/>
            <a:ahLst/>
            <a:cxnLst/>
            <a:rect l="l" t="t" r="r" b="b"/>
            <a:pathLst>
              <a:path w="309879" h="54610">
                <a:moveTo>
                  <a:pt x="308609" y="0"/>
                </a:moveTo>
                <a:lnTo>
                  <a:pt x="0" y="38100"/>
                </a:lnTo>
                <a:lnTo>
                  <a:pt x="1270" y="46989"/>
                </a:lnTo>
                <a:lnTo>
                  <a:pt x="2540" y="54610"/>
                </a:lnTo>
                <a:lnTo>
                  <a:pt x="309879" y="16510"/>
                </a:lnTo>
                <a:lnTo>
                  <a:pt x="309879" y="8889"/>
                </a:lnTo>
                <a:lnTo>
                  <a:pt x="3086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8582659" y="258698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1270" y="0"/>
                </a:moveTo>
                <a:lnTo>
                  <a:pt x="0" y="0"/>
                </a:lnTo>
                <a:lnTo>
                  <a:pt x="1270" y="8889"/>
                </a:lnTo>
                <a:lnTo>
                  <a:pt x="889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2540" y="127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8575040" y="2593339"/>
            <a:ext cx="190500" cy="506730"/>
          </a:xfrm>
          <a:custGeom>
            <a:avLst/>
            <a:gdLst/>
            <a:ahLst/>
            <a:cxnLst/>
            <a:rect l="l" t="t" r="r" b="b"/>
            <a:pathLst>
              <a:path w="190500" h="506730">
                <a:moveTo>
                  <a:pt x="16509" y="0"/>
                </a:moveTo>
                <a:lnTo>
                  <a:pt x="8889" y="2539"/>
                </a:lnTo>
                <a:lnTo>
                  <a:pt x="0" y="5080"/>
                </a:lnTo>
                <a:lnTo>
                  <a:pt x="175259" y="506730"/>
                </a:lnTo>
                <a:lnTo>
                  <a:pt x="190500" y="50165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8750300" y="30975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2540" y="6350"/>
                </a:lnTo>
                <a:lnTo>
                  <a:pt x="3809" y="762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8755380" y="3089910"/>
            <a:ext cx="378460" cy="114300"/>
          </a:xfrm>
          <a:custGeom>
            <a:avLst/>
            <a:gdLst/>
            <a:ahLst/>
            <a:cxnLst/>
            <a:rect l="l" t="t" r="r" b="b"/>
            <a:pathLst>
              <a:path w="378459" h="114300">
                <a:moveTo>
                  <a:pt x="5079" y="0"/>
                </a:moveTo>
                <a:lnTo>
                  <a:pt x="0" y="15239"/>
                </a:lnTo>
                <a:lnTo>
                  <a:pt x="374650" y="114300"/>
                </a:lnTo>
                <a:lnTo>
                  <a:pt x="375920" y="106679"/>
                </a:lnTo>
                <a:lnTo>
                  <a:pt x="378460" y="9778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6991350" y="1534160"/>
            <a:ext cx="111760" cy="361950"/>
          </a:xfrm>
          <a:custGeom>
            <a:avLst/>
            <a:gdLst/>
            <a:ahLst/>
            <a:cxnLst/>
            <a:rect l="l" t="t" r="r" b="b"/>
            <a:pathLst>
              <a:path w="111759" h="361950">
                <a:moveTo>
                  <a:pt x="15240" y="0"/>
                </a:moveTo>
                <a:lnTo>
                  <a:pt x="0" y="5079"/>
                </a:lnTo>
                <a:lnTo>
                  <a:pt x="96520" y="361950"/>
                </a:lnTo>
                <a:lnTo>
                  <a:pt x="111759" y="3568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7087869" y="189357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0" y="3809"/>
                </a:lnTo>
                <a:lnTo>
                  <a:pt x="3809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7091680" y="1885950"/>
            <a:ext cx="347980" cy="195580"/>
          </a:xfrm>
          <a:custGeom>
            <a:avLst/>
            <a:gdLst/>
            <a:ahLst/>
            <a:cxnLst/>
            <a:rect l="l" t="t" r="r" b="b"/>
            <a:pathLst>
              <a:path w="347979" h="195580">
                <a:moveTo>
                  <a:pt x="7620" y="0"/>
                </a:moveTo>
                <a:lnTo>
                  <a:pt x="0" y="15239"/>
                </a:lnTo>
                <a:lnTo>
                  <a:pt x="340360" y="195579"/>
                </a:lnTo>
                <a:lnTo>
                  <a:pt x="344170" y="187960"/>
                </a:lnTo>
                <a:lnTo>
                  <a:pt x="347979" y="1816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7435850" y="20675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20" y="6350"/>
                </a:lnTo>
                <a:lnTo>
                  <a:pt x="7620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7426959" y="2073910"/>
            <a:ext cx="34290" cy="332740"/>
          </a:xfrm>
          <a:custGeom>
            <a:avLst/>
            <a:gdLst/>
            <a:ahLst/>
            <a:cxnLst/>
            <a:rect l="l" t="t" r="r" b="b"/>
            <a:pathLst>
              <a:path w="34290" h="332739">
                <a:moveTo>
                  <a:pt x="16510" y="0"/>
                </a:moveTo>
                <a:lnTo>
                  <a:pt x="8890" y="0"/>
                </a:lnTo>
                <a:lnTo>
                  <a:pt x="0" y="1269"/>
                </a:lnTo>
                <a:lnTo>
                  <a:pt x="17780" y="332739"/>
                </a:lnTo>
                <a:lnTo>
                  <a:pt x="26670" y="332739"/>
                </a:lnTo>
                <a:lnTo>
                  <a:pt x="34290" y="331469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7453630" y="240537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20" y="0"/>
                </a:moveTo>
                <a:lnTo>
                  <a:pt x="0" y="1270"/>
                </a:lnTo>
                <a:lnTo>
                  <a:pt x="7620" y="38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7346950" y="2404110"/>
            <a:ext cx="114300" cy="297180"/>
          </a:xfrm>
          <a:custGeom>
            <a:avLst/>
            <a:gdLst/>
            <a:ahLst/>
            <a:cxnLst/>
            <a:rect l="l" t="t" r="r" b="b"/>
            <a:pathLst>
              <a:path w="114300" h="297180">
                <a:moveTo>
                  <a:pt x="97790" y="0"/>
                </a:moveTo>
                <a:lnTo>
                  <a:pt x="0" y="292100"/>
                </a:lnTo>
                <a:lnTo>
                  <a:pt x="15240" y="297179"/>
                </a:lnTo>
                <a:lnTo>
                  <a:pt x="114300" y="5079"/>
                </a:lnTo>
                <a:lnTo>
                  <a:pt x="106679" y="2539"/>
                </a:lnTo>
                <a:lnTo>
                  <a:pt x="97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7345680" y="2696210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0" y="1269"/>
                </a:lnTo>
                <a:lnTo>
                  <a:pt x="0" y="2539"/>
                </a:lnTo>
                <a:lnTo>
                  <a:pt x="1270" y="5079"/>
                </a:lnTo>
                <a:lnTo>
                  <a:pt x="1270" y="6350"/>
                </a:lnTo>
                <a:lnTo>
                  <a:pt x="8890" y="253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7346950" y="2694939"/>
            <a:ext cx="161290" cy="313690"/>
          </a:xfrm>
          <a:custGeom>
            <a:avLst/>
            <a:gdLst/>
            <a:ahLst/>
            <a:cxnLst/>
            <a:rect l="l" t="t" r="r" b="b"/>
            <a:pathLst>
              <a:path w="161290" h="313689">
                <a:moveTo>
                  <a:pt x="15240" y="0"/>
                </a:moveTo>
                <a:lnTo>
                  <a:pt x="0" y="7620"/>
                </a:lnTo>
                <a:lnTo>
                  <a:pt x="146050" y="313689"/>
                </a:lnTo>
                <a:lnTo>
                  <a:pt x="161290" y="30607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7500619" y="300101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10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7491730" y="3003550"/>
            <a:ext cx="50800" cy="294640"/>
          </a:xfrm>
          <a:custGeom>
            <a:avLst/>
            <a:gdLst/>
            <a:ahLst/>
            <a:cxnLst/>
            <a:rect l="l" t="t" r="r" b="b"/>
            <a:pathLst>
              <a:path w="50800" h="294639">
                <a:moveTo>
                  <a:pt x="17779" y="0"/>
                </a:moveTo>
                <a:lnTo>
                  <a:pt x="0" y="2539"/>
                </a:lnTo>
                <a:lnTo>
                  <a:pt x="34290" y="294639"/>
                </a:lnTo>
                <a:lnTo>
                  <a:pt x="41910" y="293370"/>
                </a:lnTo>
                <a:lnTo>
                  <a:pt x="50800" y="292100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7301230" y="3289300"/>
            <a:ext cx="241300" cy="6857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6689090" y="3342640"/>
            <a:ext cx="619760" cy="397510"/>
          </a:xfrm>
          <a:custGeom>
            <a:avLst/>
            <a:gdLst/>
            <a:ahLst/>
            <a:cxnLst/>
            <a:rect l="l" t="t" r="r" b="b"/>
            <a:pathLst>
              <a:path w="619759" h="397510">
                <a:moveTo>
                  <a:pt x="612139" y="0"/>
                </a:moveTo>
                <a:lnTo>
                  <a:pt x="0" y="383540"/>
                </a:lnTo>
                <a:lnTo>
                  <a:pt x="5079" y="391160"/>
                </a:lnTo>
                <a:lnTo>
                  <a:pt x="8889" y="397510"/>
                </a:lnTo>
                <a:lnTo>
                  <a:pt x="619759" y="13970"/>
                </a:lnTo>
                <a:lnTo>
                  <a:pt x="615950" y="6350"/>
                </a:lnTo>
                <a:lnTo>
                  <a:pt x="6121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6685280" y="3726179"/>
            <a:ext cx="95250" cy="12573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6733540" y="3846829"/>
            <a:ext cx="46990" cy="269240"/>
          </a:xfrm>
          <a:custGeom>
            <a:avLst/>
            <a:gdLst/>
            <a:ahLst/>
            <a:cxnLst/>
            <a:rect l="l" t="t" r="r" b="b"/>
            <a:pathLst>
              <a:path w="46990" h="269239">
                <a:moveTo>
                  <a:pt x="30479" y="0"/>
                </a:moveTo>
                <a:lnTo>
                  <a:pt x="0" y="266700"/>
                </a:lnTo>
                <a:lnTo>
                  <a:pt x="7619" y="267970"/>
                </a:lnTo>
                <a:lnTo>
                  <a:pt x="16509" y="269240"/>
                </a:lnTo>
                <a:lnTo>
                  <a:pt x="46989" y="2540"/>
                </a:lnTo>
                <a:lnTo>
                  <a:pt x="38100" y="1270"/>
                </a:lnTo>
                <a:lnTo>
                  <a:pt x="304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6741159" y="411480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79">
                <a:moveTo>
                  <a:pt x="0" y="0"/>
                </a:moveTo>
                <a:lnTo>
                  <a:pt x="6350" y="5080"/>
                </a:lnTo>
                <a:lnTo>
                  <a:pt x="7620" y="5080"/>
                </a:lnTo>
                <a:lnTo>
                  <a:pt x="7620" y="3810"/>
                </a:lnTo>
                <a:lnTo>
                  <a:pt x="8890" y="2539"/>
                </a:lnTo>
                <a:lnTo>
                  <a:pt x="889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6459220" y="4108450"/>
            <a:ext cx="288290" cy="317500"/>
          </a:xfrm>
          <a:custGeom>
            <a:avLst/>
            <a:gdLst/>
            <a:ahLst/>
            <a:cxnLst/>
            <a:rect l="l" t="t" r="r" b="b"/>
            <a:pathLst>
              <a:path w="288290" h="317500">
                <a:moveTo>
                  <a:pt x="276859" y="0"/>
                </a:moveTo>
                <a:lnTo>
                  <a:pt x="0" y="307339"/>
                </a:lnTo>
                <a:lnTo>
                  <a:pt x="12700" y="317500"/>
                </a:lnTo>
                <a:lnTo>
                  <a:pt x="288289" y="11430"/>
                </a:lnTo>
                <a:lnTo>
                  <a:pt x="281939" y="6350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6465570" y="44208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3809" y="6349"/>
                </a:ln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257"/>
          <p:cNvSpPr/>
          <p:nvPr/>
        </p:nvSpPr>
        <p:spPr>
          <a:xfrm>
            <a:off x="6074409" y="4414520"/>
            <a:ext cx="394970" cy="269240"/>
          </a:xfrm>
          <a:custGeom>
            <a:avLst/>
            <a:gdLst/>
            <a:ahLst/>
            <a:cxnLst/>
            <a:rect l="l" t="t" r="r" b="b"/>
            <a:pathLst>
              <a:path w="394970" h="269239">
                <a:moveTo>
                  <a:pt x="386079" y="0"/>
                </a:moveTo>
                <a:lnTo>
                  <a:pt x="0" y="255269"/>
                </a:lnTo>
                <a:lnTo>
                  <a:pt x="5079" y="261619"/>
                </a:lnTo>
                <a:lnTo>
                  <a:pt x="10160" y="269239"/>
                </a:lnTo>
                <a:lnTo>
                  <a:pt x="394969" y="12699"/>
                </a:lnTo>
                <a:lnTo>
                  <a:pt x="391160" y="6349"/>
                </a:lnTo>
                <a:lnTo>
                  <a:pt x="386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8" name="object 258"/>
          <p:cNvSpPr/>
          <p:nvPr/>
        </p:nvSpPr>
        <p:spPr>
          <a:xfrm>
            <a:off x="6079490" y="467614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object 259"/>
          <p:cNvSpPr/>
          <p:nvPr/>
        </p:nvSpPr>
        <p:spPr>
          <a:xfrm>
            <a:off x="5463540" y="4668520"/>
            <a:ext cx="617220" cy="92710"/>
          </a:xfrm>
          <a:custGeom>
            <a:avLst/>
            <a:gdLst/>
            <a:ahLst/>
            <a:cxnLst/>
            <a:rect l="l" t="t" r="r" b="b"/>
            <a:pathLst>
              <a:path w="617220" h="92710">
                <a:moveTo>
                  <a:pt x="614680" y="0"/>
                </a:moveTo>
                <a:lnTo>
                  <a:pt x="0" y="76199"/>
                </a:lnTo>
                <a:lnTo>
                  <a:pt x="1270" y="83819"/>
                </a:lnTo>
                <a:lnTo>
                  <a:pt x="2539" y="92709"/>
                </a:lnTo>
                <a:lnTo>
                  <a:pt x="617220" y="16509"/>
                </a:lnTo>
                <a:lnTo>
                  <a:pt x="615950" y="7619"/>
                </a:lnTo>
                <a:lnTo>
                  <a:pt x="6146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object 260"/>
          <p:cNvSpPr/>
          <p:nvPr/>
        </p:nvSpPr>
        <p:spPr>
          <a:xfrm>
            <a:off x="5458459" y="47447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5079" y="0"/>
                </a:moveTo>
                <a:lnTo>
                  <a:pt x="3810" y="0"/>
                </a:lnTo>
                <a:lnTo>
                  <a:pt x="2539" y="1269"/>
                </a:lnTo>
                <a:lnTo>
                  <a:pt x="1269" y="1269"/>
                </a:lnTo>
                <a:lnTo>
                  <a:pt x="0" y="2539"/>
                </a:lnTo>
                <a:lnTo>
                  <a:pt x="0" y="3809"/>
                </a:lnTo>
                <a:lnTo>
                  <a:pt x="6350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1" name="object 261"/>
          <p:cNvSpPr/>
          <p:nvPr/>
        </p:nvSpPr>
        <p:spPr>
          <a:xfrm>
            <a:off x="5246370" y="4748529"/>
            <a:ext cx="226060" cy="365760"/>
          </a:xfrm>
          <a:custGeom>
            <a:avLst/>
            <a:gdLst/>
            <a:ahLst/>
            <a:cxnLst/>
            <a:rect l="l" t="t" r="r" b="b"/>
            <a:pathLst>
              <a:path w="226060" h="365760">
                <a:moveTo>
                  <a:pt x="212089" y="0"/>
                </a:moveTo>
                <a:lnTo>
                  <a:pt x="0" y="356870"/>
                </a:lnTo>
                <a:lnTo>
                  <a:pt x="7619" y="360680"/>
                </a:lnTo>
                <a:lnTo>
                  <a:pt x="15239" y="365760"/>
                </a:lnTo>
                <a:lnTo>
                  <a:pt x="226059" y="8890"/>
                </a:lnTo>
                <a:lnTo>
                  <a:pt x="218439" y="3810"/>
                </a:lnTo>
                <a:lnTo>
                  <a:pt x="2120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262"/>
          <p:cNvSpPr/>
          <p:nvPr/>
        </p:nvSpPr>
        <p:spPr>
          <a:xfrm>
            <a:off x="5245100" y="5105400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1270" y="0"/>
                </a:moveTo>
                <a:lnTo>
                  <a:pt x="1270" y="2539"/>
                </a:lnTo>
                <a:lnTo>
                  <a:pt x="0" y="3810"/>
                </a:lnTo>
                <a:lnTo>
                  <a:pt x="8889" y="381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263"/>
          <p:cNvSpPr/>
          <p:nvPr/>
        </p:nvSpPr>
        <p:spPr>
          <a:xfrm>
            <a:off x="5215890" y="5109209"/>
            <a:ext cx="45720" cy="232410"/>
          </a:xfrm>
          <a:custGeom>
            <a:avLst/>
            <a:gdLst/>
            <a:ahLst/>
            <a:cxnLst/>
            <a:rect l="l" t="t" r="r" b="b"/>
            <a:pathLst>
              <a:path w="45720" h="232410">
                <a:moveTo>
                  <a:pt x="38100" y="0"/>
                </a:moveTo>
                <a:lnTo>
                  <a:pt x="29210" y="0"/>
                </a:lnTo>
                <a:lnTo>
                  <a:pt x="0" y="229869"/>
                </a:lnTo>
                <a:lnTo>
                  <a:pt x="7620" y="231139"/>
                </a:lnTo>
                <a:lnTo>
                  <a:pt x="16510" y="232409"/>
                </a:lnTo>
                <a:lnTo>
                  <a:pt x="45720" y="1269"/>
                </a:lnTo>
                <a:lnTo>
                  <a:pt x="3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264"/>
          <p:cNvSpPr/>
          <p:nvPr/>
        </p:nvSpPr>
        <p:spPr>
          <a:xfrm>
            <a:off x="5215890" y="5339079"/>
            <a:ext cx="13970" cy="8890"/>
          </a:xfrm>
          <a:custGeom>
            <a:avLst/>
            <a:gdLst/>
            <a:ahLst/>
            <a:cxnLst/>
            <a:rect l="l" t="t" r="r" b="b"/>
            <a:pathLst>
              <a:path w="13970" h="8889">
                <a:moveTo>
                  <a:pt x="0" y="0"/>
                </a:moveTo>
                <a:lnTo>
                  <a:pt x="0" y="5080"/>
                </a:lnTo>
                <a:lnTo>
                  <a:pt x="1270" y="6350"/>
                </a:lnTo>
                <a:lnTo>
                  <a:pt x="2539" y="6350"/>
                </a:lnTo>
                <a:lnTo>
                  <a:pt x="5080" y="8890"/>
                </a:lnTo>
                <a:lnTo>
                  <a:pt x="11430" y="8890"/>
                </a:lnTo>
                <a:lnTo>
                  <a:pt x="13970" y="635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265"/>
          <p:cNvSpPr/>
          <p:nvPr/>
        </p:nvSpPr>
        <p:spPr>
          <a:xfrm>
            <a:off x="5218429" y="4989829"/>
            <a:ext cx="349250" cy="355600"/>
          </a:xfrm>
          <a:custGeom>
            <a:avLst/>
            <a:gdLst/>
            <a:ahLst/>
            <a:cxnLst/>
            <a:rect l="l" t="t" r="r" b="b"/>
            <a:pathLst>
              <a:path w="349250" h="355600">
                <a:moveTo>
                  <a:pt x="337820" y="0"/>
                </a:moveTo>
                <a:lnTo>
                  <a:pt x="0" y="344170"/>
                </a:lnTo>
                <a:lnTo>
                  <a:pt x="5080" y="350520"/>
                </a:lnTo>
                <a:lnTo>
                  <a:pt x="11430" y="355600"/>
                </a:lnTo>
                <a:lnTo>
                  <a:pt x="349250" y="11430"/>
                </a:lnTo>
                <a:lnTo>
                  <a:pt x="337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266"/>
          <p:cNvSpPr/>
          <p:nvPr/>
        </p:nvSpPr>
        <p:spPr>
          <a:xfrm>
            <a:off x="5556250" y="49872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3810" y="0"/>
                </a:moveTo>
                <a:lnTo>
                  <a:pt x="2539" y="1270"/>
                </a:lnTo>
                <a:lnTo>
                  <a:pt x="1270" y="1270"/>
                </a:lnTo>
                <a:lnTo>
                  <a:pt x="0" y="2540"/>
                </a:lnTo>
                <a:lnTo>
                  <a:pt x="635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267"/>
          <p:cNvSpPr/>
          <p:nvPr/>
        </p:nvSpPr>
        <p:spPr>
          <a:xfrm>
            <a:off x="5560059" y="4846320"/>
            <a:ext cx="664210" cy="157480"/>
          </a:xfrm>
          <a:custGeom>
            <a:avLst/>
            <a:gdLst/>
            <a:ahLst/>
            <a:cxnLst/>
            <a:rect l="l" t="t" r="r" b="b"/>
            <a:pathLst>
              <a:path w="664210" h="157479">
                <a:moveTo>
                  <a:pt x="660400" y="0"/>
                </a:moveTo>
                <a:lnTo>
                  <a:pt x="0" y="140969"/>
                </a:lnTo>
                <a:lnTo>
                  <a:pt x="2539" y="149859"/>
                </a:lnTo>
                <a:lnTo>
                  <a:pt x="3810" y="157479"/>
                </a:lnTo>
                <a:lnTo>
                  <a:pt x="664210" y="15239"/>
                </a:lnTo>
                <a:lnTo>
                  <a:pt x="662939" y="7619"/>
                </a:lnTo>
                <a:lnTo>
                  <a:pt x="660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268"/>
          <p:cNvSpPr/>
          <p:nvPr/>
        </p:nvSpPr>
        <p:spPr>
          <a:xfrm>
            <a:off x="6223000" y="485394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1270" y="7620"/>
                </a:lnTo>
                <a:lnTo>
                  <a:pt x="381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269"/>
          <p:cNvSpPr/>
          <p:nvPr/>
        </p:nvSpPr>
        <p:spPr>
          <a:xfrm>
            <a:off x="6217920" y="4555490"/>
            <a:ext cx="429259" cy="306070"/>
          </a:xfrm>
          <a:custGeom>
            <a:avLst/>
            <a:gdLst/>
            <a:ahLst/>
            <a:cxnLst/>
            <a:rect l="l" t="t" r="r" b="b"/>
            <a:pathLst>
              <a:path w="429259" h="306070">
                <a:moveTo>
                  <a:pt x="420370" y="0"/>
                </a:moveTo>
                <a:lnTo>
                  <a:pt x="0" y="292100"/>
                </a:lnTo>
                <a:lnTo>
                  <a:pt x="5079" y="298450"/>
                </a:lnTo>
                <a:lnTo>
                  <a:pt x="8889" y="306070"/>
                </a:lnTo>
                <a:lnTo>
                  <a:pt x="429259" y="13970"/>
                </a:lnTo>
                <a:lnTo>
                  <a:pt x="425450" y="6350"/>
                </a:lnTo>
                <a:lnTo>
                  <a:pt x="4203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270"/>
          <p:cNvSpPr/>
          <p:nvPr/>
        </p:nvSpPr>
        <p:spPr>
          <a:xfrm>
            <a:off x="6638290" y="45542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271"/>
          <p:cNvSpPr/>
          <p:nvPr/>
        </p:nvSpPr>
        <p:spPr>
          <a:xfrm>
            <a:off x="6640830" y="4554220"/>
            <a:ext cx="537210" cy="142240"/>
          </a:xfrm>
          <a:custGeom>
            <a:avLst/>
            <a:gdLst/>
            <a:ahLst/>
            <a:cxnLst/>
            <a:rect l="l" t="t" r="r" b="b"/>
            <a:pathLst>
              <a:path w="537209" h="142239">
                <a:moveTo>
                  <a:pt x="3810" y="0"/>
                </a:moveTo>
                <a:lnTo>
                  <a:pt x="2540" y="7619"/>
                </a:lnTo>
                <a:lnTo>
                  <a:pt x="0" y="16509"/>
                </a:lnTo>
                <a:lnTo>
                  <a:pt x="533400" y="142239"/>
                </a:lnTo>
                <a:lnTo>
                  <a:pt x="535940" y="134619"/>
                </a:lnTo>
                <a:lnTo>
                  <a:pt x="537210" y="12699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272"/>
          <p:cNvSpPr/>
          <p:nvPr/>
        </p:nvSpPr>
        <p:spPr>
          <a:xfrm>
            <a:off x="7174230" y="468884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2540" y="0"/>
                </a:moveTo>
                <a:lnTo>
                  <a:pt x="0" y="7620"/>
                </a:lnTo>
                <a:lnTo>
                  <a:pt x="1270" y="8890"/>
                </a:lnTo>
                <a:lnTo>
                  <a:pt x="3810" y="88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273"/>
          <p:cNvSpPr/>
          <p:nvPr/>
        </p:nvSpPr>
        <p:spPr>
          <a:xfrm>
            <a:off x="7175500" y="4554220"/>
            <a:ext cx="698500" cy="143510"/>
          </a:xfrm>
          <a:custGeom>
            <a:avLst/>
            <a:gdLst/>
            <a:ahLst/>
            <a:cxnLst/>
            <a:rect l="l" t="t" r="r" b="b"/>
            <a:pathLst>
              <a:path w="698500" h="143510">
                <a:moveTo>
                  <a:pt x="694690" y="0"/>
                </a:moveTo>
                <a:lnTo>
                  <a:pt x="0" y="126999"/>
                </a:lnTo>
                <a:lnTo>
                  <a:pt x="1270" y="134619"/>
                </a:lnTo>
                <a:lnTo>
                  <a:pt x="2540" y="143509"/>
                </a:lnTo>
                <a:lnTo>
                  <a:pt x="698500" y="16509"/>
                </a:lnTo>
                <a:lnTo>
                  <a:pt x="697229" y="7619"/>
                </a:lnTo>
                <a:lnTo>
                  <a:pt x="6946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274"/>
          <p:cNvSpPr/>
          <p:nvPr/>
        </p:nvSpPr>
        <p:spPr>
          <a:xfrm>
            <a:off x="7872730" y="45618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0" y="0"/>
                </a:moveTo>
                <a:lnTo>
                  <a:pt x="1270" y="8890"/>
                </a:lnTo>
                <a:lnTo>
                  <a:pt x="2540" y="8890"/>
                </a:lnTo>
                <a:lnTo>
                  <a:pt x="254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275"/>
          <p:cNvSpPr/>
          <p:nvPr/>
        </p:nvSpPr>
        <p:spPr>
          <a:xfrm>
            <a:off x="7868919" y="4298950"/>
            <a:ext cx="506730" cy="270510"/>
          </a:xfrm>
          <a:custGeom>
            <a:avLst/>
            <a:gdLst/>
            <a:ahLst/>
            <a:cxnLst/>
            <a:rect l="l" t="t" r="r" b="b"/>
            <a:pathLst>
              <a:path w="506729" h="270510">
                <a:moveTo>
                  <a:pt x="499109" y="0"/>
                </a:moveTo>
                <a:lnTo>
                  <a:pt x="0" y="256539"/>
                </a:lnTo>
                <a:lnTo>
                  <a:pt x="3809" y="262889"/>
                </a:lnTo>
                <a:lnTo>
                  <a:pt x="6350" y="270510"/>
                </a:lnTo>
                <a:lnTo>
                  <a:pt x="506729" y="15239"/>
                </a:lnTo>
                <a:lnTo>
                  <a:pt x="4991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276"/>
          <p:cNvSpPr/>
          <p:nvPr/>
        </p:nvSpPr>
        <p:spPr>
          <a:xfrm>
            <a:off x="8364219" y="4069079"/>
            <a:ext cx="64770" cy="24510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7" name="object 277"/>
          <p:cNvSpPr/>
          <p:nvPr/>
        </p:nvSpPr>
        <p:spPr>
          <a:xfrm>
            <a:off x="8417559" y="3903979"/>
            <a:ext cx="361950" cy="180340"/>
          </a:xfrm>
          <a:custGeom>
            <a:avLst/>
            <a:gdLst/>
            <a:ahLst/>
            <a:cxnLst/>
            <a:rect l="l" t="t" r="r" b="b"/>
            <a:pathLst>
              <a:path w="361950" h="180339">
                <a:moveTo>
                  <a:pt x="354330" y="0"/>
                </a:moveTo>
                <a:lnTo>
                  <a:pt x="0" y="165100"/>
                </a:lnTo>
                <a:lnTo>
                  <a:pt x="7620" y="180340"/>
                </a:lnTo>
                <a:lnTo>
                  <a:pt x="361950" y="15240"/>
                </a:lnTo>
                <a:lnTo>
                  <a:pt x="3543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8" name="object 278"/>
          <p:cNvSpPr/>
          <p:nvPr/>
        </p:nvSpPr>
        <p:spPr>
          <a:xfrm>
            <a:off x="8771890" y="3877309"/>
            <a:ext cx="372109" cy="13080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279"/>
          <p:cNvSpPr/>
          <p:nvPr/>
        </p:nvSpPr>
        <p:spPr>
          <a:xfrm>
            <a:off x="3755390" y="1692910"/>
            <a:ext cx="2222500" cy="2142490"/>
          </a:xfrm>
          <a:custGeom>
            <a:avLst/>
            <a:gdLst/>
            <a:ahLst/>
            <a:cxnLst/>
            <a:rect l="l" t="t" r="r" b="b"/>
            <a:pathLst>
              <a:path w="2222500" h="2142490">
                <a:moveTo>
                  <a:pt x="984250" y="246379"/>
                </a:moveTo>
                <a:lnTo>
                  <a:pt x="669289" y="246379"/>
                </a:lnTo>
                <a:lnTo>
                  <a:pt x="326389" y="805179"/>
                </a:lnTo>
                <a:lnTo>
                  <a:pt x="0" y="1069339"/>
                </a:lnTo>
                <a:lnTo>
                  <a:pt x="773430" y="1243329"/>
                </a:lnTo>
                <a:lnTo>
                  <a:pt x="675639" y="1602739"/>
                </a:lnTo>
                <a:lnTo>
                  <a:pt x="980439" y="1724660"/>
                </a:lnTo>
                <a:lnTo>
                  <a:pt x="791210" y="2142490"/>
                </a:lnTo>
                <a:lnTo>
                  <a:pt x="1526539" y="1643379"/>
                </a:lnTo>
                <a:lnTo>
                  <a:pt x="1470660" y="1231900"/>
                </a:lnTo>
                <a:lnTo>
                  <a:pt x="1875789" y="1189989"/>
                </a:lnTo>
                <a:lnTo>
                  <a:pt x="2222500" y="955039"/>
                </a:lnTo>
                <a:lnTo>
                  <a:pt x="2087880" y="660400"/>
                </a:lnTo>
                <a:lnTo>
                  <a:pt x="2129790" y="311150"/>
                </a:lnTo>
                <a:lnTo>
                  <a:pt x="1859280" y="260350"/>
                </a:lnTo>
                <a:lnTo>
                  <a:pt x="1474470" y="0"/>
                </a:lnTo>
                <a:lnTo>
                  <a:pt x="984250" y="246379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280"/>
          <p:cNvSpPr/>
          <p:nvPr/>
        </p:nvSpPr>
        <p:spPr>
          <a:xfrm>
            <a:off x="7919719" y="3215639"/>
            <a:ext cx="435609" cy="30098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281"/>
          <p:cNvSpPr/>
          <p:nvPr/>
        </p:nvSpPr>
        <p:spPr>
          <a:xfrm>
            <a:off x="8340090" y="3343909"/>
            <a:ext cx="171450" cy="278130"/>
          </a:xfrm>
          <a:custGeom>
            <a:avLst/>
            <a:gdLst/>
            <a:ahLst/>
            <a:cxnLst/>
            <a:rect l="l" t="t" r="r" b="b"/>
            <a:pathLst>
              <a:path w="171450" h="278129">
                <a:moveTo>
                  <a:pt x="15239" y="0"/>
                </a:moveTo>
                <a:lnTo>
                  <a:pt x="7619" y="3810"/>
                </a:lnTo>
                <a:lnTo>
                  <a:pt x="0" y="8889"/>
                </a:lnTo>
                <a:lnTo>
                  <a:pt x="156209" y="278129"/>
                </a:lnTo>
                <a:lnTo>
                  <a:pt x="163829" y="274319"/>
                </a:lnTo>
                <a:lnTo>
                  <a:pt x="171450" y="26923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282"/>
          <p:cNvSpPr/>
          <p:nvPr/>
        </p:nvSpPr>
        <p:spPr>
          <a:xfrm>
            <a:off x="8496300" y="361822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7620" y="0"/>
                </a:move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889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283"/>
          <p:cNvSpPr/>
          <p:nvPr/>
        </p:nvSpPr>
        <p:spPr>
          <a:xfrm>
            <a:off x="8502650" y="3578859"/>
            <a:ext cx="279400" cy="46990"/>
          </a:xfrm>
          <a:custGeom>
            <a:avLst/>
            <a:gdLst/>
            <a:ahLst/>
            <a:cxnLst/>
            <a:rect l="l" t="t" r="r" b="b"/>
            <a:pathLst>
              <a:path w="279400" h="46989">
                <a:moveTo>
                  <a:pt x="276859" y="0"/>
                </a:moveTo>
                <a:lnTo>
                  <a:pt x="0" y="30479"/>
                </a:lnTo>
                <a:lnTo>
                  <a:pt x="1270" y="39369"/>
                </a:lnTo>
                <a:lnTo>
                  <a:pt x="2540" y="46989"/>
                </a:lnTo>
                <a:lnTo>
                  <a:pt x="279400" y="17779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4" name="object 284"/>
          <p:cNvSpPr/>
          <p:nvPr/>
        </p:nvSpPr>
        <p:spPr>
          <a:xfrm>
            <a:off x="8779509" y="3578859"/>
            <a:ext cx="10160" cy="10160"/>
          </a:xfrm>
          <a:custGeom>
            <a:avLst/>
            <a:gdLst/>
            <a:ahLst/>
            <a:cxnLst/>
            <a:rect l="l" t="t" r="r" b="b"/>
            <a:pathLst>
              <a:path w="10159" h="10160">
                <a:moveTo>
                  <a:pt x="3810" y="0"/>
                </a:moveTo>
                <a:lnTo>
                  <a:pt x="0" y="0"/>
                </a:lnTo>
                <a:lnTo>
                  <a:pt x="1270" y="8889"/>
                </a:lnTo>
                <a:lnTo>
                  <a:pt x="10160" y="10160"/>
                </a:lnTo>
                <a:lnTo>
                  <a:pt x="10160" y="6350"/>
                </a:lnTo>
                <a:lnTo>
                  <a:pt x="8890" y="5079"/>
                </a:lnTo>
                <a:lnTo>
                  <a:pt x="8890" y="3810"/>
                </a:lnTo>
                <a:lnTo>
                  <a:pt x="6350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285"/>
          <p:cNvSpPr/>
          <p:nvPr/>
        </p:nvSpPr>
        <p:spPr>
          <a:xfrm>
            <a:off x="8774430" y="3586479"/>
            <a:ext cx="0" cy="208279"/>
          </a:xfrm>
          <a:custGeom>
            <a:avLst/>
            <a:gdLst/>
            <a:ahLst/>
            <a:cxnLst/>
            <a:rect l="l" t="t" r="r" b="b"/>
            <a:pathLst>
              <a:path h="208279">
                <a:moveTo>
                  <a:pt x="0" y="0"/>
                </a:moveTo>
                <a:lnTo>
                  <a:pt x="0" y="208280"/>
                </a:lnTo>
              </a:path>
            </a:pathLst>
          </a:custGeom>
          <a:ln w="304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286"/>
          <p:cNvSpPr/>
          <p:nvPr/>
        </p:nvSpPr>
        <p:spPr>
          <a:xfrm>
            <a:off x="8768080" y="37934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0" y="0"/>
                </a:moveTo>
                <a:lnTo>
                  <a:pt x="2540" y="8890"/>
                </a:lnTo>
                <a:lnTo>
                  <a:pt x="3810" y="8890"/>
                </a:lnTo>
                <a:lnTo>
                  <a:pt x="6350" y="6350"/>
                </a:lnTo>
                <a:lnTo>
                  <a:pt x="6350" y="5080"/>
                </a:lnTo>
                <a:lnTo>
                  <a:pt x="8890" y="2540"/>
                </a:lnTo>
                <a:lnTo>
                  <a:pt x="889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287"/>
          <p:cNvSpPr/>
          <p:nvPr/>
        </p:nvSpPr>
        <p:spPr>
          <a:xfrm>
            <a:off x="8397240" y="3785870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10">
                <a:moveTo>
                  <a:pt x="368300" y="0"/>
                </a:moveTo>
                <a:lnTo>
                  <a:pt x="0" y="114299"/>
                </a:lnTo>
                <a:lnTo>
                  <a:pt x="2539" y="123189"/>
                </a:lnTo>
                <a:lnTo>
                  <a:pt x="5079" y="130809"/>
                </a:lnTo>
                <a:lnTo>
                  <a:pt x="373379" y="16509"/>
                </a:lnTo>
                <a:lnTo>
                  <a:pt x="370839" y="7619"/>
                </a:lnTo>
                <a:lnTo>
                  <a:pt x="368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288"/>
          <p:cNvSpPr/>
          <p:nvPr/>
        </p:nvSpPr>
        <p:spPr>
          <a:xfrm>
            <a:off x="8398509" y="390905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1270" y="0"/>
                </a:moveTo>
                <a:lnTo>
                  <a:pt x="0" y="761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289"/>
          <p:cNvSpPr/>
          <p:nvPr/>
        </p:nvSpPr>
        <p:spPr>
          <a:xfrm>
            <a:off x="8181340" y="3877309"/>
            <a:ext cx="219710" cy="39370"/>
          </a:xfrm>
          <a:custGeom>
            <a:avLst/>
            <a:gdLst/>
            <a:ahLst/>
            <a:cxnLst/>
            <a:rect l="l" t="t" r="r" b="b"/>
            <a:pathLst>
              <a:path w="219709" h="39370">
                <a:moveTo>
                  <a:pt x="1269" y="0"/>
                </a:moveTo>
                <a:lnTo>
                  <a:pt x="1269" y="8889"/>
                </a:lnTo>
                <a:lnTo>
                  <a:pt x="0" y="17779"/>
                </a:lnTo>
                <a:lnTo>
                  <a:pt x="217169" y="39369"/>
                </a:lnTo>
                <a:lnTo>
                  <a:pt x="218439" y="31750"/>
                </a:lnTo>
                <a:lnTo>
                  <a:pt x="219709" y="2285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290"/>
          <p:cNvSpPr/>
          <p:nvPr/>
        </p:nvSpPr>
        <p:spPr>
          <a:xfrm>
            <a:off x="8178800" y="38773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291"/>
          <p:cNvSpPr/>
          <p:nvPr/>
        </p:nvSpPr>
        <p:spPr>
          <a:xfrm>
            <a:off x="7924800" y="3877309"/>
            <a:ext cx="260350" cy="118110"/>
          </a:xfrm>
          <a:custGeom>
            <a:avLst/>
            <a:gdLst/>
            <a:ahLst/>
            <a:cxnLst/>
            <a:rect l="l" t="t" r="r" b="b"/>
            <a:pathLst>
              <a:path w="260350" h="118110">
                <a:moveTo>
                  <a:pt x="254000" y="0"/>
                </a:moveTo>
                <a:lnTo>
                  <a:pt x="0" y="101600"/>
                </a:lnTo>
                <a:lnTo>
                  <a:pt x="2540" y="110489"/>
                </a:lnTo>
                <a:lnTo>
                  <a:pt x="6350" y="118109"/>
                </a:lnTo>
                <a:lnTo>
                  <a:pt x="260350" y="17779"/>
                </a:lnTo>
                <a:lnTo>
                  <a:pt x="257809" y="8889"/>
                </a:lnTo>
                <a:lnTo>
                  <a:pt x="254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292"/>
          <p:cNvSpPr/>
          <p:nvPr/>
        </p:nvSpPr>
        <p:spPr>
          <a:xfrm>
            <a:off x="7717790" y="3978909"/>
            <a:ext cx="217169" cy="25907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293"/>
          <p:cNvSpPr/>
          <p:nvPr/>
        </p:nvSpPr>
        <p:spPr>
          <a:xfrm>
            <a:off x="7453630" y="4069079"/>
            <a:ext cx="275590" cy="167640"/>
          </a:xfrm>
          <a:custGeom>
            <a:avLst/>
            <a:gdLst/>
            <a:ahLst/>
            <a:cxnLst/>
            <a:rect l="l" t="t" r="r" b="b"/>
            <a:pathLst>
              <a:path w="275590" h="167639">
                <a:moveTo>
                  <a:pt x="8890" y="0"/>
                </a:moveTo>
                <a:lnTo>
                  <a:pt x="5079" y="7620"/>
                </a:lnTo>
                <a:lnTo>
                  <a:pt x="0" y="15240"/>
                </a:lnTo>
                <a:lnTo>
                  <a:pt x="266700" y="167640"/>
                </a:lnTo>
                <a:lnTo>
                  <a:pt x="271779" y="160020"/>
                </a:lnTo>
                <a:lnTo>
                  <a:pt x="275590" y="15240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294"/>
          <p:cNvSpPr/>
          <p:nvPr/>
        </p:nvSpPr>
        <p:spPr>
          <a:xfrm>
            <a:off x="7451090" y="4067809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89">
                <a:moveTo>
                  <a:pt x="10159" y="0"/>
                </a:moveTo>
                <a:lnTo>
                  <a:pt x="3809" y="0"/>
                </a:lnTo>
                <a:lnTo>
                  <a:pt x="1269" y="2539"/>
                </a:lnTo>
                <a:lnTo>
                  <a:pt x="0" y="2539"/>
                </a:lnTo>
                <a:lnTo>
                  <a:pt x="0" y="3809"/>
                </a:lnTo>
                <a:lnTo>
                  <a:pt x="7619" y="8889"/>
                </a:lnTo>
                <a:lnTo>
                  <a:pt x="11429" y="126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295"/>
          <p:cNvSpPr/>
          <p:nvPr/>
        </p:nvSpPr>
        <p:spPr>
          <a:xfrm>
            <a:off x="7185659" y="4071620"/>
            <a:ext cx="279400" cy="443230"/>
          </a:xfrm>
          <a:custGeom>
            <a:avLst/>
            <a:gdLst/>
            <a:ahLst/>
            <a:cxnLst/>
            <a:rect l="l" t="t" r="r" b="b"/>
            <a:pathLst>
              <a:path w="279400" h="443229">
                <a:moveTo>
                  <a:pt x="265430" y="0"/>
                </a:moveTo>
                <a:lnTo>
                  <a:pt x="0" y="434339"/>
                </a:lnTo>
                <a:lnTo>
                  <a:pt x="7620" y="439419"/>
                </a:lnTo>
                <a:lnTo>
                  <a:pt x="15240" y="443229"/>
                </a:lnTo>
                <a:lnTo>
                  <a:pt x="279400" y="10159"/>
                </a:lnTo>
                <a:lnTo>
                  <a:pt x="273050" y="5079"/>
                </a:lnTo>
                <a:lnTo>
                  <a:pt x="265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296"/>
          <p:cNvSpPr/>
          <p:nvPr/>
        </p:nvSpPr>
        <p:spPr>
          <a:xfrm>
            <a:off x="7190740" y="4511040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59" h="7620">
                <a:moveTo>
                  <a:pt x="2539" y="0"/>
                </a:moveTo>
                <a:lnTo>
                  <a:pt x="0" y="7620"/>
                </a:lnTo>
                <a:lnTo>
                  <a:pt x="6350" y="7620"/>
                </a:lnTo>
                <a:lnTo>
                  <a:pt x="10159" y="381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297"/>
          <p:cNvSpPr/>
          <p:nvPr/>
        </p:nvSpPr>
        <p:spPr>
          <a:xfrm>
            <a:off x="6889750" y="4428490"/>
            <a:ext cx="304800" cy="90170"/>
          </a:xfrm>
          <a:custGeom>
            <a:avLst/>
            <a:gdLst/>
            <a:ahLst/>
            <a:cxnLst/>
            <a:rect l="l" t="t" r="r" b="b"/>
            <a:pathLst>
              <a:path w="304800" h="90170">
                <a:moveTo>
                  <a:pt x="3809" y="0"/>
                </a:moveTo>
                <a:lnTo>
                  <a:pt x="1270" y="8890"/>
                </a:lnTo>
                <a:lnTo>
                  <a:pt x="0" y="17780"/>
                </a:lnTo>
                <a:lnTo>
                  <a:pt x="300990" y="90170"/>
                </a:lnTo>
                <a:lnTo>
                  <a:pt x="303529" y="82550"/>
                </a:lnTo>
                <a:lnTo>
                  <a:pt x="3048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298"/>
          <p:cNvSpPr/>
          <p:nvPr/>
        </p:nvSpPr>
        <p:spPr>
          <a:xfrm>
            <a:off x="6883400" y="443737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20" y="0"/>
                </a:moveTo>
                <a:lnTo>
                  <a:pt x="0" y="3810"/>
                </a:lnTo>
                <a:lnTo>
                  <a:pt x="2540" y="6350"/>
                </a:lnTo>
                <a:lnTo>
                  <a:pt x="2540" y="7620"/>
                </a:lnTo>
                <a:lnTo>
                  <a:pt x="5079" y="7620"/>
                </a:lnTo>
                <a:lnTo>
                  <a:pt x="6350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299"/>
          <p:cNvSpPr/>
          <p:nvPr/>
        </p:nvSpPr>
        <p:spPr>
          <a:xfrm>
            <a:off x="6777990" y="4175759"/>
            <a:ext cx="121920" cy="265430"/>
          </a:xfrm>
          <a:custGeom>
            <a:avLst/>
            <a:gdLst/>
            <a:ahLst/>
            <a:cxnLst/>
            <a:rect l="l" t="t" r="r" b="b"/>
            <a:pathLst>
              <a:path w="121920" h="265429">
                <a:moveTo>
                  <a:pt x="16509" y="0"/>
                </a:moveTo>
                <a:lnTo>
                  <a:pt x="8889" y="2539"/>
                </a:lnTo>
                <a:lnTo>
                  <a:pt x="0" y="6350"/>
                </a:lnTo>
                <a:lnTo>
                  <a:pt x="105409" y="265429"/>
                </a:lnTo>
                <a:lnTo>
                  <a:pt x="113029" y="261619"/>
                </a:lnTo>
                <a:lnTo>
                  <a:pt x="121919" y="2578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300"/>
          <p:cNvSpPr/>
          <p:nvPr/>
        </p:nvSpPr>
        <p:spPr>
          <a:xfrm>
            <a:off x="6777990" y="417195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3809" y="0"/>
                </a:moveTo>
                <a:lnTo>
                  <a:pt x="2539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10"/>
                </a:lnTo>
                <a:lnTo>
                  <a:pt x="0" y="10160"/>
                </a:lnTo>
                <a:lnTo>
                  <a:pt x="888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301"/>
          <p:cNvSpPr/>
          <p:nvPr/>
        </p:nvSpPr>
        <p:spPr>
          <a:xfrm>
            <a:off x="6781800" y="3983990"/>
            <a:ext cx="259079" cy="201930"/>
          </a:xfrm>
          <a:custGeom>
            <a:avLst/>
            <a:gdLst/>
            <a:ahLst/>
            <a:cxnLst/>
            <a:rect l="l" t="t" r="r" b="b"/>
            <a:pathLst>
              <a:path w="259079" h="201929">
                <a:moveTo>
                  <a:pt x="248920" y="0"/>
                </a:moveTo>
                <a:lnTo>
                  <a:pt x="0" y="187960"/>
                </a:lnTo>
                <a:lnTo>
                  <a:pt x="5079" y="194310"/>
                </a:lnTo>
                <a:lnTo>
                  <a:pt x="10159" y="201930"/>
                </a:lnTo>
                <a:lnTo>
                  <a:pt x="259079" y="13970"/>
                </a:lnTo>
                <a:lnTo>
                  <a:pt x="254000" y="6350"/>
                </a:lnTo>
                <a:lnTo>
                  <a:pt x="2489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302"/>
          <p:cNvSpPr/>
          <p:nvPr/>
        </p:nvSpPr>
        <p:spPr>
          <a:xfrm>
            <a:off x="7035800" y="399034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5079" y="7620"/>
                </a:lnTo>
                <a:lnTo>
                  <a:pt x="7620" y="5080"/>
                </a:lnTo>
                <a:lnTo>
                  <a:pt x="762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303"/>
          <p:cNvSpPr/>
          <p:nvPr/>
        </p:nvSpPr>
        <p:spPr>
          <a:xfrm>
            <a:off x="7028180" y="3666490"/>
            <a:ext cx="160020" cy="327660"/>
          </a:xfrm>
          <a:custGeom>
            <a:avLst/>
            <a:gdLst/>
            <a:ahLst/>
            <a:cxnLst/>
            <a:rect l="l" t="t" r="r" b="b"/>
            <a:pathLst>
              <a:path w="160020" h="327660">
                <a:moveTo>
                  <a:pt x="143510" y="0"/>
                </a:moveTo>
                <a:lnTo>
                  <a:pt x="0" y="321310"/>
                </a:lnTo>
                <a:lnTo>
                  <a:pt x="7620" y="323850"/>
                </a:lnTo>
                <a:lnTo>
                  <a:pt x="15240" y="327660"/>
                </a:lnTo>
                <a:lnTo>
                  <a:pt x="160020" y="7620"/>
                </a:lnTo>
                <a:lnTo>
                  <a:pt x="152400" y="3810"/>
                </a:lnTo>
                <a:lnTo>
                  <a:pt x="143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304"/>
          <p:cNvSpPr/>
          <p:nvPr/>
        </p:nvSpPr>
        <p:spPr>
          <a:xfrm>
            <a:off x="7171690" y="366267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3809" y="0"/>
                </a:moveTo>
                <a:lnTo>
                  <a:pt x="0" y="3810"/>
                </a:lnTo>
                <a:lnTo>
                  <a:pt x="8889" y="762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305"/>
          <p:cNvSpPr/>
          <p:nvPr/>
        </p:nvSpPr>
        <p:spPr>
          <a:xfrm>
            <a:off x="7175500" y="3454400"/>
            <a:ext cx="311150" cy="223520"/>
          </a:xfrm>
          <a:custGeom>
            <a:avLst/>
            <a:gdLst/>
            <a:ahLst/>
            <a:cxnLst/>
            <a:rect l="l" t="t" r="r" b="b"/>
            <a:pathLst>
              <a:path w="311150" h="223520">
                <a:moveTo>
                  <a:pt x="300990" y="0"/>
                </a:moveTo>
                <a:lnTo>
                  <a:pt x="0" y="208280"/>
                </a:lnTo>
                <a:lnTo>
                  <a:pt x="10159" y="223519"/>
                </a:lnTo>
                <a:lnTo>
                  <a:pt x="311150" y="15239"/>
                </a:lnTo>
                <a:lnTo>
                  <a:pt x="3009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306"/>
          <p:cNvSpPr/>
          <p:nvPr/>
        </p:nvSpPr>
        <p:spPr>
          <a:xfrm>
            <a:off x="7476490" y="345312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3809" y="0"/>
                </a:lnTo>
                <a:lnTo>
                  <a:pt x="1269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307"/>
          <p:cNvSpPr/>
          <p:nvPr/>
        </p:nvSpPr>
        <p:spPr>
          <a:xfrm>
            <a:off x="7480300" y="3453129"/>
            <a:ext cx="448309" cy="80010"/>
          </a:xfrm>
          <a:custGeom>
            <a:avLst/>
            <a:gdLst/>
            <a:ahLst/>
            <a:cxnLst/>
            <a:rect l="l" t="t" r="r" b="b"/>
            <a:pathLst>
              <a:path w="448309" h="80010">
                <a:moveTo>
                  <a:pt x="2540" y="0"/>
                </a:moveTo>
                <a:lnTo>
                  <a:pt x="0" y="17780"/>
                </a:lnTo>
                <a:lnTo>
                  <a:pt x="447040" y="80010"/>
                </a:lnTo>
                <a:lnTo>
                  <a:pt x="447040" y="71120"/>
                </a:lnTo>
                <a:lnTo>
                  <a:pt x="448309" y="622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308"/>
          <p:cNvSpPr/>
          <p:nvPr/>
        </p:nvSpPr>
        <p:spPr>
          <a:xfrm>
            <a:off x="8582659" y="5530215"/>
            <a:ext cx="548640" cy="0"/>
          </a:xfrm>
          <a:custGeom>
            <a:avLst/>
            <a:gdLst/>
            <a:ahLst/>
            <a:cxnLst/>
            <a:rect l="l" t="t" r="r" b="b"/>
            <a:pathLst>
              <a:path w="548640">
                <a:moveTo>
                  <a:pt x="0" y="0"/>
                </a:moveTo>
                <a:lnTo>
                  <a:pt x="548640" y="0"/>
                </a:lnTo>
              </a:path>
            </a:pathLst>
          </a:custGeom>
          <a:ln w="4190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object 309"/>
          <p:cNvSpPr/>
          <p:nvPr/>
        </p:nvSpPr>
        <p:spPr>
          <a:xfrm>
            <a:off x="8580119" y="550925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0" name="object 310"/>
          <p:cNvSpPr/>
          <p:nvPr/>
        </p:nvSpPr>
        <p:spPr>
          <a:xfrm>
            <a:off x="8238490" y="5509259"/>
            <a:ext cx="347980" cy="144780"/>
          </a:xfrm>
          <a:custGeom>
            <a:avLst/>
            <a:gdLst/>
            <a:ahLst/>
            <a:cxnLst/>
            <a:rect l="l" t="t" r="r" b="b"/>
            <a:pathLst>
              <a:path w="347979" h="144779">
                <a:moveTo>
                  <a:pt x="341629" y="0"/>
                </a:moveTo>
                <a:lnTo>
                  <a:pt x="0" y="128269"/>
                </a:lnTo>
                <a:lnTo>
                  <a:pt x="3809" y="137159"/>
                </a:lnTo>
                <a:lnTo>
                  <a:pt x="6350" y="144779"/>
                </a:lnTo>
                <a:lnTo>
                  <a:pt x="347979" y="16509"/>
                </a:lnTo>
                <a:lnTo>
                  <a:pt x="345439" y="8889"/>
                </a:lnTo>
                <a:lnTo>
                  <a:pt x="3416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1" name="object 311"/>
          <p:cNvSpPr/>
          <p:nvPr/>
        </p:nvSpPr>
        <p:spPr>
          <a:xfrm>
            <a:off x="8241030" y="564642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89"/>
                </a:lnTo>
                <a:lnTo>
                  <a:pt x="2540" y="888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2" name="object 312"/>
          <p:cNvSpPr/>
          <p:nvPr/>
        </p:nvSpPr>
        <p:spPr>
          <a:xfrm>
            <a:off x="7697469" y="5579109"/>
            <a:ext cx="546100" cy="76200"/>
          </a:xfrm>
          <a:custGeom>
            <a:avLst/>
            <a:gdLst/>
            <a:ahLst/>
            <a:cxnLst/>
            <a:rect l="l" t="t" r="r" b="b"/>
            <a:pathLst>
              <a:path w="546100" h="76200">
                <a:moveTo>
                  <a:pt x="2539" y="0"/>
                </a:moveTo>
                <a:lnTo>
                  <a:pt x="1270" y="8889"/>
                </a:lnTo>
                <a:lnTo>
                  <a:pt x="0" y="16509"/>
                </a:lnTo>
                <a:lnTo>
                  <a:pt x="543559" y="76199"/>
                </a:lnTo>
                <a:lnTo>
                  <a:pt x="546100" y="584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3" name="object 313"/>
          <p:cNvSpPr/>
          <p:nvPr/>
        </p:nvSpPr>
        <p:spPr>
          <a:xfrm>
            <a:off x="7691119" y="557910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3809" y="0"/>
                </a:lnTo>
                <a:lnTo>
                  <a:pt x="0" y="3809"/>
                </a:lnTo>
                <a:lnTo>
                  <a:pt x="7620" y="888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4" name="object 314"/>
          <p:cNvSpPr/>
          <p:nvPr/>
        </p:nvSpPr>
        <p:spPr>
          <a:xfrm>
            <a:off x="7378700" y="5582920"/>
            <a:ext cx="327660" cy="501650"/>
          </a:xfrm>
          <a:custGeom>
            <a:avLst/>
            <a:gdLst/>
            <a:ahLst/>
            <a:cxnLst/>
            <a:rect l="l" t="t" r="r" b="b"/>
            <a:pathLst>
              <a:path w="327659" h="501650">
                <a:moveTo>
                  <a:pt x="312420" y="0"/>
                </a:moveTo>
                <a:lnTo>
                  <a:pt x="0" y="491489"/>
                </a:lnTo>
                <a:lnTo>
                  <a:pt x="15240" y="501649"/>
                </a:lnTo>
                <a:lnTo>
                  <a:pt x="327659" y="8889"/>
                </a:lnTo>
                <a:lnTo>
                  <a:pt x="320040" y="5079"/>
                </a:lnTo>
                <a:lnTo>
                  <a:pt x="3124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5" name="object 315"/>
          <p:cNvSpPr/>
          <p:nvPr/>
        </p:nvSpPr>
        <p:spPr>
          <a:xfrm>
            <a:off x="7158990" y="5845809"/>
            <a:ext cx="234950" cy="24257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6" name="object 316"/>
          <p:cNvSpPr/>
          <p:nvPr/>
        </p:nvSpPr>
        <p:spPr>
          <a:xfrm>
            <a:off x="6769100" y="5845809"/>
            <a:ext cx="400050" cy="168910"/>
          </a:xfrm>
          <a:custGeom>
            <a:avLst/>
            <a:gdLst/>
            <a:ahLst/>
            <a:cxnLst/>
            <a:rect l="l" t="t" r="r" b="b"/>
            <a:pathLst>
              <a:path w="400050" h="168910">
                <a:moveTo>
                  <a:pt x="393700" y="0"/>
                </a:moveTo>
                <a:lnTo>
                  <a:pt x="0" y="152399"/>
                </a:lnTo>
                <a:lnTo>
                  <a:pt x="2540" y="161289"/>
                </a:lnTo>
                <a:lnTo>
                  <a:pt x="6350" y="168909"/>
                </a:lnTo>
                <a:lnTo>
                  <a:pt x="400050" y="16509"/>
                </a:lnTo>
                <a:lnTo>
                  <a:pt x="396240" y="8889"/>
                </a:lnTo>
                <a:lnTo>
                  <a:pt x="393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7" name="object 317"/>
          <p:cNvSpPr/>
          <p:nvPr/>
        </p:nvSpPr>
        <p:spPr>
          <a:xfrm>
            <a:off x="6762750" y="5998209"/>
            <a:ext cx="8890" cy="11430"/>
          </a:xfrm>
          <a:custGeom>
            <a:avLst/>
            <a:gdLst/>
            <a:ahLst/>
            <a:cxnLst/>
            <a:rect l="l" t="t" r="r" b="b"/>
            <a:pathLst>
              <a:path w="8890" h="11429">
                <a:moveTo>
                  <a:pt x="6350" y="0"/>
                </a:moveTo>
                <a:lnTo>
                  <a:pt x="5079" y="0"/>
                </a:lnTo>
                <a:lnTo>
                  <a:pt x="2540" y="2539"/>
                </a:lnTo>
                <a:lnTo>
                  <a:pt x="2540" y="3809"/>
                </a:lnTo>
                <a:lnTo>
                  <a:pt x="1270" y="3809"/>
                </a:lnTo>
                <a:lnTo>
                  <a:pt x="0" y="6349"/>
                </a:lnTo>
                <a:lnTo>
                  <a:pt x="0" y="10159"/>
                </a:lnTo>
                <a:lnTo>
                  <a:pt x="1270" y="11429"/>
                </a:lnTo>
                <a:lnTo>
                  <a:pt x="889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8" name="object 318"/>
          <p:cNvSpPr/>
          <p:nvPr/>
        </p:nvSpPr>
        <p:spPr>
          <a:xfrm>
            <a:off x="6764019" y="6003290"/>
            <a:ext cx="163830" cy="335280"/>
          </a:xfrm>
          <a:custGeom>
            <a:avLst/>
            <a:gdLst/>
            <a:ahLst/>
            <a:cxnLst/>
            <a:rect l="l" t="t" r="r" b="b"/>
            <a:pathLst>
              <a:path w="163829" h="335279">
                <a:moveTo>
                  <a:pt x="15239" y="0"/>
                </a:moveTo>
                <a:lnTo>
                  <a:pt x="7620" y="3810"/>
                </a:lnTo>
                <a:lnTo>
                  <a:pt x="0" y="6350"/>
                </a:lnTo>
                <a:lnTo>
                  <a:pt x="147320" y="335280"/>
                </a:lnTo>
                <a:lnTo>
                  <a:pt x="154939" y="331470"/>
                </a:lnTo>
                <a:lnTo>
                  <a:pt x="163829" y="32893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9" name="object 319"/>
          <p:cNvSpPr/>
          <p:nvPr/>
        </p:nvSpPr>
        <p:spPr>
          <a:xfrm>
            <a:off x="6916419" y="6332220"/>
            <a:ext cx="11430" cy="11430"/>
          </a:xfrm>
          <a:custGeom>
            <a:avLst/>
            <a:gdLst/>
            <a:ahLst/>
            <a:cxnLst/>
            <a:rect l="l" t="t" r="r" b="b"/>
            <a:pathLst>
              <a:path w="11429" h="11429">
                <a:moveTo>
                  <a:pt x="11429" y="0"/>
                </a:moveTo>
                <a:lnTo>
                  <a:pt x="2539" y="2539"/>
                </a:lnTo>
                <a:lnTo>
                  <a:pt x="0" y="11429"/>
                </a:lnTo>
                <a:lnTo>
                  <a:pt x="6350" y="11429"/>
                </a:lnTo>
                <a:lnTo>
                  <a:pt x="7620" y="10159"/>
                </a:lnTo>
                <a:lnTo>
                  <a:pt x="8889" y="10159"/>
                </a:lnTo>
                <a:lnTo>
                  <a:pt x="10159" y="7619"/>
                </a:lnTo>
                <a:lnTo>
                  <a:pt x="11429" y="761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0" name="object 320"/>
          <p:cNvSpPr/>
          <p:nvPr/>
        </p:nvSpPr>
        <p:spPr>
          <a:xfrm>
            <a:off x="6324600" y="6163309"/>
            <a:ext cx="596900" cy="180340"/>
          </a:xfrm>
          <a:custGeom>
            <a:avLst/>
            <a:gdLst/>
            <a:ahLst/>
            <a:cxnLst/>
            <a:rect l="l" t="t" r="r" b="b"/>
            <a:pathLst>
              <a:path w="596900" h="180339">
                <a:moveTo>
                  <a:pt x="5079" y="0"/>
                </a:moveTo>
                <a:lnTo>
                  <a:pt x="0" y="17779"/>
                </a:lnTo>
                <a:lnTo>
                  <a:pt x="591820" y="180339"/>
                </a:lnTo>
                <a:lnTo>
                  <a:pt x="594359" y="171449"/>
                </a:lnTo>
                <a:lnTo>
                  <a:pt x="596900" y="1638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1" name="object 321"/>
          <p:cNvSpPr/>
          <p:nvPr/>
        </p:nvSpPr>
        <p:spPr>
          <a:xfrm>
            <a:off x="6322059" y="61633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888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2" name="object 322"/>
          <p:cNvSpPr/>
          <p:nvPr/>
        </p:nvSpPr>
        <p:spPr>
          <a:xfrm>
            <a:off x="6029959" y="6164579"/>
            <a:ext cx="302260" cy="218440"/>
          </a:xfrm>
          <a:custGeom>
            <a:avLst/>
            <a:gdLst/>
            <a:ahLst/>
            <a:cxnLst/>
            <a:rect l="l" t="t" r="r" b="b"/>
            <a:pathLst>
              <a:path w="302260" h="218439">
                <a:moveTo>
                  <a:pt x="292100" y="0"/>
                </a:moveTo>
                <a:lnTo>
                  <a:pt x="0" y="203200"/>
                </a:lnTo>
                <a:lnTo>
                  <a:pt x="10160" y="218440"/>
                </a:lnTo>
                <a:lnTo>
                  <a:pt x="302260" y="13970"/>
                </a:lnTo>
                <a:lnTo>
                  <a:pt x="297179" y="7620"/>
                </a:lnTo>
                <a:lnTo>
                  <a:pt x="292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3" name="object 323"/>
          <p:cNvSpPr/>
          <p:nvPr/>
        </p:nvSpPr>
        <p:spPr>
          <a:xfrm>
            <a:off x="6035040" y="63754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8890"/>
                </a:lnTo>
                <a:lnTo>
                  <a:pt x="3810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4" name="object 324"/>
          <p:cNvSpPr/>
          <p:nvPr/>
        </p:nvSpPr>
        <p:spPr>
          <a:xfrm>
            <a:off x="4624070" y="6366509"/>
            <a:ext cx="1412240" cy="208279"/>
          </a:xfrm>
          <a:custGeom>
            <a:avLst/>
            <a:gdLst/>
            <a:ahLst/>
            <a:cxnLst/>
            <a:rect l="l" t="t" r="r" b="b"/>
            <a:pathLst>
              <a:path w="1412239" h="208279">
                <a:moveTo>
                  <a:pt x="1409700" y="0"/>
                </a:moveTo>
                <a:lnTo>
                  <a:pt x="0" y="190499"/>
                </a:lnTo>
                <a:lnTo>
                  <a:pt x="2539" y="208279"/>
                </a:lnTo>
                <a:lnTo>
                  <a:pt x="1412239" y="17779"/>
                </a:lnTo>
                <a:lnTo>
                  <a:pt x="1409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5" name="object 325"/>
          <p:cNvSpPr/>
          <p:nvPr/>
        </p:nvSpPr>
        <p:spPr>
          <a:xfrm>
            <a:off x="4616450" y="6557009"/>
            <a:ext cx="8890" cy="16510"/>
          </a:xfrm>
          <a:custGeom>
            <a:avLst/>
            <a:gdLst/>
            <a:ahLst/>
            <a:cxnLst/>
            <a:rect l="l" t="t" r="r" b="b"/>
            <a:pathLst>
              <a:path w="8889" h="16509">
                <a:moveTo>
                  <a:pt x="7620" y="0"/>
                </a:moveTo>
                <a:lnTo>
                  <a:pt x="6350" y="0"/>
                </a:lnTo>
                <a:lnTo>
                  <a:pt x="5079" y="1270"/>
                </a:lnTo>
                <a:lnTo>
                  <a:pt x="3810" y="1270"/>
                </a:lnTo>
                <a:lnTo>
                  <a:pt x="2539" y="2540"/>
                </a:lnTo>
                <a:lnTo>
                  <a:pt x="2539" y="3810"/>
                </a:lnTo>
                <a:lnTo>
                  <a:pt x="0" y="6350"/>
                </a:lnTo>
                <a:lnTo>
                  <a:pt x="0" y="11430"/>
                </a:lnTo>
                <a:lnTo>
                  <a:pt x="2539" y="13970"/>
                </a:lnTo>
                <a:lnTo>
                  <a:pt x="2539" y="15240"/>
                </a:lnTo>
                <a:lnTo>
                  <a:pt x="3810" y="15240"/>
                </a:lnTo>
                <a:lnTo>
                  <a:pt x="5079" y="16510"/>
                </a:lnTo>
                <a:lnTo>
                  <a:pt x="8889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6" name="object 326"/>
          <p:cNvSpPr/>
          <p:nvPr/>
        </p:nvSpPr>
        <p:spPr>
          <a:xfrm>
            <a:off x="4621529" y="6558280"/>
            <a:ext cx="464820" cy="218440"/>
          </a:xfrm>
          <a:custGeom>
            <a:avLst/>
            <a:gdLst/>
            <a:ahLst/>
            <a:cxnLst/>
            <a:rect l="l" t="t" r="r" b="b"/>
            <a:pathLst>
              <a:path w="464820" h="218440">
                <a:moveTo>
                  <a:pt x="7620" y="0"/>
                </a:moveTo>
                <a:lnTo>
                  <a:pt x="0" y="15240"/>
                </a:lnTo>
                <a:lnTo>
                  <a:pt x="457200" y="218440"/>
                </a:lnTo>
                <a:lnTo>
                  <a:pt x="461010" y="210820"/>
                </a:lnTo>
                <a:lnTo>
                  <a:pt x="464820" y="20193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7" name="object 327"/>
          <p:cNvSpPr/>
          <p:nvPr/>
        </p:nvSpPr>
        <p:spPr>
          <a:xfrm>
            <a:off x="5078729" y="67691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90">
                <a:moveTo>
                  <a:pt x="381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90"/>
                </a:lnTo>
                <a:lnTo>
                  <a:pt x="508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8" name="object 328"/>
          <p:cNvSpPr/>
          <p:nvPr/>
        </p:nvSpPr>
        <p:spPr>
          <a:xfrm>
            <a:off x="5081270" y="6582409"/>
            <a:ext cx="1196340" cy="195580"/>
          </a:xfrm>
          <a:custGeom>
            <a:avLst/>
            <a:gdLst/>
            <a:ahLst/>
            <a:cxnLst/>
            <a:rect l="l" t="t" r="r" b="b"/>
            <a:pathLst>
              <a:path w="1196339" h="195579">
                <a:moveTo>
                  <a:pt x="1193800" y="0"/>
                </a:moveTo>
                <a:lnTo>
                  <a:pt x="0" y="177800"/>
                </a:lnTo>
                <a:lnTo>
                  <a:pt x="2539" y="195580"/>
                </a:lnTo>
                <a:lnTo>
                  <a:pt x="1196339" y="16510"/>
                </a:lnTo>
                <a:lnTo>
                  <a:pt x="1195069" y="8890"/>
                </a:lnTo>
                <a:lnTo>
                  <a:pt x="11938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9" name="object 329"/>
          <p:cNvSpPr/>
          <p:nvPr/>
        </p:nvSpPr>
        <p:spPr>
          <a:xfrm>
            <a:off x="6275070" y="65824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10" h="8890">
                <a:moveTo>
                  <a:pt x="3809" y="0"/>
                </a:moveTo>
                <a:lnTo>
                  <a:pt x="0" y="0"/>
                </a:lnTo>
                <a:lnTo>
                  <a:pt x="1269" y="889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0" name="object 330"/>
          <p:cNvSpPr/>
          <p:nvPr/>
        </p:nvSpPr>
        <p:spPr>
          <a:xfrm>
            <a:off x="6273800" y="6582409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09">
                <a:moveTo>
                  <a:pt x="5079" y="0"/>
                </a:moveTo>
                <a:lnTo>
                  <a:pt x="2539" y="8890"/>
                </a:lnTo>
                <a:lnTo>
                  <a:pt x="0" y="16510"/>
                </a:lnTo>
                <a:lnTo>
                  <a:pt x="368300" y="130810"/>
                </a:lnTo>
                <a:lnTo>
                  <a:pt x="370840" y="123190"/>
                </a:lnTo>
                <a:lnTo>
                  <a:pt x="373379" y="11430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1" name="object 331"/>
          <p:cNvSpPr/>
          <p:nvPr/>
        </p:nvSpPr>
        <p:spPr>
          <a:xfrm>
            <a:off x="6642100" y="670560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90">
                <a:moveTo>
                  <a:pt x="2540" y="0"/>
                </a:moveTo>
                <a:lnTo>
                  <a:pt x="0" y="7619"/>
                </a:lnTo>
                <a:lnTo>
                  <a:pt x="0" y="8889"/>
                </a:lnTo>
                <a:lnTo>
                  <a:pt x="3809" y="888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2" name="object 332"/>
          <p:cNvSpPr/>
          <p:nvPr/>
        </p:nvSpPr>
        <p:spPr>
          <a:xfrm>
            <a:off x="6644640" y="6606540"/>
            <a:ext cx="1309370" cy="107950"/>
          </a:xfrm>
          <a:custGeom>
            <a:avLst/>
            <a:gdLst/>
            <a:ahLst/>
            <a:cxnLst/>
            <a:rect l="l" t="t" r="r" b="b"/>
            <a:pathLst>
              <a:path w="1309370" h="107950">
                <a:moveTo>
                  <a:pt x="1308100" y="0"/>
                </a:moveTo>
                <a:lnTo>
                  <a:pt x="0" y="90169"/>
                </a:lnTo>
                <a:lnTo>
                  <a:pt x="0" y="99059"/>
                </a:lnTo>
                <a:lnTo>
                  <a:pt x="1269" y="107949"/>
                </a:lnTo>
                <a:lnTo>
                  <a:pt x="1309369" y="16509"/>
                </a:lnTo>
                <a:lnTo>
                  <a:pt x="1308100" y="8889"/>
                </a:lnTo>
                <a:lnTo>
                  <a:pt x="130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3" name="object 333"/>
          <p:cNvSpPr/>
          <p:nvPr/>
        </p:nvSpPr>
        <p:spPr>
          <a:xfrm>
            <a:off x="7952740" y="66065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90">
                <a:moveTo>
                  <a:pt x="2539" y="0"/>
                </a:moveTo>
                <a:lnTo>
                  <a:pt x="0" y="0"/>
                </a:lnTo>
                <a:lnTo>
                  <a:pt x="0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4" name="object 334"/>
          <p:cNvSpPr/>
          <p:nvPr/>
        </p:nvSpPr>
        <p:spPr>
          <a:xfrm>
            <a:off x="7951469" y="6606540"/>
            <a:ext cx="359410" cy="107950"/>
          </a:xfrm>
          <a:custGeom>
            <a:avLst/>
            <a:gdLst/>
            <a:ahLst/>
            <a:cxnLst/>
            <a:rect l="l" t="t" r="r" b="b"/>
            <a:pathLst>
              <a:path w="359409" h="107950">
                <a:moveTo>
                  <a:pt x="3809" y="0"/>
                </a:moveTo>
                <a:lnTo>
                  <a:pt x="1270" y="8889"/>
                </a:lnTo>
                <a:lnTo>
                  <a:pt x="0" y="16509"/>
                </a:lnTo>
                <a:lnTo>
                  <a:pt x="355600" y="107949"/>
                </a:lnTo>
                <a:lnTo>
                  <a:pt x="356870" y="99059"/>
                </a:lnTo>
                <a:lnTo>
                  <a:pt x="359409" y="901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5" name="object 335"/>
          <p:cNvSpPr/>
          <p:nvPr/>
        </p:nvSpPr>
        <p:spPr>
          <a:xfrm>
            <a:off x="8301990" y="6455409"/>
            <a:ext cx="229869" cy="25907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6" name="object 336"/>
          <p:cNvSpPr/>
          <p:nvPr/>
        </p:nvSpPr>
        <p:spPr>
          <a:xfrm>
            <a:off x="8521700" y="6456679"/>
            <a:ext cx="412750" cy="205740"/>
          </a:xfrm>
          <a:custGeom>
            <a:avLst/>
            <a:gdLst/>
            <a:ahLst/>
            <a:cxnLst/>
            <a:rect l="l" t="t" r="r" b="b"/>
            <a:pathLst>
              <a:path w="412750" h="205740">
                <a:moveTo>
                  <a:pt x="6350" y="0"/>
                </a:moveTo>
                <a:lnTo>
                  <a:pt x="2540" y="7620"/>
                </a:lnTo>
                <a:lnTo>
                  <a:pt x="0" y="15240"/>
                </a:lnTo>
                <a:lnTo>
                  <a:pt x="406400" y="205740"/>
                </a:lnTo>
                <a:lnTo>
                  <a:pt x="408940" y="198120"/>
                </a:lnTo>
                <a:lnTo>
                  <a:pt x="412750" y="1905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7" name="object 337"/>
          <p:cNvSpPr/>
          <p:nvPr/>
        </p:nvSpPr>
        <p:spPr>
          <a:xfrm>
            <a:off x="8928100" y="6654800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90">
                <a:moveTo>
                  <a:pt x="11429" y="0"/>
                </a:moveTo>
                <a:lnTo>
                  <a:pt x="2540" y="0"/>
                </a:lnTo>
                <a:lnTo>
                  <a:pt x="0" y="7619"/>
                </a:lnTo>
                <a:lnTo>
                  <a:pt x="1270" y="8889"/>
                </a:lnTo>
                <a:lnTo>
                  <a:pt x="5079" y="8889"/>
                </a:lnTo>
                <a:lnTo>
                  <a:pt x="6350" y="7619"/>
                </a:lnTo>
                <a:lnTo>
                  <a:pt x="7620" y="7619"/>
                </a:lnTo>
                <a:lnTo>
                  <a:pt x="10159" y="5080"/>
                </a:lnTo>
                <a:lnTo>
                  <a:pt x="10159" y="3810"/>
                </a:lnTo>
                <a:lnTo>
                  <a:pt x="11429" y="253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8" name="object 338"/>
          <p:cNvSpPr/>
          <p:nvPr/>
        </p:nvSpPr>
        <p:spPr>
          <a:xfrm>
            <a:off x="8934450" y="6055359"/>
            <a:ext cx="0" cy="599440"/>
          </a:xfrm>
          <a:custGeom>
            <a:avLst/>
            <a:gdLst/>
            <a:ahLst/>
            <a:cxnLst/>
            <a:rect l="l" t="t" r="r" b="b"/>
            <a:pathLst>
              <a:path h="599440">
                <a:moveTo>
                  <a:pt x="0" y="0"/>
                </a:moveTo>
                <a:lnTo>
                  <a:pt x="0" y="599439"/>
                </a:lnTo>
              </a:path>
            </a:pathLst>
          </a:custGeom>
          <a:ln w="2285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9" name="object 339"/>
          <p:cNvSpPr/>
          <p:nvPr/>
        </p:nvSpPr>
        <p:spPr>
          <a:xfrm>
            <a:off x="8928100" y="5919470"/>
            <a:ext cx="215900" cy="14351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0" name="object 340"/>
          <p:cNvSpPr/>
          <p:nvPr/>
        </p:nvSpPr>
        <p:spPr>
          <a:xfrm>
            <a:off x="8632190" y="1460500"/>
            <a:ext cx="184150" cy="502920"/>
          </a:xfrm>
          <a:custGeom>
            <a:avLst/>
            <a:gdLst/>
            <a:ahLst/>
            <a:cxnLst/>
            <a:rect l="l" t="t" r="r" b="b"/>
            <a:pathLst>
              <a:path w="184150" h="502919">
                <a:moveTo>
                  <a:pt x="16509" y="0"/>
                </a:moveTo>
                <a:lnTo>
                  <a:pt x="7619" y="3810"/>
                </a:lnTo>
                <a:lnTo>
                  <a:pt x="0" y="6350"/>
                </a:lnTo>
                <a:lnTo>
                  <a:pt x="167639" y="502920"/>
                </a:lnTo>
                <a:lnTo>
                  <a:pt x="176529" y="500379"/>
                </a:lnTo>
                <a:lnTo>
                  <a:pt x="184150" y="49657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1" name="object 341"/>
          <p:cNvSpPr/>
          <p:nvPr/>
        </p:nvSpPr>
        <p:spPr>
          <a:xfrm>
            <a:off x="8808719" y="195707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0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2" name="object 342"/>
          <p:cNvSpPr/>
          <p:nvPr/>
        </p:nvSpPr>
        <p:spPr>
          <a:xfrm>
            <a:off x="8808719" y="1960879"/>
            <a:ext cx="0" cy="509270"/>
          </a:xfrm>
          <a:custGeom>
            <a:avLst/>
            <a:gdLst/>
            <a:ahLst/>
            <a:cxnLst/>
            <a:rect l="l" t="t" r="r" b="b"/>
            <a:pathLst>
              <a:path h="509269">
                <a:moveTo>
                  <a:pt x="0" y="0"/>
                </a:moveTo>
                <a:lnTo>
                  <a:pt x="0" y="509270"/>
                </a:lnTo>
              </a:path>
            </a:pathLst>
          </a:custGeom>
          <a:ln w="177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3" name="object 343"/>
          <p:cNvSpPr/>
          <p:nvPr/>
        </p:nvSpPr>
        <p:spPr>
          <a:xfrm>
            <a:off x="8799830" y="247015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90" y="0"/>
                </a:moveTo>
                <a:lnTo>
                  <a:pt x="0" y="0"/>
                </a:ln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4" name="object 344"/>
          <p:cNvSpPr/>
          <p:nvPr/>
        </p:nvSpPr>
        <p:spPr>
          <a:xfrm>
            <a:off x="8801100" y="2465070"/>
            <a:ext cx="271780" cy="360680"/>
          </a:xfrm>
          <a:custGeom>
            <a:avLst/>
            <a:gdLst/>
            <a:ahLst/>
            <a:cxnLst/>
            <a:rect l="l" t="t" r="r" b="b"/>
            <a:pathLst>
              <a:path w="271779" h="360680">
                <a:moveTo>
                  <a:pt x="13970" y="0"/>
                </a:moveTo>
                <a:lnTo>
                  <a:pt x="7620" y="5079"/>
                </a:lnTo>
                <a:lnTo>
                  <a:pt x="0" y="10159"/>
                </a:lnTo>
                <a:lnTo>
                  <a:pt x="257809" y="360679"/>
                </a:lnTo>
                <a:lnTo>
                  <a:pt x="264159" y="354329"/>
                </a:lnTo>
                <a:lnTo>
                  <a:pt x="271779" y="34925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5" name="object 345"/>
          <p:cNvSpPr/>
          <p:nvPr/>
        </p:nvSpPr>
        <p:spPr>
          <a:xfrm>
            <a:off x="9058909" y="2819400"/>
            <a:ext cx="15240" cy="8890"/>
          </a:xfrm>
          <a:custGeom>
            <a:avLst/>
            <a:gdLst/>
            <a:ahLst/>
            <a:cxnLst/>
            <a:rect l="l" t="t" r="r" b="b"/>
            <a:pathLst>
              <a:path w="15240" h="8889">
                <a:moveTo>
                  <a:pt x="6350" y="0"/>
                </a:moveTo>
                <a:lnTo>
                  <a:pt x="0" y="6350"/>
                </a:lnTo>
                <a:lnTo>
                  <a:pt x="1270" y="6350"/>
                </a:lnTo>
                <a:lnTo>
                  <a:pt x="3810" y="8889"/>
                </a:lnTo>
                <a:lnTo>
                  <a:pt x="11430" y="8889"/>
                </a:lnTo>
                <a:lnTo>
                  <a:pt x="13970" y="6350"/>
                </a:lnTo>
                <a:lnTo>
                  <a:pt x="13970" y="5079"/>
                </a:lnTo>
                <a:lnTo>
                  <a:pt x="15240" y="3810"/>
                </a:lnTo>
                <a:lnTo>
                  <a:pt x="1524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6" name="object 346"/>
          <p:cNvSpPr/>
          <p:nvPr/>
        </p:nvSpPr>
        <p:spPr>
          <a:xfrm>
            <a:off x="9074150" y="2379979"/>
            <a:ext cx="0" cy="440690"/>
          </a:xfrm>
          <a:custGeom>
            <a:avLst/>
            <a:gdLst/>
            <a:ahLst/>
            <a:cxnLst/>
            <a:rect l="l" t="t" r="r" b="b"/>
            <a:pathLst>
              <a:path h="440689">
                <a:moveTo>
                  <a:pt x="0" y="0"/>
                </a:moveTo>
                <a:lnTo>
                  <a:pt x="0" y="440690"/>
                </a:lnTo>
              </a:path>
            </a:pathLst>
          </a:custGeom>
          <a:ln w="330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7" name="object 347"/>
          <p:cNvSpPr/>
          <p:nvPr/>
        </p:nvSpPr>
        <p:spPr>
          <a:xfrm>
            <a:off x="9081769" y="2378710"/>
            <a:ext cx="8890" cy="1270"/>
          </a:xfrm>
          <a:custGeom>
            <a:avLst/>
            <a:gdLst/>
            <a:ahLst/>
            <a:cxnLst/>
            <a:rect l="l" t="t" r="r" b="b"/>
            <a:pathLst>
              <a:path w="8890" h="1269">
                <a:moveTo>
                  <a:pt x="8889" y="0"/>
                </a:moveTo>
                <a:lnTo>
                  <a:pt x="0" y="1269"/>
                </a:lnTo>
                <a:lnTo>
                  <a:pt x="8889" y="126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8" name="object 348"/>
          <p:cNvSpPr/>
          <p:nvPr/>
        </p:nvSpPr>
        <p:spPr>
          <a:xfrm>
            <a:off x="9009380" y="2096770"/>
            <a:ext cx="81280" cy="284480"/>
          </a:xfrm>
          <a:custGeom>
            <a:avLst/>
            <a:gdLst/>
            <a:ahLst/>
            <a:cxnLst/>
            <a:rect l="l" t="t" r="r" b="b"/>
            <a:pathLst>
              <a:path w="81279" h="284480">
                <a:moveTo>
                  <a:pt x="17779" y="0"/>
                </a:moveTo>
                <a:lnTo>
                  <a:pt x="8890" y="2539"/>
                </a:lnTo>
                <a:lnTo>
                  <a:pt x="0" y="3809"/>
                </a:lnTo>
                <a:lnTo>
                  <a:pt x="63500" y="284479"/>
                </a:lnTo>
                <a:lnTo>
                  <a:pt x="81279" y="281939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9" name="object 349"/>
          <p:cNvSpPr/>
          <p:nvPr/>
        </p:nvSpPr>
        <p:spPr>
          <a:xfrm>
            <a:off x="9009380" y="2094229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1270" y="2540"/>
                </a:lnTo>
                <a:lnTo>
                  <a:pt x="0" y="3810"/>
                </a:lnTo>
                <a:lnTo>
                  <a:pt x="0" y="6350"/>
                </a:lnTo>
                <a:lnTo>
                  <a:pt x="8890" y="508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0" name="object 350"/>
          <p:cNvSpPr/>
          <p:nvPr/>
        </p:nvSpPr>
        <p:spPr>
          <a:xfrm>
            <a:off x="9010650" y="1840229"/>
            <a:ext cx="133350" cy="262890"/>
          </a:xfrm>
          <a:custGeom>
            <a:avLst/>
            <a:gdLst/>
            <a:ahLst/>
            <a:cxnLst/>
            <a:rect l="l" t="t" r="r" b="b"/>
            <a:pathLst>
              <a:path w="133350" h="262889">
                <a:moveTo>
                  <a:pt x="128270" y="0"/>
                </a:moveTo>
                <a:lnTo>
                  <a:pt x="0" y="254000"/>
                </a:lnTo>
                <a:lnTo>
                  <a:pt x="7620" y="259080"/>
                </a:lnTo>
                <a:lnTo>
                  <a:pt x="15240" y="262890"/>
                </a:lnTo>
                <a:lnTo>
                  <a:pt x="133350" y="31301"/>
                </a:lnTo>
                <a:lnTo>
                  <a:pt x="133350" y="2177"/>
                </a:lnTo>
                <a:lnTo>
                  <a:pt x="128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1" name="object 351"/>
          <p:cNvSpPr/>
          <p:nvPr/>
        </p:nvSpPr>
        <p:spPr>
          <a:xfrm>
            <a:off x="7865109" y="5664200"/>
            <a:ext cx="1024890" cy="622300"/>
          </a:xfrm>
          <a:custGeom>
            <a:avLst/>
            <a:gdLst/>
            <a:ahLst/>
            <a:cxnLst/>
            <a:rect l="l" t="t" r="r" b="b"/>
            <a:pathLst>
              <a:path w="1024890" h="622300">
                <a:moveTo>
                  <a:pt x="798830" y="0"/>
                </a:moveTo>
                <a:lnTo>
                  <a:pt x="508000" y="96519"/>
                </a:lnTo>
                <a:lnTo>
                  <a:pt x="377190" y="172719"/>
                </a:lnTo>
                <a:lnTo>
                  <a:pt x="228600" y="342900"/>
                </a:lnTo>
                <a:lnTo>
                  <a:pt x="0" y="622300"/>
                </a:lnTo>
                <a:lnTo>
                  <a:pt x="570230" y="417830"/>
                </a:lnTo>
                <a:lnTo>
                  <a:pt x="685800" y="288290"/>
                </a:lnTo>
                <a:lnTo>
                  <a:pt x="1024890" y="224790"/>
                </a:lnTo>
                <a:lnTo>
                  <a:pt x="798830" y="0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3" name="object 353"/>
          <p:cNvSpPr txBox="1">
            <a:spLocks noGrp="1"/>
          </p:cNvSpPr>
          <p:nvPr>
            <p:ph type="title"/>
          </p:nvPr>
        </p:nvSpPr>
        <p:spPr>
          <a:xfrm>
            <a:off x="412113" y="455134"/>
            <a:ext cx="8162927" cy="68993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400" dirty="0">
                <a:latin typeface="Verdana" panose="020B0604030504040204" pitchFamily="34" charset="0"/>
                <a:ea typeface="Verdana" panose="020B0604030504040204" pitchFamily="34" charset="0"/>
              </a:rPr>
              <a:t>Simpulan: </a:t>
            </a:r>
            <a:r>
              <a:rPr lang="en-ID" sz="4400" dirty="0">
                <a:latin typeface="Verdana" panose="020B0604030504040204" pitchFamily="34" charset="0"/>
                <a:ea typeface="Verdana" panose="020B0604030504040204" pitchFamily="34" charset="0"/>
              </a:rPr>
              <a:t>U</a:t>
            </a:r>
            <a:r>
              <a:rPr sz="4400" dirty="0" err="1">
                <a:latin typeface="Verdana" panose="020B0604030504040204" pitchFamily="34" charset="0"/>
                <a:ea typeface="Verdana" panose="020B0604030504040204" pitchFamily="34" charset="0"/>
              </a:rPr>
              <a:t>kuran</a:t>
            </a:r>
            <a:r>
              <a:rPr sz="4400" spc="-25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4400" spc="-5" dirty="0">
                <a:latin typeface="Verdana" panose="020B0604030504040204" pitchFamily="34" charset="0"/>
                <a:ea typeface="Verdana" panose="020B0604030504040204" pitchFamily="34" charset="0"/>
              </a:rPr>
              <a:t>K</a:t>
            </a:r>
            <a:r>
              <a:rPr sz="4400" spc="-5" dirty="0" err="1">
                <a:latin typeface="Verdana" panose="020B0604030504040204" pitchFamily="34" charset="0"/>
                <a:ea typeface="Verdana" panose="020B0604030504040204" pitchFamily="34" charset="0"/>
              </a:rPr>
              <a:t>inerja</a:t>
            </a:r>
            <a:endParaRPr sz="4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354" name="object 354"/>
          <p:cNvSpPr txBox="1"/>
          <p:nvPr/>
        </p:nvSpPr>
        <p:spPr>
          <a:xfrm>
            <a:off x="412113" y="1915242"/>
            <a:ext cx="8034655" cy="4325620"/>
          </a:xfrm>
          <a:prstGeom prst="rect">
            <a:avLst/>
          </a:prstGeom>
        </p:spPr>
        <p:txBody>
          <a:bodyPr vert="horz" wrap="square" lIns="0" tIns="114300" rIns="0" bIns="0" rtlCol="0">
            <a:spAutoFit/>
          </a:bodyPr>
          <a:lstStyle/>
          <a:p>
            <a:pPr marL="381000" indent="-342900">
              <a:lnSpc>
                <a:spcPct val="100000"/>
              </a:lnSpc>
              <a:spcBef>
                <a:spcPts val="9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Ukuran keuangan </a:t>
            </a: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saja tidak bisa</a:t>
            </a:r>
            <a:r>
              <a:rPr sz="3200" spc="-4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memadai</a:t>
            </a:r>
            <a:endParaRPr sz="3200" dirty="0">
              <a:latin typeface="Tahoma"/>
              <a:cs typeface="Tahoma"/>
            </a:endParaRPr>
          </a:p>
          <a:p>
            <a:pPr marL="380365" marR="735330" indent="-342900">
              <a:lnSpc>
                <a:spcPct val="100000"/>
              </a:lnSpc>
              <a:spcBef>
                <a:spcPts val="8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Harus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didampingi dengan </a:t>
            </a: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ukuran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non-  keuangan</a:t>
            </a:r>
            <a:endParaRPr sz="3200" dirty="0">
              <a:latin typeface="Tahoma"/>
              <a:cs typeface="Tahoma"/>
            </a:endParaRPr>
          </a:p>
          <a:p>
            <a:pPr marL="381000" indent="-342900">
              <a:lnSpc>
                <a:spcPct val="100000"/>
              </a:lnSpc>
              <a:spcBef>
                <a:spcPts val="79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Ukuran</a:t>
            </a:r>
            <a:r>
              <a:rPr sz="3200" spc="-1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non-keuangan:</a:t>
            </a:r>
            <a:endParaRPr sz="3200" dirty="0">
              <a:latin typeface="Tahoma"/>
              <a:cs typeface="Tahoma"/>
            </a:endParaRPr>
          </a:p>
          <a:p>
            <a:pPr marL="781050" lvl="1" indent="-285750">
              <a:lnSpc>
                <a:spcPct val="100000"/>
              </a:lnSpc>
              <a:spcBef>
                <a:spcPts val="700"/>
              </a:spcBef>
              <a:buClr>
                <a:srgbClr val="6EA8B6"/>
              </a:buClr>
              <a:buFont typeface="Wingdings"/>
              <a:buChar char=""/>
              <a:tabLst>
                <a:tab pos="781050" algn="l"/>
              </a:tabLst>
            </a:pP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Dipakai </a:t>
            </a:r>
            <a:r>
              <a:rPr sz="2800" dirty="0">
                <a:solidFill>
                  <a:srgbClr val="FFFFFF"/>
                </a:solidFill>
                <a:latin typeface="Tahoma"/>
                <a:cs typeface="Tahoma"/>
              </a:rPr>
              <a:t>di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level yang lebih</a:t>
            </a:r>
            <a:r>
              <a:rPr sz="2800" spc="-2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bawah</a:t>
            </a:r>
            <a:endParaRPr sz="2800" dirty="0">
              <a:latin typeface="Tahoma"/>
              <a:cs typeface="Tahoma"/>
            </a:endParaRPr>
          </a:p>
          <a:p>
            <a:pPr marL="381000" indent="-342900">
              <a:lnSpc>
                <a:spcPct val="100000"/>
              </a:lnSpc>
              <a:spcBef>
                <a:spcPts val="8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Ukuran</a:t>
            </a:r>
            <a:r>
              <a:rPr sz="3200" spc="-1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keuangan:</a:t>
            </a:r>
            <a:endParaRPr sz="3200" dirty="0">
              <a:latin typeface="Tahoma"/>
              <a:cs typeface="Tahoma"/>
            </a:endParaRPr>
          </a:p>
          <a:p>
            <a:pPr marL="781050" marR="471805" lvl="1" indent="-285750">
              <a:lnSpc>
                <a:spcPct val="100000"/>
              </a:lnSpc>
              <a:spcBef>
                <a:spcPts val="690"/>
              </a:spcBef>
              <a:buClr>
                <a:srgbClr val="6EA8B6"/>
              </a:buClr>
              <a:buFont typeface="Wingdings"/>
              <a:buChar char=""/>
              <a:tabLst>
                <a:tab pos="781050" algn="l"/>
              </a:tabLst>
            </a:pP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Pada level </a:t>
            </a:r>
            <a:r>
              <a:rPr sz="2800" spc="-10" dirty="0">
                <a:solidFill>
                  <a:srgbClr val="FFFFFF"/>
                </a:solidFill>
                <a:latin typeface="Tahoma"/>
                <a:cs typeface="Tahoma"/>
              </a:rPr>
              <a:t>atas,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untuk </a:t>
            </a:r>
            <a:r>
              <a:rPr sz="2800" spc="-5" dirty="0" err="1">
                <a:solidFill>
                  <a:srgbClr val="FFFFFF"/>
                </a:solidFill>
                <a:latin typeface="Tahoma"/>
                <a:cs typeface="Tahoma"/>
              </a:rPr>
              <a:t>tujuan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lang="en-ID" sz="2800" spc="-5" dirty="0">
                <a:solidFill>
                  <a:srgbClr val="FFFFFF"/>
                </a:solidFill>
                <a:latin typeface="Tahoma"/>
                <a:cs typeface="Tahoma"/>
              </a:rPr>
              <a:t>p</a:t>
            </a:r>
            <a:r>
              <a:rPr lang="id-ID" sz="2800" spc="-5" dirty="0">
                <a:solidFill>
                  <a:srgbClr val="FFFFFF"/>
                </a:solidFill>
                <a:latin typeface="Tahoma"/>
                <a:cs typeface="Tahoma"/>
              </a:rPr>
              <a:t>engend</a:t>
            </a:r>
            <a:r>
              <a:rPr sz="2800" strike="noStrike" spc="-5" dirty="0" err="1">
                <a:solidFill>
                  <a:srgbClr val="FFFFFF"/>
                </a:solidFill>
                <a:latin typeface="Tahoma"/>
                <a:cs typeface="Tahoma"/>
              </a:rPr>
              <a:t>alian</a:t>
            </a:r>
            <a:r>
              <a:rPr sz="2800" strike="noStrike" spc="-5" dirty="0">
                <a:solidFill>
                  <a:srgbClr val="FFFFFF"/>
                </a:solidFill>
                <a:latin typeface="Tahoma"/>
                <a:cs typeface="Tahoma"/>
              </a:rPr>
              <a:t>  manajemen</a:t>
            </a:r>
            <a:endParaRPr sz="2800" dirty="0">
              <a:latin typeface="Tahoma"/>
              <a:cs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A8AA7E3-0F77-4544-A64C-F3D844796C4E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42501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en-US" sz="2800" dirty="0" err="1"/>
              <a:t>Mengelo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opera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organisa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fektif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efisie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lalu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motivasi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one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simum</a:t>
            </a:r>
            <a:r>
              <a:rPr lang="en-US" altLang="en-US" sz="2800" dirty="0"/>
              <a:t>.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en-US" sz="2800" dirty="0" err="1"/>
              <a:t>Membant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gambil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putusa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berkai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gharg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onel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eperti</a:t>
            </a:r>
            <a:r>
              <a:rPr lang="en-US" altLang="en-US" sz="2800" dirty="0"/>
              <a:t> : </a:t>
            </a:r>
            <a:r>
              <a:rPr lang="en-US" altLang="en-US" sz="2800" dirty="0" err="1"/>
              <a:t>promosi</a:t>
            </a:r>
            <a:r>
              <a:rPr lang="en-US" altLang="en-US" sz="2800" dirty="0"/>
              <a:t>, transfer, dan </a:t>
            </a:r>
            <a:r>
              <a:rPr lang="en-US" altLang="en-US" sz="2800" dirty="0" err="1"/>
              <a:t>pemberhentian</a:t>
            </a:r>
            <a:r>
              <a:rPr lang="en-US" altLang="en-US" sz="2800" dirty="0"/>
              <a:t>.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en-US" sz="2800" dirty="0" err="1"/>
              <a:t>Mengidentifika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butuh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latihan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peng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onel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yedi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teri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eksi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evaluasi</a:t>
            </a:r>
            <a:r>
              <a:rPr lang="en-US" altLang="en-US" sz="2800" dirty="0"/>
              <a:t> program </a:t>
            </a:r>
            <a:r>
              <a:rPr lang="en-US" altLang="en-US" sz="2800" dirty="0" err="1"/>
              <a:t>pelatih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onel</a:t>
            </a:r>
            <a:r>
              <a:rPr lang="en-US" altLang="en-US" sz="2800" dirty="0"/>
              <a:t>.</a:t>
            </a:r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r>
              <a:rPr lang="en-US" altLang="en-US" sz="2800" dirty="0" err="1"/>
              <a:t>Menyediakan</a:t>
            </a:r>
            <a:r>
              <a:rPr lang="en-US" altLang="en-US" sz="2800" dirty="0"/>
              <a:t> </a:t>
            </a:r>
            <a:r>
              <a:rPr lang="id-ID" altLang="en-US" sz="2800" dirty="0"/>
              <a:t>umpan balik bagi karyawan mengenai bagaimana atasan mereka menilai kinerja mereka</a:t>
            </a:r>
            <a:endParaRPr lang="en-US" altLang="en-US" sz="2800" dirty="0"/>
          </a:p>
          <a:p>
            <a:pPr marL="609600" indent="-609600">
              <a:lnSpc>
                <a:spcPct val="80000"/>
              </a:lnSpc>
              <a:buFontTx/>
              <a:buAutoNum type="arabicPeriod"/>
            </a:pPr>
            <a:endParaRPr lang="en-US" altLang="en-US" sz="2800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08AAD94-DE1A-44FB-AD48-968E9EAFC3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ctr"/>
            <a:r>
              <a:rPr lang="en-US" altLang="en-US" dirty="0" err="1">
                <a:latin typeface="Arial Rounded MT Bold" panose="020F0704030504030204" pitchFamily="34" charset="0"/>
              </a:rPr>
              <a:t>Manfaat</a:t>
            </a:r>
            <a:r>
              <a:rPr lang="en-US" altLang="en-US" dirty="0">
                <a:latin typeface="Arial Rounded MT Bold" panose="020F0704030504030204" pitchFamily="34" charset="0"/>
              </a:rPr>
              <a:t> </a:t>
            </a:r>
            <a:r>
              <a:rPr lang="en-US" altLang="en-US" dirty="0" err="1">
                <a:latin typeface="Arial Rounded MT Bold" panose="020F0704030504030204" pitchFamily="34" charset="0"/>
              </a:rPr>
              <a:t>Pengukuran</a:t>
            </a:r>
            <a:r>
              <a:rPr lang="en-US" altLang="en-US" dirty="0">
                <a:latin typeface="Arial Rounded MT Bold" panose="020F0704030504030204" pitchFamily="34" charset="0"/>
              </a:rPr>
              <a:t> </a:t>
            </a:r>
            <a:r>
              <a:rPr lang="en-US" altLang="en-US" dirty="0" err="1">
                <a:latin typeface="Arial Rounded MT Bold" panose="020F0704030504030204" pitchFamily="34" charset="0"/>
              </a:rPr>
              <a:t>Kinerja</a:t>
            </a:r>
            <a:endParaRPr lang="en-US" altLang="en-US" dirty="0"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366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05C28C-3B80-42E6-BA49-27A3C8C8FC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228601"/>
            <a:ext cx="7886700" cy="1041702"/>
          </a:xfrm>
          <a:solidFill>
            <a:schemeClr val="accent2"/>
          </a:solidFill>
        </p:spPr>
        <p:txBody>
          <a:bodyPr/>
          <a:lstStyle/>
          <a:p>
            <a:pPr algn="ctr"/>
            <a:r>
              <a:rPr lang="id-ID" dirty="0">
                <a:latin typeface="Arial Rounded MT Bold" panose="020F0704030504030204" pitchFamily="34" charset="0"/>
              </a:rPr>
              <a:t>BALANCED SCORECARD</a:t>
            </a:r>
            <a:endParaRPr lang="en-ID" dirty="0">
              <a:latin typeface="Arial Rounded MT Bold" panose="020F070403050403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B8FF763-AC8A-48A4-80AA-FD4C11993A2F}"/>
              </a:ext>
            </a:extLst>
          </p:cNvPr>
          <p:cNvSpPr txBox="1"/>
          <p:nvPr/>
        </p:nvSpPr>
        <p:spPr>
          <a:xfrm>
            <a:off x="628650" y="1497702"/>
            <a:ext cx="78867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28625" indent="-34290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en-US" i="1" dirty="0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Balance Score</a:t>
            </a:r>
            <a:r>
              <a:rPr lang="id-ID" altLang="en-US" i="1" dirty="0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c</a:t>
            </a:r>
            <a:r>
              <a:rPr lang="en-US" altLang="en-US" i="1" dirty="0" err="1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ard</a:t>
            </a:r>
            <a:r>
              <a:rPr lang="en-US" altLang="en-US" i="1" dirty="0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merupak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salah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satu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model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pengukur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kinerja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gabun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antara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ukur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kinerja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keuan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dan non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keuan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.</a:t>
            </a:r>
            <a:endParaRPr lang="id-ID" altLang="en-US" dirty="0">
              <a:latin typeface="Verdana" panose="020B0604030504040204" pitchFamily="34" charset="0"/>
              <a:ea typeface="Verdana" panose="020B0604030504040204" pitchFamily="34" charset="0"/>
              <a:sym typeface="Wingdings" panose="05000000000000000000" pitchFamily="2" charset="2"/>
            </a:endParaRPr>
          </a:p>
          <a:p>
            <a:pPr marL="428625" indent="-34290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onsep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i="1" dirty="0">
                <a:solidFill>
                  <a:srgbClr val="7030A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Balanced Scorecard</a:t>
            </a:r>
            <a:r>
              <a:rPr lang="en-ID" dirty="0">
                <a:solidFill>
                  <a:srgbClr val="7030A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pad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sarny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rupa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nerjemah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uju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ingi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capa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oleh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uatu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jangk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anj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,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mudi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uku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monito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car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kelanjut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 </a:t>
            </a:r>
            <a:endParaRPr lang="id-ID" altLang="en-US" dirty="0">
              <a:latin typeface="Verdana" panose="020B0604030504040204" pitchFamily="34" charset="0"/>
              <a:ea typeface="Verdana" panose="020B0604030504040204" pitchFamily="34" charset="0"/>
              <a:sym typeface="Wingdings" panose="05000000000000000000" pitchFamily="2" charset="2"/>
            </a:endParaRPr>
          </a:p>
          <a:p>
            <a:pPr marL="428625" indent="-342900"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id-ID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D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iukur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dari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4 (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empat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)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perspektif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yaitu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 :</a:t>
            </a:r>
          </a:p>
          <a:p>
            <a:pPr marL="811213" lvl="1" indent="-368300"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contoh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: margin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laba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, ROA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arus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kas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dll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</a:p>
          <a:p>
            <a:pPr marL="811213" lvl="1" indent="-368300"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lang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contoh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: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angsa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pasar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indeks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kepuas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lang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(CSI). 	</a:t>
            </a:r>
          </a:p>
          <a:p>
            <a:pPr marL="811213" lvl="1" indent="-368300"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Bisnis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internal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contoh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: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retensi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karyaw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ngurang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waktu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siklus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811213" lvl="1" indent="-368300">
              <a:spcAft>
                <a:spcPts val="600"/>
              </a:spcAft>
              <a:buFont typeface="+mj-lt"/>
              <a:buAutoNum type="arabicPeriod"/>
            </a:pP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Inovasi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mbelajar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contoh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: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rsentase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enjualan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produk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dirty="0" err="1">
                <a:latin typeface="Verdana" panose="020B0604030504040204" pitchFamily="34" charset="0"/>
                <a:ea typeface="Verdana" panose="020B0604030504040204" pitchFamily="34" charset="0"/>
              </a:rPr>
              <a:t>baru</a:t>
            </a:r>
            <a:r>
              <a:rPr lang="en-US" altLang="en-US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1145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C98AC37-655B-49EB-863C-7EFAC3727B8F}"/>
              </a:ext>
            </a:extLst>
          </p:cNvPr>
          <p:cNvSpPr txBox="1"/>
          <p:nvPr/>
        </p:nvSpPr>
        <p:spPr>
          <a:xfrm>
            <a:off x="685800" y="685800"/>
            <a:ext cx="76200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000" b="1" i="1" dirty="0">
                <a:solidFill>
                  <a:schemeClr val="folHlink"/>
                </a:solidFill>
              </a:rPr>
              <a:t>“SCORECARD”</a:t>
            </a:r>
            <a:r>
              <a:rPr lang="en-US" sz="2000" b="1" i="1" dirty="0"/>
              <a:t> </a:t>
            </a:r>
            <a:r>
              <a:rPr lang="en-US" b="1" i="1" dirty="0" err="1">
                <a:latin typeface="Arial" charset="0"/>
              </a:rPr>
              <a:t>adalah</a:t>
            </a:r>
            <a:r>
              <a:rPr lang="id-ID" b="1" i="1" dirty="0">
                <a:latin typeface="Arial" charset="0"/>
              </a:rPr>
              <a:t> </a:t>
            </a:r>
            <a:r>
              <a:rPr lang="en-US" b="1" i="1" dirty="0">
                <a:latin typeface="Arial" charset="0"/>
              </a:rPr>
              <a:t>:</a:t>
            </a:r>
          </a:p>
          <a:p>
            <a:pPr>
              <a:defRPr/>
            </a:pPr>
            <a:r>
              <a:rPr lang="en-CA" b="1" dirty="0" err="1">
                <a:latin typeface="Arial" charset="0"/>
              </a:rPr>
              <a:t>Kartu</a:t>
            </a:r>
            <a:r>
              <a:rPr lang="en-CA" b="1" dirty="0">
                <a:latin typeface="Arial" charset="0"/>
              </a:rPr>
              <a:t> yang </a:t>
            </a:r>
            <a:r>
              <a:rPr lang="en-CA" b="1" dirty="0" err="1">
                <a:latin typeface="Arial" charset="0"/>
              </a:rPr>
              <a:t>digunakan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untuk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mencatat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skor</a:t>
            </a:r>
            <a:r>
              <a:rPr lang="en-CA" b="1" i="1" dirty="0">
                <a:latin typeface="Arial" charset="0"/>
              </a:rPr>
              <a:t> performance </a:t>
            </a:r>
            <a:r>
              <a:rPr lang="en-CA" b="1" dirty="0" err="1">
                <a:latin typeface="Arial" charset="0"/>
              </a:rPr>
              <a:t>organisasi</a:t>
            </a:r>
            <a:r>
              <a:rPr lang="en-CA" b="1" dirty="0">
                <a:latin typeface="Arial" charset="0"/>
              </a:rPr>
              <a:t> dan juga </a:t>
            </a:r>
            <a:r>
              <a:rPr lang="en-CA" b="1" dirty="0" err="1">
                <a:latin typeface="Arial" charset="0"/>
              </a:rPr>
              <a:t>untuk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merencanakan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skor</a:t>
            </a:r>
            <a:r>
              <a:rPr lang="en-CA" b="1" dirty="0">
                <a:latin typeface="Arial" charset="0"/>
              </a:rPr>
              <a:t> yang </a:t>
            </a:r>
            <a:r>
              <a:rPr lang="en-CA" b="1" dirty="0" err="1">
                <a:latin typeface="Arial" charset="0"/>
              </a:rPr>
              <a:t>hendak</a:t>
            </a:r>
            <a:r>
              <a:rPr lang="en-CA" b="1" dirty="0">
                <a:latin typeface="Arial" charset="0"/>
              </a:rPr>
              <a:t> </a:t>
            </a:r>
            <a:r>
              <a:rPr lang="en-CA" b="1" dirty="0" err="1">
                <a:latin typeface="Arial" charset="0"/>
              </a:rPr>
              <a:t>diwujudkan</a:t>
            </a:r>
            <a:r>
              <a:rPr lang="en-CA" b="1" dirty="0">
                <a:latin typeface="Arial" charset="0"/>
              </a:rPr>
              <a:t> di masa </a:t>
            </a:r>
            <a:r>
              <a:rPr lang="en-CA" b="1" dirty="0" err="1">
                <a:latin typeface="Arial" charset="0"/>
              </a:rPr>
              <a:t>depan</a:t>
            </a:r>
            <a:endParaRPr lang="id-ID" b="1" dirty="0">
              <a:latin typeface="Arial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F1AAABB-A60B-4F02-8027-181FDBFE0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133600"/>
            <a:ext cx="4495800" cy="990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err="1">
                <a:solidFill>
                  <a:schemeClr val="folHlink"/>
                </a:solidFill>
                <a:latin typeface="Agency FB" pitchFamily="34" charset="0"/>
              </a:rPr>
              <a:t>Ukuran</a:t>
            </a:r>
            <a:r>
              <a:rPr lang="en-US" sz="2800" b="1" dirty="0">
                <a:solidFill>
                  <a:schemeClr val="folHlink"/>
                </a:solidFill>
                <a:latin typeface="Agency FB" pitchFamily="34" charset="0"/>
              </a:rPr>
              <a:t> yang </a:t>
            </a:r>
            <a:r>
              <a:rPr lang="en-US" sz="2800" b="1" dirty="0" err="1">
                <a:solidFill>
                  <a:schemeClr val="folHlink"/>
                </a:solidFill>
                <a:latin typeface="Agency FB" pitchFamily="34" charset="0"/>
              </a:rPr>
              <a:t>Seimbang</a:t>
            </a:r>
            <a:r>
              <a:rPr lang="en-US" sz="2800" b="1" dirty="0">
                <a:solidFill>
                  <a:schemeClr val="folHlink"/>
                </a:solidFill>
                <a:latin typeface="Agency FB" pitchFamily="34" charset="0"/>
              </a:rPr>
              <a:t> (Balanced)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814AE3CC-CDF1-41A3-9C5D-95DF6CEB8BFA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2971800"/>
            <a:ext cx="8382000" cy="2743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id-ID" sz="2400" b="1">
                <a:latin typeface="Agency FB" pitchFamily="34" charset="0"/>
              </a:rPr>
              <a:t>Keseimbangan</a:t>
            </a:r>
            <a:r>
              <a:rPr lang="en-US" sz="2400" b="1">
                <a:latin typeface="Agency FB" pitchFamily="34" charset="0"/>
              </a:rPr>
              <a:t>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“ukuran keuangan dan non keuangan”</a:t>
            </a:r>
            <a:r>
              <a:rPr lang="en-US" sz="2400" b="1">
                <a:latin typeface="Agency FB" pitchFamily="34" charset="0"/>
              </a:rPr>
              <a:t> </a:t>
            </a:r>
          </a:p>
          <a:p>
            <a:pPr>
              <a:defRPr/>
            </a:pPr>
            <a:r>
              <a:rPr lang="id-ID" sz="2400" b="1">
                <a:latin typeface="Agency FB" pitchFamily="34" charset="0"/>
              </a:rPr>
              <a:t>Keseimbangan</a:t>
            </a:r>
            <a:r>
              <a:rPr lang="en-US" sz="2400" b="1">
                <a:latin typeface="Agency FB" pitchFamily="34" charset="0"/>
              </a:rPr>
              <a:t>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“ukuran kinerja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 eksternal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dan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 internal organisasi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”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. </a:t>
            </a:r>
            <a:endParaRPr lang="en-US" sz="2400" b="1">
              <a:solidFill>
                <a:schemeClr val="accent2"/>
              </a:solidFill>
              <a:latin typeface="Agency FB" pitchFamily="34" charset="0"/>
            </a:endParaRPr>
          </a:p>
          <a:p>
            <a:pPr>
              <a:defRPr/>
            </a:pPr>
            <a:r>
              <a:rPr lang="en-US" sz="2400" b="1">
                <a:latin typeface="Agency FB" pitchFamily="34" charset="0"/>
              </a:rPr>
              <a:t>Ke</a:t>
            </a:r>
            <a:r>
              <a:rPr lang="id-ID" sz="2400" b="1">
                <a:latin typeface="Agency FB" pitchFamily="34" charset="0"/>
              </a:rPr>
              <a:t>seimbangan 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“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ukuran hasil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di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 masa lalu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dan masa 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yang akan datang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”.</a:t>
            </a:r>
          </a:p>
          <a:p>
            <a:pPr>
              <a:buClr>
                <a:schemeClr val="tx1"/>
              </a:buClr>
              <a:defRPr/>
            </a:pPr>
            <a:r>
              <a:rPr lang="id-ID" sz="2400" b="1">
                <a:latin typeface="Agency FB" pitchFamily="34" charset="0"/>
              </a:rPr>
              <a:t>Keseimbangan 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“ukuran 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kinerja jangka pendek dan jangka panjang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”</a:t>
            </a:r>
          </a:p>
          <a:p>
            <a:pPr>
              <a:defRPr/>
            </a:pPr>
            <a:r>
              <a:rPr lang="id-ID" sz="2400" b="1">
                <a:latin typeface="Agency FB" pitchFamily="34" charset="0"/>
              </a:rPr>
              <a:t>Keseimbangan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“ukuran kinerja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 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empat (4) 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perspektif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: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 finansial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, pelanggan, </a:t>
            </a:r>
            <a:r>
              <a:rPr lang="id-ID" sz="2400" b="1">
                <a:solidFill>
                  <a:schemeClr val="accent2"/>
                </a:solidFill>
                <a:latin typeface="Agency FB" pitchFamily="34" charset="0"/>
              </a:rPr>
              <a:t>proses internal , pembelajaran &amp; pertumbuhan</a:t>
            </a:r>
            <a:r>
              <a:rPr lang="en-US" sz="2400" b="1">
                <a:solidFill>
                  <a:schemeClr val="accent2"/>
                </a:solidFill>
                <a:latin typeface="Agency FB" pitchFamily="34" charset="0"/>
              </a:rPr>
              <a:t>”</a:t>
            </a:r>
            <a:r>
              <a:rPr lang="id-ID" sz="2400" b="1">
                <a:latin typeface="Agency FB" pitchFamily="34" charset="0"/>
              </a:rPr>
              <a:t> </a:t>
            </a:r>
            <a:endParaRPr lang="en-US" sz="2400" b="1" dirty="0">
              <a:latin typeface="Agency FB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010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A70BA478-FEB2-4D95-9218-38076204E7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2400"/>
            <a:ext cx="9105900" cy="640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3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A0276BB-8815-4857-8629-B2D8B9BCD0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85660"/>
            <a:ext cx="8534400" cy="6569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C43D3DDB-53A7-45E2-8A64-3D54AD8C41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63" y="495300"/>
            <a:ext cx="8820274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68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9AC16CEA-CCB8-46E8-919C-8D2CCDEDA90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887" y="366712"/>
            <a:ext cx="7896225" cy="612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8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F060960-E1A8-4D7F-AE65-6D57236F94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50" y="0"/>
            <a:ext cx="9175750" cy="683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9325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CFB9E1E-86E7-4B30-AE0F-77C90A82D7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"/>
            <a:ext cx="9144000" cy="662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07388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41A774-77F4-4AF7-A730-8117319059A5}"/>
              </a:ext>
            </a:extLst>
          </p:cNvPr>
          <p:cNvSpPr txBox="1">
            <a:spLocks/>
          </p:cNvSpPr>
          <p:nvPr/>
        </p:nvSpPr>
        <p:spPr>
          <a:xfrm>
            <a:off x="609600" y="450808"/>
            <a:ext cx="4114800" cy="685800"/>
          </a:xfrm>
          <a:prstGeom prst="rect">
            <a:avLst/>
          </a:prstGeom>
        </p:spPr>
        <p:txBody>
          <a:bodyPr/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en-US" dirty="0" err="1">
                <a:solidFill>
                  <a:schemeClr val="tx1"/>
                </a:solidFill>
              </a:rPr>
              <a:t>Definisi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id-ID" altLang="en-US" dirty="0">
                <a:solidFill>
                  <a:schemeClr val="tx1"/>
                </a:solidFill>
              </a:rPr>
              <a:t>Kinerja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endParaRPr lang="id-ID" altLang="en-US" dirty="0">
              <a:solidFill>
                <a:schemeClr val="tx1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422C023-A94B-46D3-B019-73F0F979A566}"/>
              </a:ext>
            </a:extLst>
          </p:cNvPr>
          <p:cNvSpPr/>
          <p:nvPr/>
        </p:nvSpPr>
        <p:spPr>
          <a:xfrm>
            <a:off x="457200" y="1447800"/>
            <a:ext cx="8458199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ID" sz="3200" b="1" dirty="0"/>
              <a:t>K</a:t>
            </a:r>
            <a:r>
              <a:rPr lang="id-ID" sz="3200" b="1" dirty="0"/>
              <a:t>inerja </a:t>
            </a:r>
            <a:r>
              <a:rPr lang="en-ID" sz="3200" dirty="0" err="1"/>
              <a:t>berasal</a:t>
            </a:r>
            <a:r>
              <a:rPr lang="en-ID" sz="3200" dirty="0"/>
              <a:t> </a:t>
            </a:r>
            <a:r>
              <a:rPr lang="en-ID" sz="3200" dirty="0" err="1"/>
              <a:t>dari</a:t>
            </a:r>
            <a:r>
              <a:rPr lang="en-ID" sz="3200" dirty="0"/>
              <a:t> kata </a:t>
            </a:r>
            <a:r>
              <a:rPr lang="en-ID" sz="3200" i="1" dirty="0"/>
              <a:t>job performance</a:t>
            </a:r>
            <a:r>
              <a:rPr lang="id-ID" sz="3200" i="1" dirty="0"/>
              <a:t> atau </a:t>
            </a:r>
            <a:r>
              <a:rPr lang="en-ID" sz="3200" i="1" dirty="0"/>
              <a:t>actual performance</a:t>
            </a:r>
            <a:r>
              <a:rPr lang="en-ID" sz="3200" dirty="0"/>
              <a:t> yang </a:t>
            </a:r>
            <a:r>
              <a:rPr lang="en-ID" sz="3200" dirty="0" err="1"/>
              <a:t>berarti</a:t>
            </a:r>
            <a:r>
              <a:rPr lang="en-ID" sz="3200" dirty="0"/>
              <a:t> </a:t>
            </a:r>
            <a:r>
              <a:rPr lang="en-ID" sz="3200" dirty="0" err="1"/>
              <a:t>prestasi</a:t>
            </a:r>
            <a:r>
              <a:rPr lang="en-ID" sz="3200" dirty="0"/>
              <a:t> </a:t>
            </a:r>
            <a:r>
              <a:rPr lang="en-ID" sz="3200" dirty="0" err="1"/>
              <a:t>kerja</a:t>
            </a:r>
            <a:r>
              <a:rPr lang="en-ID" sz="3200" dirty="0"/>
              <a:t> </a:t>
            </a:r>
            <a:r>
              <a:rPr lang="en-ID" sz="3200" dirty="0" err="1"/>
              <a:t>atau</a:t>
            </a:r>
            <a:r>
              <a:rPr lang="en-ID" sz="3200" dirty="0"/>
              <a:t> </a:t>
            </a:r>
            <a:r>
              <a:rPr lang="en-ID" sz="3200" dirty="0" err="1"/>
              <a:t>prestasi</a:t>
            </a:r>
            <a:r>
              <a:rPr lang="en-ID" sz="3200" dirty="0"/>
              <a:t> </a:t>
            </a:r>
            <a:r>
              <a:rPr lang="en-ID" sz="3200" dirty="0" err="1"/>
              <a:t>sesungguhnya</a:t>
            </a:r>
            <a:r>
              <a:rPr lang="en-ID" sz="3200" dirty="0"/>
              <a:t> yang </a:t>
            </a:r>
            <a:r>
              <a:rPr lang="en-ID" sz="3200" dirty="0" err="1"/>
              <a:t>dicapai</a:t>
            </a:r>
            <a:r>
              <a:rPr lang="en-ID" sz="3200" dirty="0"/>
              <a:t> oleh </a:t>
            </a:r>
            <a:r>
              <a:rPr lang="en-ID" sz="3200" dirty="0" err="1"/>
              <a:t>seseorang</a:t>
            </a:r>
            <a:r>
              <a:rPr lang="en-ID" sz="3200" dirty="0"/>
              <a:t>. </a:t>
            </a:r>
            <a:endParaRPr lang="id-ID" sz="3200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id-ID" sz="3200" dirty="0"/>
              <a:t>K</a:t>
            </a:r>
            <a:r>
              <a:rPr lang="en-ID" sz="3200" dirty="0" err="1"/>
              <a:t>inerja</a:t>
            </a:r>
            <a:r>
              <a:rPr lang="en-ID" sz="3200" dirty="0"/>
              <a:t> </a:t>
            </a:r>
            <a:r>
              <a:rPr lang="en-ID" sz="3200" dirty="0" err="1"/>
              <a:t>adalah</a:t>
            </a:r>
            <a:r>
              <a:rPr lang="en-ID" sz="3200" dirty="0"/>
              <a:t> </a:t>
            </a:r>
            <a:r>
              <a:rPr lang="en-ID" sz="3200" dirty="0" err="1"/>
              <a:t>hasil</a:t>
            </a:r>
            <a:r>
              <a:rPr lang="en-ID" sz="3200" dirty="0"/>
              <a:t> </a:t>
            </a:r>
            <a:r>
              <a:rPr lang="en-ID" sz="3200" dirty="0" err="1"/>
              <a:t>kerja</a:t>
            </a:r>
            <a:r>
              <a:rPr lang="en-ID" sz="3200" dirty="0"/>
              <a:t> </a:t>
            </a:r>
            <a:r>
              <a:rPr lang="en-ID" sz="3200" dirty="0" err="1"/>
              <a:t>secara</a:t>
            </a:r>
            <a:r>
              <a:rPr lang="en-ID" sz="3200" dirty="0"/>
              <a:t> </a:t>
            </a:r>
            <a:r>
              <a:rPr lang="en-ID" sz="3200" dirty="0" err="1"/>
              <a:t>kualitas</a:t>
            </a:r>
            <a:r>
              <a:rPr lang="en-ID" sz="3200" dirty="0"/>
              <a:t> dan </a:t>
            </a:r>
            <a:r>
              <a:rPr lang="en-ID" sz="3200" dirty="0" err="1"/>
              <a:t>kuantitas</a:t>
            </a:r>
            <a:r>
              <a:rPr lang="en-ID" sz="3200" dirty="0"/>
              <a:t> yang </a:t>
            </a:r>
            <a:r>
              <a:rPr lang="en-ID" sz="3200" dirty="0" err="1"/>
              <a:t>dicapai</a:t>
            </a:r>
            <a:r>
              <a:rPr lang="en-ID" sz="3200" dirty="0"/>
              <a:t> oleh </a:t>
            </a:r>
            <a:r>
              <a:rPr lang="en-ID" sz="3200" dirty="0" err="1"/>
              <a:t>seorang</a:t>
            </a:r>
            <a:r>
              <a:rPr lang="en-ID" sz="3200" dirty="0"/>
              <a:t> </a:t>
            </a:r>
            <a:r>
              <a:rPr lang="en-ID" sz="3200" dirty="0" err="1"/>
              <a:t>pegawai</a:t>
            </a:r>
            <a:r>
              <a:rPr lang="en-ID" sz="3200" dirty="0"/>
              <a:t> </a:t>
            </a:r>
            <a:r>
              <a:rPr lang="en-ID" sz="3200" dirty="0" err="1"/>
              <a:t>dalam</a:t>
            </a:r>
            <a:r>
              <a:rPr lang="en-ID" sz="3200" dirty="0"/>
              <a:t> </a:t>
            </a:r>
            <a:r>
              <a:rPr lang="en-ID" sz="3200" dirty="0" err="1"/>
              <a:t>melaksanakan</a:t>
            </a:r>
            <a:r>
              <a:rPr lang="en-ID" sz="3200" dirty="0"/>
              <a:t> </a:t>
            </a:r>
            <a:r>
              <a:rPr lang="en-ID" sz="3200" dirty="0" err="1"/>
              <a:t>fungsinya</a:t>
            </a:r>
            <a:r>
              <a:rPr lang="en-ID" sz="3200" dirty="0"/>
              <a:t> </a:t>
            </a:r>
            <a:r>
              <a:rPr lang="en-ID" sz="3200" dirty="0" err="1"/>
              <a:t>sesuai</a:t>
            </a:r>
            <a:r>
              <a:rPr lang="en-ID" sz="3200" dirty="0"/>
              <a:t> </a:t>
            </a:r>
            <a:r>
              <a:rPr lang="en-ID" sz="3200" dirty="0" err="1"/>
              <a:t>dengan</a:t>
            </a:r>
            <a:r>
              <a:rPr lang="en-ID" sz="3200" dirty="0"/>
              <a:t> </a:t>
            </a:r>
            <a:r>
              <a:rPr lang="en-ID" sz="3200" dirty="0" err="1"/>
              <a:t>tanggung</a:t>
            </a:r>
            <a:r>
              <a:rPr lang="en-ID" sz="3200" dirty="0"/>
              <a:t> </a:t>
            </a:r>
            <a:r>
              <a:rPr lang="en-ID" sz="3200" dirty="0" err="1"/>
              <a:t>jawab</a:t>
            </a:r>
            <a:r>
              <a:rPr lang="en-ID" sz="3200" dirty="0"/>
              <a:t> yang </a:t>
            </a:r>
            <a:r>
              <a:rPr lang="en-ID" sz="3200" dirty="0" err="1"/>
              <a:t>diberikan</a:t>
            </a:r>
            <a:r>
              <a:rPr lang="en-ID" sz="3200" dirty="0"/>
              <a:t> </a:t>
            </a:r>
            <a:r>
              <a:rPr lang="en-ID" sz="3200" dirty="0" err="1"/>
              <a:t>kepadanya</a:t>
            </a:r>
            <a:r>
              <a:rPr lang="id-ID" sz="3200" dirty="0"/>
              <a:t> </a:t>
            </a:r>
            <a:endParaRPr lang="en-ID" sz="3200" dirty="0"/>
          </a:p>
        </p:txBody>
      </p:sp>
    </p:spTree>
    <p:extLst>
      <p:ext uri="{BB962C8B-B14F-4D97-AF65-F5344CB8AC3E}">
        <p14:creationId xmlns:p14="http://schemas.microsoft.com/office/powerpoint/2010/main" val="1945231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AD9B34B-A3A3-47EB-8169-BBCB1203ACAD}"/>
              </a:ext>
            </a:extLst>
          </p:cNvPr>
          <p:cNvSpPr txBox="1"/>
          <p:nvPr/>
        </p:nvSpPr>
        <p:spPr>
          <a:xfrm>
            <a:off x="609600" y="685800"/>
            <a:ext cx="7924800" cy="16312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en-US" sz="2000" i="1" dirty="0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Balance Score</a:t>
            </a:r>
            <a:r>
              <a:rPr lang="id-ID" altLang="en-US" sz="2000" i="1" dirty="0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c</a:t>
            </a:r>
            <a:r>
              <a:rPr lang="en-US" altLang="en-US" sz="2000" i="1" dirty="0" err="1">
                <a:solidFill>
                  <a:srgbClr val="0000CC"/>
                </a:solidFill>
                <a:latin typeface="Verdana" panose="020B0604030504040204" pitchFamily="34" charset="0"/>
                <a:ea typeface="Verdana" panose="020B0604030504040204" pitchFamily="34" charset="0"/>
                <a:sym typeface="Wingdings" panose="05000000000000000000" pitchFamily="2" charset="2"/>
              </a:rPr>
              <a:t>ard</a:t>
            </a:r>
            <a:r>
              <a:rPr lang="en-US" altLang="en-US" sz="20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tuju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elihara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eseimbang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ntara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-ukur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s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beda</a:t>
            </a:r>
            <a:r>
              <a:rPr lang="id-ID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,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eng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capai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cita-cita</a:t>
            </a:r>
            <a:r>
              <a:rPr lang="id-ID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,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dorong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aryaw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agar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tindak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suai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epentingan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baik</a:t>
            </a:r>
            <a:r>
              <a:rPr lang="en-US" altLang="en-US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US" altLang="en-US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organisasi</a:t>
            </a:r>
            <a:endParaRPr lang="en-US" altLang="en-US" sz="2000" dirty="0">
              <a:latin typeface="Verdana" panose="020B0604030504040204" pitchFamily="34" charset="0"/>
              <a:ea typeface="Verdana" panose="020B0604030504040204" pitchFamily="34" charset="0"/>
              <a:sym typeface="Wingdings" panose="05000000000000000000" pitchFamily="2" charset="2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3AA4B7-916D-417D-B314-A26E7E04AB2C}"/>
              </a:ext>
            </a:extLst>
          </p:cNvPr>
          <p:cNvSpPr txBox="1"/>
          <p:nvPr/>
        </p:nvSpPr>
        <p:spPr>
          <a:xfrm>
            <a:off x="609600" y="2819400"/>
            <a:ext cx="7924800" cy="30162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fontAlgn="base">
              <a:spcAft>
                <a:spcPts val="1200"/>
              </a:spcAft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buat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id-ID" sz="2000" i="1" dirty="0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B</a:t>
            </a:r>
            <a:r>
              <a:rPr lang="en-ID" sz="2000" i="1" dirty="0" err="1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lanced</a:t>
            </a:r>
            <a:r>
              <a:rPr lang="en-ID" sz="2000" i="1" dirty="0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id-ID" sz="2000" i="1" dirty="0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S</a:t>
            </a:r>
            <a:r>
              <a:rPr lang="en-ID" sz="2000" i="1" dirty="0" err="1">
                <a:solidFill>
                  <a:schemeClr val="accent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corecard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eksekut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haru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ili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perangkat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</a:p>
          <a:p>
            <a:pPr marL="457200" indent="-4572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unjuk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faktor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risi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entu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esukses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457200" indent="-4572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unjuk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hubu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iantar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hubu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individual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baga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yebab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, dan</a:t>
            </a:r>
          </a:p>
          <a:p>
            <a:pPr marL="457200" indent="-4572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yedia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anda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lebi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lua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ntang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status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kin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933478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467928AE-2A87-4C75-874E-7A5F86CD0141}"/>
              </a:ext>
            </a:extLst>
          </p:cNvPr>
          <p:cNvSpPr txBox="1"/>
          <p:nvPr/>
        </p:nvSpPr>
        <p:spPr>
          <a:xfrm>
            <a:off x="495300" y="304800"/>
            <a:ext cx="8153400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mengukur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memperoleh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lab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nila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pasar.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iasany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wujud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rofitabilitas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tumbuh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nila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megang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saham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lat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ukur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ias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guna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dalah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Return on Investment dan Residual Income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99507AA2-4226-4DBB-95B8-E65A263C28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319964"/>
              </p:ext>
            </p:extLst>
          </p:nvPr>
        </p:nvGraphicFramePr>
        <p:xfrm>
          <a:off x="609600" y="3733800"/>
          <a:ext cx="7467600" cy="2667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886200">
                  <a:extLst>
                    <a:ext uri="{9D8B030D-6E8A-4147-A177-3AD203B41FA5}">
                      <a16:colId xmlns:a16="http://schemas.microsoft.com/office/drawing/2014/main" val="3503119427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21933791"/>
                    </a:ext>
                  </a:extLst>
                </a:gridCol>
              </a:tblGrid>
              <a:tr h="519917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Sasaran Strategi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Ukuran Hasil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42121874"/>
                  </a:ext>
                </a:extLst>
              </a:tr>
              <a:tr h="519917">
                <a:tc>
                  <a:txBody>
                    <a:bodyPr/>
                    <a:lstStyle/>
                    <a:p>
                      <a:pPr marL="442913" indent="-442913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1. 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eningkat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 financial returns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naikan pangsa pasar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49932865"/>
                  </a:ext>
                </a:extLst>
              </a:tr>
              <a:tr h="813583">
                <a:tc>
                  <a:txBody>
                    <a:bodyPr/>
                    <a:lstStyle/>
                    <a:p>
                      <a:pPr marL="265113" indent="-265113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2.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dapatan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marL="265113" indent="-265113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  <a:tabLst/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juala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rtumbuh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dapat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juala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57537217"/>
                  </a:ext>
                </a:extLst>
              </a:tr>
              <a:tr h="813583">
                <a:tc>
                  <a:txBody>
                    <a:bodyPr/>
                    <a:lstStyle/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3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urun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iaya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urun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ia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nuh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20327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53094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0D23777-D665-400B-9724-B3A71013B355}"/>
              </a:ext>
            </a:extLst>
          </p:cNvPr>
          <p:cNvSpPr txBox="1"/>
          <p:nvPr/>
        </p:nvSpPr>
        <p:spPr>
          <a:xfrm>
            <a:off x="457200" y="533400"/>
            <a:ext cx="777240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id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Kepuasan Pelanggan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epuas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langg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in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ukur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r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agaiman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pat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memuas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langg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lat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ukur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ias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guna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dalah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sz="2200" i="1" dirty="0">
                <a:latin typeface="Verdana" panose="020B0604030504040204" pitchFamily="34" charset="0"/>
                <a:ea typeface="Verdana" panose="020B0604030504040204" pitchFamily="34" charset="0"/>
              </a:rPr>
              <a:t>market share, customer retention, customer acquisition, customer satisfaction dan customer probability</a:t>
            </a:r>
            <a:endParaRPr lang="en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A54C90E-A39F-40E8-AD3A-5E4D497909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3990303"/>
              </p:ext>
            </p:extLst>
          </p:nvPr>
        </p:nvGraphicFramePr>
        <p:xfrm>
          <a:off x="609600" y="3048000"/>
          <a:ext cx="7848600" cy="2438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1391788096"/>
                    </a:ext>
                  </a:extLst>
                </a:gridCol>
                <a:gridCol w="3276600">
                  <a:extLst>
                    <a:ext uri="{9D8B030D-6E8A-4147-A177-3AD203B41FA5}">
                      <a16:colId xmlns:a16="http://schemas.microsoft.com/office/drawing/2014/main" val="2588314706"/>
                    </a:ext>
                  </a:extLst>
                </a:gridCol>
              </a:tblGrid>
              <a:tr h="409815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Sasaran Strategi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Ukuran Hasil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9554461"/>
                  </a:ext>
                </a:extLst>
              </a:tr>
              <a:tr h="685995">
                <a:tc>
                  <a:txBody>
                    <a:bodyPr/>
                    <a:lstStyle/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1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percaya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langga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ertambahnya pelanggan baru dan loyalitas pelanggan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62898199"/>
                  </a:ext>
                </a:extLst>
              </a:tr>
              <a:tr h="671295">
                <a:tc>
                  <a:txBody>
                    <a:bodyPr/>
                    <a:lstStyle/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2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ertambah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roduk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dan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jas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aru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roporsi produk dan jasa baru dari jumlah total produk dan jasa.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627145"/>
                  </a:ext>
                </a:extLst>
              </a:tr>
              <a:tr h="671295">
                <a:tc>
                  <a:txBody>
                    <a:bodyPr/>
                    <a:lstStyle/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3.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 value yang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diperoleh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langga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cepat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respo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terhadap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rminta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langg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.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311743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8360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2B1808D2-48FC-4A55-8047-E6ABDC826F98}"/>
              </a:ext>
            </a:extLst>
          </p:cNvPr>
          <p:cNvSpPr txBox="1"/>
          <p:nvPr/>
        </p:nvSpPr>
        <p:spPr>
          <a:xfrm>
            <a:off x="609600" y="762000"/>
            <a:ext cx="7772400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Proses </a:t>
            </a: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Bisnis</a:t>
            </a:r>
            <a:r>
              <a:rPr lang="en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 Internal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spektif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in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ukur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ri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agaiman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apat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menghasil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roduk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tau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jas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secar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efisie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efektif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endParaRPr lang="id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iasa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digunak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adalah</a:t>
            </a:r>
            <a:r>
              <a:rPr lang="id-ID" sz="2200" dirty="0">
                <a:latin typeface="Verdana" panose="020B0604030504040204" pitchFamily="34" charset="0"/>
                <a:ea typeface="Verdana" panose="020B0604030504040204" pitchFamily="34" charset="0"/>
              </a:rPr>
              <a:t>kualitas, </a:t>
            </a:r>
            <a:r>
              <a:rPr lang="en-ID" sz="2200" i="1" dirty="0">
                <a:latin typeface="Verdana" panose="020B0604030504040204" pitchFamily="34" charset="0"/>
                <a:ea typeface="Verdana" panose="020B0604030504040204" pitchFamily="34" charset="0"/>
              </a:rPr>
              <a:t>response time, cost 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dan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engenalan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produk</a:t>
            </a:r>
            <a:r>
              <a:rPr lang="en-ID" sz="22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dirty="0" err="1">
                <a:latin typeface="Verdana" panose="020B0604030504040204" pitchFamily="34" charset="0"/>
                <a:ea typeface="Verdana" panose="020B0604030504040204" pitchFamily="34" charset="0"/>
              </a:rPr>
              <a:t>baru</a:t>
            </a:r>
            <a:endParaRPr lang="en-ID" sz="2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8A71F32B-72A5-4182-A639-3B39818BE4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742544"/>
              </p:ext>
            </p:extLst>
          </p:nvPr>
        </p:nvGraphicFramePr>
        <p:xfrm>
          <a:off x="762000" y="3342140"/>
          <a:ext cx="7620000" cy="227754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24400">
                  <a:extLst>
                    <a:ext uri="{9D8B030D-6E8A-4147-A177-3AD203B41FA5}">
                      <a16:colId xmlns:a16="http://schemas.microsoft.com/office/drawing/2014/main" val="3168770686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795621655"/>
                    </a:ext>
                  </a:extLst>
                </a:gridCol>
              </a:tblGrid>
              <a:tr h="447251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Sasaran Strategi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Ukuran Hasil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74381829"/>
                  </a:ext>
                </a:extLst>
              </a:tr>
              <a:tr h="915148">
                <a:tc>
                  <a:txBody>
                    <a:bodyPr/>
                    <a:lstStyle/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1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rbai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terhadap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layan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pad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elangg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.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puasan pelanggan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34113081"/>
                  </a:ext>
                </a:extLst>
              </a:tr>
              <a:tr h="915148">
                <a:tc>
                  <a:txBody>
                    <a:bodyPr/>
                    <a:lstStyle/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2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urun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aktivitas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yang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tidak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ernilai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tambah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.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enai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cycle effectiveness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44133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231085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9315254-3604-4EAB-A85A-4749DADF0DFB}"/>
              </a:ext>
            </a:extLst>
          </p:cNvPr>
          <p:cNvSpPr txBox="1"/>
          <p:nvPr/>
        </p:nvSpPr>
        <p:spPr>
          <a:xfrm>
            <a:off x="685800" y="609600"/>
            <a:ext cx="7924800" cy="28777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Perspektif</a:t>
            </a:r>
            <a:r>
              <a:rPr lang="en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Pertumbuhan</a:t>
            </a:r>
            <a:r>
              <a:rPr lang="en-ID" sz="2200" b="1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200" b="1" dirty="0" err="1">
                <a:latin typeface="Verdana" panose="020B0604030504040204" pitchFamily="34" charset="0"/>
                <a:ea typeface="Verdana" panose="020B0604030504040204" pitchFamily="34" charset="0"/>
              </a:rPr>
              <a:t>Pembelajaran</a:t>
            </a:r>
            <a:endParaRPr lang="id-ID" sz="2200" b="1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 defTabSz="465138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spektif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in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nekan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pad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gaiman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p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inovas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erus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umbuh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kemb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agar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p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sai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i mas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kar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aupu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t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endParaRPr lang="id-ID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 defTabSz="465138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umbe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y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tuntu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roduktif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erus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laja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agar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mpunya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mampu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inovas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ngembang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rodu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ru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milik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i="1" dirty="0" err="1">
                <a:latin typeface="Verdana" panose="020B0604030504040204" pitchFamily="34" charset="0"/>
                <a:ea typeface="Verdana" panose="020B0604030504040204" pitchFamily="34" charset="0"/>
              </a:rPr>
              <a:t>value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g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customer.</a:t>
            </a:r>
            <a:endParaRPr lang="id-ID" i="1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 defTabSz="465138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l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ias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paka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lah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employee</a:t>
            </a:r>
            <a:r>
              <a:rPr lang="id-ID" i="1" dirty="0">
                <a:latin typeface="Verdana" panose="020B0604030504040204" pitchFamily="34" charset="0"/>
                <a:ea typeface="Verdana" panose="020B0604030504040204" pitchFamily="34" charset="0"/>
              </a:rPr>
              <a:t> satisfactio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 dan </a:t>
            </a: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information system available</a:t>
            </a:r>
            <a:endParaRPr lang="en-ID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54AAB5D-B48F-43EE-A42E-51ACE58A4A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357750"/>
              </p:ext>
            </p:extLst>
          </p:nvPr>
        </p:nvGraphicFramePr>
        <p:xfrm>
          <a:off x="685800" y="3733800"/>
          <a:ext cx="7772400" cy="2514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724400">
                  <a:extLst>
                    <a:ext uri="{9D8B030D-6E8A-4147-A177-3AD203B41FA5}">
                      <a16:colId xmlns:a16="http://schemas.microsoft.com/office/drawing/2014/main" val="3902496205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4271296138"/>
                    </a:ext>
                  </a:extLst>
                </a:gridCol>
              </a:tblGrid>
              <a:tr h="490654"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Sasaran Strategi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Ukuran Hasil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30369767"/>
                  </a:ext>
                </a:extLst>
              </a:tr>
              <a:tr h="1001751">
                <a:tc>
                  <a:txBody>
                    <a:bodyPr/>
                    <a:lstStyle/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1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ka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produktivitas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dan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omitmen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personal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Jumlah personal yang dididik dan dilatih</a:t>
                      </a:r>
                      <a:endParaRPr lang="en-ID" sz="140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31920488"/>
                  </a:ext>
                </a:extLst>
              </a:tr>
              <a:tr h="1022195">
                <a:tc>
                  <a:txBody>
                    <a:bodyPr/>
                    <a:lstStyle/>
                    <a:p>
                      <a:pPr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2.  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eningkatnya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kualitas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sistem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informasi</a:t>
                      </a:r>
                      <a:endParaRPr lang="id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</a:endParaRPr>
                    </a:p>
                    <a:p>
                      <a:pPr marL="228600" indent="-228600"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id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  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manajeme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 fontAlgn="base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Jumlah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aplikasi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baru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yang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dipasang</a:t>
                      </a:r>
                      <a:r>
                        <a:rPr lang="en-ID" sz="1400" dirty="0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 dan </a:t>
                      </a:r>
                      <a:r>
                        <a:rPr lang="en-ID" sz="1400" dirty="0" err="1"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</a:rPr>
                        <a:t>diimplementasikan</a:t>
                      </a:r>
                      <a:endParaRPr lang="en-ID" sz="1400" dirty="0">
                        <a:effectLst/>
                        <a:latin typeface="Verdana" panose="020B0604030504040204" pitchFamily="34" charset="0"/>
                        <a:ea typeface="Verdana" panose="020B060403050404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271334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63567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185A6E3E-E3E1-4A1A-BAB1-E50B662A74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D7241-3B04-46F0-8F1F-08DBE2E76170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E5D4A66C-ED47-426C-9B4A-2F3FFBF1A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447800"/>
            <a:ext cx="1828800" cy="914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sz="1200" b="1"/>
              <a:t>PERSPEKTIF INOVASI </a:t>
            </a:r>
          </a:p>
          <a:p>
            <a:pPr algn="ctr"/>
            <a:r>
              <a:rPr lang="en-US" altLang="en-US" sz="1200" b="1"/>
              <a:t>DAN</a:t>
            </a:r>
          </a:p>
          <a:p>
            <a:pPr algn="ctr"/>
            <a:r>
              <a:rPr lang="en-US" altLang="en-US" sz="1200" b="1"/>
              <a:t>PEMBELAJARAN</a:t>
            </a:r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B076473-3F37-4E43-B77C-B55A4B4CE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819400"/>
            <a:ext cx="1828800" cy="914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sz="1200" b="1"/>
              <a:t>PERSPEKTIF BISNIS </a:t>
            </a:r>
          </a:p>
          <a:p>
            <a:pPr algn="ctr"/>
            <a:r>
              <a:rPr lang="en-US" altLang="en-US" sz="1200" b="1"/>
              <a:t>INTERNA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CB2FC7E7-EB7F-4042-BBF2-57D95A5CC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447800"/>
            <a:ext cx="1828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KETRAMPILAN</a:t>
            </a: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MANUFAKTUR</a:t>
            </a:r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3356DC0B-9B5A-4770-9FCE-8F2C28A04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895600"/>
            <a:ext cx="1828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200" b="1" i="1" dirty="0">
              <a:solidFill>
                <a:schemeClr val="tx2">
                  <a:lumMod val="75000"/>
                </a:schemeClr>
              </a:solidFill>
            </a:endParaRP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WAKTU SIKLUS</a:t>
            </a: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PESANAN</a:t>
            </a:r>
          </a:p>
        </p:txBody>
      </p:sp>
      <p:sp>
        <p:nvSpPr>
          <p:cNvPr id="21512" name="Rectangle 8">
            <a:extLst>
              <a:ext uri="{FF2B5EF4-FFF2-40B4-BE49-F238E27FC236}">
                <a16:creationId xmlns:a16="http://schemas.microsoft.com/office/drawing/2014/main" id="{0C0BAF27-A039-4314-A69B-F69DEEE4C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4191000"/>
            <a:ext cx="1828800" cy="914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sz="1200" b="1"/>
              <a:t>PERSPEKTIF</a:t>
            </a:r>
          </a:p>
          <a:p>
            <a:pPr algn="ctr"/>
            <a:r>
              <a:rPr lang="en-US" altLang="en-US" sz="1200" b="1"/>
              <a:t>KONSUMEN</a:t>
            </a:r>
          </a:p>
        </p:txBody>
      </p:sp>
      <p:sp>
        <p:nvSpPr>
          <p:cNvPr id="21513" name="Rectangle 9">
            <a:extLst>
              <a:ext uri="{FF2B5EF4-FFF2-40B4-BE49-F238E27FC236}">
                <a16:creationId xmlns:a16="http://schemas.microsoft.com/office/drawing/2014/main" id="{BB985E5D-0909-4503-8E80-5E4A9603C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486400"/>
            <a:ext cx="1828800" cy="914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sz="1200" b="1"/>
              <a:t>PERSPEKTIF</a:t>
            </a:r>
          </a:p>
          <a:p>
            <a:pPr algn="ctr"/>
            <a:r>
              <a:rPr lang="en-US" altLang="en-US" sz="1200" b="1"/>
              <a:t>KEUANGAN</a:t>
            </a:r>
          </a:p>
        </p:txBody>
      </p:sp>
      <p:sp>
        <p:nvSpPr>
          <p:cNvPr id="21514" name="Rectangle 10">
            <a:extLst>
              <a:ext uri="{FF2B5EF4-FFF2-40B4-BE49-F238E27FC236}">
                <a16:creationId xmlns:a16="http://schemas.microsoft.com/office/drawing/2014/main" id="{B4CF0646-9D7B-4494-8C5A-ED69D5F57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4191000"/>
            <a:ext cx="1828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KEPUASAN</a:t>
            </a: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PELANGGAN</a:t>
            </a:r>
          </a:p>
        </p:txBody>
      </p:sp>
      <p:sp>
        <p:nvSpPr>
          <p:cNvPr id="21515" name="Rectangle 11">
            <a:extLst>
              <a:ext uri="{FF2B5EF4-FFF2-40B4-BE49-F238E27FC236}">
                <a16:creationId xmlns:a16="http://schemas.microsoft.com/office/drawing/2014/main" id="{9CC51CB3-4C0F-48FC-9572-DB0DF1B93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486400"/>
            <a:ext cx="18288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PERTUMBUHAN </a:t>
            </a: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PENDAPATAN</a:t>
            </a:r>
          </a:p>
          <a:p>
            <a:pPr algn="ctr"/>
            <a:r>
              <a:rPr lang="en-US" altLang="en-US" sz="1200" b="1" dirty="0">
                <a:solidFill>
                  <a:schemeClr val="tx2">
                    <a:lumMod val="75000"/>
                  </a:schemeClr>
                </a:solidFill>
              </a:rPr>
              <a:t>PENJUALAN</a:t>
            </a:r>
          </a:p>
        </p:txBody>
      </p:sp>
      <p:sp>
        <p:nvSpPr>
          <p:cNvPr id="21516" name="Text Box 12">
            <a:extLst>
              <a:ext uri="{FF2B5EF4-FFF2-40B4-BE49-F238E27FC236}">
                <a16:creationId xmlns:a16="http://schemas.microsoft.com/office/drawing/2014/main" id="{70811A40-17C2-490C-8C10-D2009A389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066800"/>
            <a:ext cx="1828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600" b="1"/>
              <a:t>PERSPEKTIF</a:t>
            </a:r>
          </a:p>
        </p:txBody>
      </p:sp>
      <p:sp>
        <p:nvSpPr>
          <p:cNvPr id="21517" name="Text Box 13">
            <a:extLst>
              <a:ext uri="{FF2B5EF4-FFF2-40B4-BE49-F238E27FC236}">
                <a16:creationId xmlns:a16="http://schemas.microsoft.com/office/drawing/2014/main" id="{858B29D1-9D2B-48BB-AD63-0A7D38B98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1066800"/>
            <a:ext cx="2057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600" b="1"/>
              <a:t>CONTOH UKURAN</a:t>
            </a:r>
          </a:p>
        </p:txBody>
      </p:sp>
      <p:sp>
        <p:nvSpPr>
          <p:cNvPr id="21518" name="Text Box 14">
            <a:extLst>
              <a:ext uri="{FF2B5EF4-FFF2-40B4-BE49-F238E27FC236}">
                <a16:creationId xmlns:a16="http://schemas.microsoft.com/office/drawing/2014/main" id="{B1EECE97-BB69-4C1F-B8EF-6435F8AA5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609600"/>
            <a:ext cx="3429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600" b="1" i="1">
                <a:solidFill>
                  <a:srgbClr val="0000CC"/>
                </a:solidFill>
              </a:rPr>
              <a:t>HUBUNGAN SEBAB AKIBAT ANTARA UKURAN</a:t>
            </a:r>
          </a:p>
        </p:txBody>
      </p:sp>
      <p:sp>
        <p:nvSpPr>
          <p:cNvPr id="21519" name="Line 15">
            <a:extLst>
              <a:ext uri="{FF2B5EF4-FFF2-40B4-BE49-F238E27FC236}">
                <a16:creationId xmlns:a16="http://schemas.microsoft.com/office/drawing/2014/main" id="{BECF8844-2631-438B-9884-71F8E24F5D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2362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0" name="Line 16">
            <a:extLst>
              <a:ext uri="{FF2B5EF4-FFF2-40B4-BE49-F238E27FC236}">
                <a16:creationId xmlns:a16="http://schemas.microsoft.com/office/drawing/2014/main" id="{346CC69A-C913-4850-93A2-337CCE1CF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1" name="Line 17">
            <a:extLst>
              <a:ext uri="{FF2B5EF4-FFF2-40B4-BE49-F238E27FC236}">
                <a16:creationId xmlns:a16="http://schemas.microsoft.com/office/drawing/2014/main" id="{CE021891-FFC3-4E1C-B1FB-0EFB0F89F2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5105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2" name="Line 18">
            <a:extLst>
              <a:ext uri="{FF2B5EF4-FFF2-40B4-BE49-F238E27FC236}">
                <a16:creationId xmlns:a16="http://schemas.microsoft.com/office/drawing/2014/main" id="{D941BB40-D45C-40BA-8423-208FBD9ACB68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905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3" name="Line 19">
            <a:extLst>
              <a:ext uri="{FF2B5EF4-FFF2-40B4-BE49-F238E27FC236}">
                <a16:creationId xmlns:a16="http://schemas.microsoft.com/office/drawing/2014/main" id="{14EA4B5C-476F-4D3A-BB7C-C7D0BCDD67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276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4" name="Line 20">
            <a:extLst>
              <a:ext uri="{FF2B5EF4-FFF2-40B4-BE49-F238E27FC236}">
                <a16:creationId xmlns:a16="http://schemas.microsoft.com/office/drawing/2014/main" id="{0D4CCBAB-DB3D-4EC5-9EC6-ABBBDAE0FA39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648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1525" name="Line 21">
            <a:extLst>
              <a:ext uri="{FF2B5EF4-FFF2-40B4-BE49-F238E27FC236}">
                <a16:creationId xmlns:a16="http://schemas.microsoft.com/office/drawing/2014/main" id="{DB40C213-57E3-45D0-AB26-2788CB382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5943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ID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0CD48C-66CB-4878-B0A1-95BA36FCC9D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>
            <a:normAutofit/>
          </a:bodyPr>
          <a:lstStyle/>
          <a:p>
            <a:pPr algn="ctr"/>
            <a:r>
              <a:rPr lang="id-ID" sz="2800" dirty="0">
                <a:latin typeface="Verdana" panose="020B0604030504040204" pitchFamily="34" charset="0"/>
                <a:ea typeface="Verdana" panose="020B0604030504040204" pitchFamily="34" charset="0"/>
              </a:rPr>
              <a:t>PENERAPAN BALANCED SCORECARD</a:t>
            </a:r>
            <a:endParaRPr lang="en-ID" sz="28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4" name="object 360">
            <a:extLst>
              <a:ext uri="{FF2B5EF4-FFF2-40B4-BE49-F238E27FC236}">
                <a16:creationId xmlns:a16="http://schemas.microsoft.com/office/drawing/2014/main" id="{6384FAF8-D8D0-4C2D-97ED-3EACB3223450}"/>
              </a:ext>
            </a:extLst>
          </p:cNvPr>
          <p:cNvSpPr txBox="1"/>
          <p:nvPr/>
        </p:nvSpPr>
        <p:spPr>
          <a:xfrm>
            <a:off x="762000" y="1905000"/>
            <a:ext cx="7753350" cy="3377848"/>
          </a:xfrm>
          <a:prstGeom prst="rect">
            <a:avLst/>
          </a:prstGeom>
        </p:spPr>
        <p:txBody>
          <a:bodyPr vert="horz" wrap="square" lIns="0" tIns="114300" rIns="0" bIns="0" rtlCol="0">
            <a:spAutoFit/>
          </a:bodyPr>
          <a:lstStyle/>
          <a:p>
            <a:pPr marL="368300" indent="-342900">
              <a:lnSpc>
                <a:spcPct val="100000"/>
              </a:lnSpc>
              <a:spcBef>
                <a:spcPts val="9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68300" algn="l"/>
              </a:tabLst>
            </a:pPr>
            <a:r>
              <a:rPr sz="3200" spc="-5" dirty="0">
                <a:latin typeface="Tahoma"/>
                <a:cs typeface="Tahoma"/>
              </a:rPr>
              <a:t>Tentukan</a:t>
            </a:r>
            <a:r>
              <a:rPr sz="3200" dirty="0">
                <a:latin typeface="Tahoma"/>
                <a:cs typeface="Tahoma"/>
              </a:rPr>
              <a:t> </a:t>
            </a:r>
            <a:r>
              <a:rPr sz="3200" spc="-5" dirty="0">
                <a:latin typeface="Tahoma"/>
                <a:cs typeface="Tahoma"/>
              </a:rPr>
              <a:t>strategi</a:t>
            </a:r>
            <a:endParaRPr sz="3200" dirty="0">
              <a:latin typeface="Tahoma"/>
              <a:cs typeface="Tahoma"/>
            </a:endParaRPr>
          </a:p>
          <a:p>
            <a:pPr marL="368300" indent="-342900">
              <a:lnSpc>
                <a:spcPct val="100000"/>
              </a:lnSpc>
              <a:spcBef>
                <a:spcPts val="8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68300" algn="l"/>
              </a:tabLst>
            </a:pPr>
            <a:r>
              <a:rPr sz="3200" spc="-5" dirty="0">
                <a:latin typeface="Tahoma"/>
                <a:cs typeface="Tahoma"/>
              </a:rPr>
              <a:t>Tentukan ukuran</a:t>
            </a:r>
            <a:r>
              <a:rPr sz="3200" spc="10" dirty="0">
                <a:latin typeface="Tahoma"/>
                <a:cs typeface="Tahoma"/>
              </a:rPr>
              <a:t> </a:t>
            </a:r>
            <a:r>
              <a:rPr sz="3200" spc="-5" dirty="0">
                <a:latin typeface="Tahoma"/>
                <a:cs typeface="Tahoma"/>
              </a:rPr>
              <a:t>strategi</a:t>
            </a:r>
            <a:endParaRPr sz="3200" dirty="0">
              <a:latin typeface="Tahoma"/>
              <a:cs typeface="Tahoma"/>
            </a:endParaRPr>
          </a:p>
          <a:p>
            <a:pPr marL="367665" marR="17780" indent="-342900">
              <a:lnSpc>
                <a:spcPct val="100000"/>
              </a:lnSpc>
              <a:spcBef>
                <a:spcPts val="8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68300" algn="l"/>
              </a:tabLst>
            </a:pPr>
            <a:r>
              <a:rPr sz="3200" spc="-5" dirty="0">
                <a:latin typeface="Tahoma"/>
                <a:cs typeface="Tahoma"/>
              </a:rPr>
              <a:t>Integrasikan ukuran </a:t>
            </a:r>
            <a:r>
              <a:rPr sz="3200" dirty="0">
                <a:latin typeface="Tahoma"/>
                <a:cs typeface="Tahoma"/>
              </a:rPr>
              <a:t>dengan </a:t>
            </a:r>
            <a:r>
              <a:rPr sz="3200" spc="-5" dirty="0">
                <a:latin typeface="Tahoma"/>
                <a:cs typeface="Tahoma"/>
              </a:rPr>
              <a:t>sistem  </a:t>
            </a:r>
            <a:r>
              <a:rPr sz="3200" dirty="0">
                <a:latin typeface="Tahoma"/>
                <a:cs typeface="Tahoma"/>
              </a:rPr>
              <a:t>manajemen</a:t>
            </a:r>
          </a:p>
          <a:p>
            <a:pPr marL="368300" indent="-342900">
              <a:lnSpc>
                <a:spcPct val="100000"/>
              </a:lnSpc>
              <a:spcBef>
                <a:spcPts val="79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68300" algn="l"/>
              </a:tabLst>
            </a:pPr>
            <a:r>
              <a:rPr sz="3200" dirty="0">
                <a:latin typeface="Tahoma"/>
                <a:cs typeface="Tahoma"/>
              </a:rPr>
              <a:t>Review ukuran dan </a:t>
            </a:r>
            <a:r>
              <a:rPr sz="3200" spc="-5" dirty="0" err="1">
                <a:latin typeface="Tahoma"/>
                <a:cs typeface="Tahoma"/>
              </a:rPr>
              <a:t>hasil</a:t>
            </a:r>
            <a:r>
              <a:rPr lang="en-ID" sz="3200" spc="-5" dirty="0">
                <a:latin typeface="Tahoma"/>
                <a:cs typeface="Tahoma"/>
              </a:rPr>
              <a:t> </a:t>
            </a:r>
            <a:r>
              <a:rPr lang="id-ID" sz="3200" spc="-5" dirty="0">
                <a:latin typeface="Tahoma"/>
                <a:cs typeface="Tahoma"/>
              </a:rPr>
              <a:t>secara terus menerus</a:t>
            </a:r>
            <a:endParaRPr sz="3200" dirty="0"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97526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7424074-EB83-4E6D-A0FE-03665B9DB8EF}"/>
              </a:ext>
            </a:extLst>
          </p:cNvPr>
          <p:cNvSpPr txBox="1"/>
          <p:nvPr/>
        </p:nvSpPr>
        <p:spPr>
          <a:xfrm>
            <a:off x="304800" y="1066800"/>
            <a:ext cx="7543800" cy="286232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fontAlgn="base">
              <a:spcAft>
                <a:spcPts val="600"/>
              </a:spcAft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spe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ting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ar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review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in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dala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:</a:t>
            </a:r>
          </a:p>
          <a:p>
            <a:pPr marL="354013" indent="-354013" fontAlgn="base">
              <a:spcAft>
                <a:spcPts val="600"/>
              </a:spcAft>
              <a:buFont typeface="+mj-lt"/>
              <a:buAutoNum type="arabicPeriod"/>
            </a:pP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Review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beritahu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anajeme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paka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la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iterap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54013" indent="-354013" fontAlgn="base">
              <a:spcAft>
                <a:spcPts val="600"/>
              </a:spcAft>
              <a:buFont typeface="+mj-lt"/>
              <a:buAutoNum type="arabicPeriod"/>
            </a:pP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Review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unjuk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bah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w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a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anajeme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riu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hada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–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d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54013" indent="-354013" fontAlgn="base">
              <a:spcAft>
                <a:spcPts val="600"/>
              </a:spcAft>
              <a:buFont typeface="+mj-lt"/>
              <a:buAutoNum type="arabicPeriod"/>
            </a:pP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Review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ta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ggaris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hada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uba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54013" indent="-354013" fontAlgn="base">
              <a:spcAft>
                <a:spcPts val="600"/>
              </a:spcAft>
              <a:buFont typeface="+mj-lt"/>
              <a:buAutoNum type="arabicPeriod"/>
            </a:pP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Review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perbaik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779491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BE089857-0371-4BD8-8ACB-F284FBC14C4A}"/>
              </a:ext>
            </a:extLst>
          </p:cNvPr>
          <p:cNvSpPr txBox="1"/>
          <p:nvPr/>
        </p:nvSpPr>
        <p:spPr>
          <a:xfrm>
            <a:off x="1219200" y="393442"/>
            <a:ext cx="7010400" cy="58477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D" sz="3200" dirty="0" err="1">
                <a:latin typeface="Arial Rounded MT Bold" panose="020F0704030504030204" pitchFamily="34" charset="0"/>
              </a:rPr>
              <a:t>Keunggulan</a:t>
            </a:r>
            <a:r>
              <a:rPr lang="en-ID" sz="3200" dirty="0">
                <a:latin typeface="Arial Rounded MT Bold" panose="020F0704030504030204" pitchFamily="34" charset="0"/>
              </a:rPr>
              <a:t> </a:t>
            </a:r>
            <a:r>
              <a:rPr lang="en-ID" sz="3200" i="1" dirty="0">
                <a:latin typeface="Arial Rounded MT Bold" panose="020F0704030504030204" pitchFamily="34" charset="0"/>
              </a:rPr>
              <a:t>Balanced Scorecard</a:t>
            </a:r>
            <a:endParaRPr lang="en-ID" sz="3200" dirty="0">
              <a:latin typeface="Arial Rounded MT Bold" panose="020F070403050403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77C6BD-D925-408C-B089-B62EFE749BFB}"/>
              </a:ext>
            </a:extLst>
          </p:cNvPr>
          <p:cNvSpPr txBox="1"/>
          <p:nvPr/>
        </p:nvSpPr>
        <p:spPr>
          <a:xfrm>
            <a:off x="762000" y="1447800"/>
            <a:ext cx="76200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Aft>
                <a:spcPts val="1200"/>
              </a:spcAft>
              <a:buFont typeface="+mj-lt"/>
              <a:buAutoNum type="arabicPeriod"/>
            </a:pP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BSC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rupa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onse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omprehens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 </a:t>
            </a:r>
            <a:r>
              <a:rPr lang="en-ID" sz="2000" i="1" dirty="0">
                <a:latin typeface="Verdana" panose="020B0604030504040204" pitchFamily="34" charset="0"/>
                <a:ea typeface="Verdana" panose="020B0604030504040204" pitchFamily="34" charset="0"/>
              </a:rPr>
              <a:t>Balanced scorecard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ekan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hany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pada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spe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uantitat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aj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tap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juga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spe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ualitat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endParaRPr lang="id-ID" sz="20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spe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financial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ilengkap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e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spe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c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o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stumer,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inovas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emba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pasar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rupa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foku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integral. </a:t>
            </a:r>
            <a:endParaRPr lang="id-ID" sz="20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lalu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empat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spekt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, balanced scorecard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ampu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andang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baga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faktor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lingku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car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yeluru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rupa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onse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adapt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responsif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hada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lingku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isni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beri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foku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hadap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uju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yeluruh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298768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F8A4134-ADC7-4748-997A-2BAFC261F152}"/>
              </a:ext>
            </a:extLst>
          </p:cNvPr>
          <p:cNvSpPr txBox="1"/>
          <p:nvPr/>
        </p:nvSpPr>
        <p:spPr>
          <a:xfrm>
            <a:off x="762000" y="533400"/>
            <a:ext cx="7772400" cy="46166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ID" sz="2400" b="1" dirty="0">
                <a:latin typeface="Verdana" panose="020B0604030504040204" pitchFamily="34" charset="0"/>
                <a:ea typeface="Verdana" panose="020B0604030504040204" pitchFamily="34" charset="0"/>
              </a:rPr>
              <a:t>KELEMAHAN </a:t>
            </a:r>
            <a:r>
              <a:rPr lang="en-ID" sz="2400" b="1" i="1" dirty="0">
                <a:latin typeface="Verdana" panose="020B0604030504040204" pitchFamily="34" charset="0"/>
                <a:ea typeface="Verdana" panose="020B0604030504040204" pitchFamily="34" charset="0"/>
              </a:rPr>
              <a:t>BALANCED SCORECARD</a:t>
            </a:r>
            <a:endParaRPr lang="en-ID" sz="2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33184A-4E78-4237-B531-886E74FE8AE7}"/>
              </a:ext>
            </a:extLst>
          </p:cNvPr>
          <p:cNvSpPr txBox="1"/>
          <p:nvPr/>
        </p:nvSpPr>
        <p:spPr>
          <a:xfrm>
            <a:off x="762000" y="1219200"/>
            <a:ext cx="77724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buFont typeface="+mj-lt"/>
              <a:buAutoNum type="arabicPeriod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urangny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hubu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ntar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hasil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no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r>
              <a:rPr lang="id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</a:p>
          <a:p>
            <a:pPr marL="354013" fontAlgn="base">
              <a:spcAft>
                <a:spcPts val="1200"/>
              </a:spcAft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jamin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hw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ngk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untu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mas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ep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ngikut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ncapai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target pad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tiap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id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no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endParaRPr lang="id-ID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54013" fontAlgn="base">
              <a:spcAft>
                <a:spcPts val="1200"/>
              </a:spcAft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Inilah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asalah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erbesar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pada </a:t>
            </a: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balanced scorecard 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aren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ny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sums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lek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hw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ngkat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untu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mas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ep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asal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r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ncapai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–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balanced scorecard.</a:t>
            </a:r>
            <a:endParaRPr lang="id-ID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 startAt="2"/>
            </a:pPr>
            <a:r>
              <a:rPr lang="en-ID" i="1" dirty="0">
                <a:latin typeface="Verdana" panose="020B0604030504040204" pitchFamily="34" charset="0"/>
                <a:ea typeface="Verdana" panose="020B0604030504040204" pitchFamily="34" charset="0"/>
              </a:rPr>
              <a:t>Fixation on Financial Result.</a:t>
            </a:r>
            <a:r>
              <a:rPr lang="id-ID" i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ncapai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keua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ringkal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kait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eng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program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insentif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hingg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ekan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ai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ar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megang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aham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aupu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dewan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direks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berpengaruh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pada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ncapai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target.</a:t>
            </a:r>
            <a:r>
              <a:rPr lang="id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endParaRPr lang="en-ID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42900" indent="-342900" fontAlgn="base">
              <a:spcAft>
                <a:spcPts val="1200"/>
              </a:spcAft>
              <a:buFont typeface="+mj-lt"/>
              <a:buAutoNum type="arabicPeriod" startAt="3"/>
            </a:pP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ny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kanisme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bai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r>
              <a:rPr lang="id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Seringkal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miliki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mekanisme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perbaik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jik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–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hasil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dirty="0" err="1">
                <a:latin typeface="Verdana" panose="020B0604030504040204" pitchFamily="34" charset="0"/>
                <a:ea typeface="Verdana" panose="020B0604030504040204" pitchFamily="34" charset="0"/>
              </a:rPr>
              <a:t>ada</a:t>
            </a:r>
            <a:r>
              <a:rPr lang="en-ID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36696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8E2CCD73-FB1F-4A2D-BBB6-33154458A9D8}"/>
              </a:ext>
            </a:extLst>
          </p:cNvPr>
          <p:cNvSpPr txBox="1"/>
          <p:nvPr/>
        </p:nvSpPr>
        <p:spPr>
          <a:xfrm>
            <a:off x="816077" y="243495"/>
            <a:ext cx="7924800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ID" sz="2400" dirty="0" err="1"/>
              <a:t>Kinerja</a:t>
            </a:r>
            <a:r>
              <a:rPr lang="en-ID" sz="2400" dirty="0"/>
              <a:t> </a:t>
            </a:r>
            <a:r>
              <a:rPr lang="en-ID" sz="2400" dirty="0" err="1"/>
              <a:t>merupakan</a:t>
            </a:r>
            <a:r>
              <a:rPr lang="en-ID" sz="2400" dirty="0"/>
              <a:t> </a:t>
            </a:r>
            <a:r>
              <a:rPr lang="en-ID" sz="2400" dirty="0" err="1"/>
              <a:t>prestasi</a:t>
            </a:r>
            <a:r>
              <a:rPr lang="en-ID" sz="2400" dirty="0"/>
              <a:t> </a:t>
            </a:r>
            <a:r>
              <a:rPr lang="en-ID" sz="2400" dirty="0" err="1"/>
              <a:t>kerja</a:t>
            </a:r>
            <a:r>
              <a:rPr lang="en-ID" sz="2400" dirty="0"/>
              <a:t>, </a:t>
            </a:r>
            <a:r>
              <a:rPr lang="en-ID" sz="2400" dirty="0" err="1"/>
              <a:t>yaitu</a:t>
            </a:r>
            <a:r>
              <a:rPr lang="en-ID" sz="2400" dirty="0"/>
              <a:t> </a:t>
            </a:r>
            <a:r>
              <a:rPr lang="en-ID" sz="2400" dirty="0" err="1"/>
              <a:t>perbandingan</a:t>
            </a:r>
            <a:r>
              <a:rPr lang="en-ID" sz="2400" dirty="0"/>
              <a:t> </a:t>
            </a:r>
            <a:r>
              <a:rPr lang="en-ID" sz="2400" dirty="0" err="1"/>
              <a:t>antara</a:t>
            </a:r>
            <a:r>
              <a:rPr lang="en-ID" sz="2400" dirty="0"/>
              <a:t> </a:t>
            </a:r>
            <a:r>
              <a:rPr lang="en-ID" sz="2400" dirty="0" err="1"/>
              <a:t>hasil</a:t>
            </a:r>
            <a:r>
              <a:rPr lang="en-ID" sz="2400" dirty="0"/>
              <a:t> </a:t>
            </a:r>
            <a:r>
              <a:rPr lang="en-ID" sz="2400" dirty="0" err="1"/>
              <a:t>kerja</a:t>
            </a:r>
            <a:r>
              <a:rPr lang="en-ID" sz="2400" dirty="0"/>
              <a:t> </a:t>
            </a:r>
            <a:r>
              <a:rPr lang="en-ID" sz="2400" dirty="0" err="1"/>
              <a:t>dengan</a:t>
            </a:r>
            <a:r>
              <a:rPr lang="en-ID" sz="2400" dirty="0"/>
              <a:t> </a:t>
            </a:r>
            <a:r>
              <a:rPr lang="en-ID" sz="2400" dirty="0" err="1"/>
              <a:t>standar</a:t>
            </a:r>
            <a:r>
              <a:rPr lang="en-ID" sz="2400" dirty="0"/>
              <a:t> yang </a:t>
            </a:r>
            <a:r>
              <a:rPr lang="en-ID" sz="2400" dirty="0" err="1"/>
              <a:t>ditetapkan</a:t>
            </a:r>
            <a:r>
              <a:rPr lang="en-ID" sz="2400" dirty="0"/>
              <a:t> (</a:t>
            </a:r>
            <a:r>
              <a:rPr lang="en-ID" sz="2400" dirty="0" err="1"/>
              <a:t>Dessler</a:t>
            </a:r>
            <a:r>
              <a:rPr lang="en-ID" sz="2400" dirty="0"/>
              <a:t>, 2000:41). </a:t>
            </a:r>
            <a:endParaRPr lang="id-ID" sz="2400" dirty="0"/>
          </a:p>
          <a:p>
            <a:pPr marL="457200" indent="-45720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en-ID" sz="2400" dirty="0" err="1"/>
              <a:t>Kinerja</a:t>
            </a:r>
            <a:r>
              <a:rPr lang="en-ID" sz="2400" dirty="0"/>
              <a:t> </a:t>
            </a:r>
            <a:r>
              <a:rPr lang="en-ID" sz="2400" dirty="0" err="1"/>
              <a:t>adalah</a:t>
            </a:r>
            <a:r>
              <a:rPr lang="en-ID" sz="2400" dirty="0"/>
              <a:t> </a:t>
            </a:r>
            <a:r>
              <a:rPr lang="en-ID" sz="2400" dirty="0" err="1"/>
              <a:t>hasil</a:t>
            </a:r>
            <a:r>
              <a:rPr lang="en-ID" sz="2400" dirty="0"/>
              <a:t> </a:t>
            </a:r>
            <a:r>
              <a:rPr lang="en-ID" sz="2400" dirty="0" err="1"/>
              <a:t>kerja</a:t>
            </a:r>
            <a:r>
              <a:rPr lang="en-ID" sz="2400" dirty="0"/>
              <a:t> </a:t>
            </a:r>
            <a:r>
              <a:rPr lang="en-ID" sz="2400" dirty="0" err="1"/>
              <a:t>baik</a:t>
            </a:r>
            <a:r>
              <a:rPr lang="en-ID" sz="2400" dirty="0"/>
              <a:t> </a:t>
            </a:r>
            <a:r>
              <a:rPr lang="en-ID" sz="2400" dirty="0" err="1"/>
              <a:t>secara</a:t>
            </a:r>
            <a:r>
              <a:rPr lang="en-ID" sz="2400" dirty="0"/>
              <a:t> </a:t>
            </a:r>
            <a:r>
              <a:rPr lang="en-ID" sz="2400" dirty="0" err="1"/>
              <a:t>kualitas</a:t>
            </a:r>
            <a:r>
              <a:rPr lang="en-ID" sz="2400" dirty="0"/>
              <a:t> </a:t>
            </a:r>
            <a:r>
              <a:rPr lang="en-ID" sz="2400" dirty="0" err="1"/>
              <a:t>maupun</a:t>
            </a:r>
            <a:r>
              <a:rPr lang="en-ID" sz="2400" dirty="0"/>
              <a:t> </a:t>
            </a:r>
            <a:r>
              <a:rPr lang="en-ID" sz="2400" dirty="0" err="1"/>
              <a:t>kuantitas</a:t>
            </a:r>
            <a:r>
              <a:rPr lang="en-ID" sz="2400" dirty="0"/>
              <a:t> yang </a:t>
            </a:r>
            <a:r>
              <a:rPr lang="en-ID" sz="2400" dirty="0" err="1"/>
              <a:t>dicapai</a:t>
            </a:r>
            <a:r>
              <a:rPr lang="en-ID" sz="2400" dirty="0"/>
              <a:t> oleh </a:t>
            </a:r>
            <a:r>
              <a:rPr lang="en-ID" sz="2400" dirty="0" err="1"/>
              <a:t>seseorang</a:t>
            </a:r>
            <a:r>
              <a:rPr lang="en-ID" sz="2400" dirty="0"/>
              <a:t> </a:t>
            </a:r>
            <a:r>
              <a:rPr lang="en-ID" sz="2400" dirty="0" err="1"/>
              <a:t>dalam</a:t>
            </a:r>
            <a:r>
              <a:rPr lang="en-ID" sz="2400" dirty="0"/>
              <a:t> </a:t>
            </a:r>
            <a:r>
              <a:rPr lang="en-ID" sz="2400" dirty="0" err="1"/>
              <a:t>melaksanakan</a:t>
            </a:r>
            <a:r>
              <a:rPr lang="en-ID" sz="2400" dirty="0"/>
              <a:t> </a:t>
            </a:r>
            <a:r>
              <a:rPr lang="en-ID" sz="2400" dirty="0" err="1"/>
              <a:t>tugas</a:t>
            </a:r>
            <a:r>
              <a:rPr lang="en-ID" sz="2400" dirty="0"/>
              <a:t> </a:t>
            </a:r>
            <a:r>
              <a:rPr lang="en-ID" sz="2400" dirty="0" err="1"/>
              <a:t>sesuai</a:t>
            </a:r>
            <a:r>
              <a:rPr lang="en-ID" sz="2400" dirty="0"/>
              <a:t> </a:t>
            </a:r>
            <a:r>
              <a:rPr lang="en-ID" sz="2400" dirty="0" err="1"/>
              <a:t>tanggung</a:t>
            </a:r>
            <a:r>
              <a:rPr lang="en-ID" sz="2400" dirty="0"/>
              <a:t> </a:t>
            </a:r>
            <a:r>
              <a:rPr lang="en-ID" sz="2400" dirty="0" err="1"/>
              <a:t>jawab</a:t>
            </a:r>
            <a:r>
              <a:rPr lang="en-ID" sz="2400" dirty="0"/>
              <a:t> yang </a:t>
            </a:r>
            <a:r>
              <a:rPr lang="en-ID" sz="2400" dirty="0" err="1"/>
              <a:t>diberikan</a:t>
            </a:r>
            <a:r>
              <a:rPr lang="en-ID" sz="2400" dirty="0"/>
              <a:t> (</a:t>
            </a:r>
            <a:r>
              <a:rPr lang="en-ID" sz="2400" dirty="0" err="1"/>
              <a:t>Mangkunagara</a:t>
            </a:r>
            <a:r>
              <a:rPr lang="en-ID" sz="2400" dirty="0"/>
              <a:t>, 2002:22)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B4ECA5D-4008-40A9-AB1A-546FDC8371CE}"/>
              </a:ext>
            </a:extLst>
          </p:cNvPr>
          <p:cNvSpPr txBox="1"/>
          <p:nvPr/>
        </p:nvSpPr>
        <p:spPr>
          <a:xfrm>
            <a:off x="408039" y="3048000"/>
            <a:ext cx="8153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D" sz="2400" dirty="0" err="1"/>
              <a:t>Manajemen</a:t>
            </a:r>
            <a:r>
              <a:rPr lang="en-ID" sz="2400" dirty="0"/>
              <a:t> </a:t>
            </a:r>
            <a:r>
              <a:rPr lang="en-ID" sz="2400" dirty="0" err="1"/>
              <a:t>kinerja</a:t>
            </a:r>
            <a:r>
              <a:rPr lang="en-ID" sz="2400" dirty="0"/>
              <a:t> </a:t>
            </a:r>
            <a:r>
              <a:rPr lang="en-ID" sz="2400" dirty="0" err="1"/>
              <a:t>adalah</a:t>
            </a:r>
            <a:r>
              <a:rPr lang="en-ID" sz="2400" dirty="0"/>
              <a:t> </a:t>
            </a:r>
            <a:r>
              <a:rPr lang="en-ID" sz="2400" dirty="0" err="1"/>
              <a:t>keseluruhan</a:t>
            </a:r>
            <a:r>
              <a:rPr lang="en-ID" sz="2400" dirty="0"/>
              <a:t> </a:t>
            </a:r>
            <a:r>
              <a:rPr lang="en-ID" sz="2400" dirty="0" err="1"/>
              <a:t>kegiatan</a:t>
            </a:r>
            <a:r>
              <a:rPr lang="en-ID" sz="2400" dirty="0"/>
              <a:t> yang </a:t>
            </a:r>
            <a:r>
              <a:rPr lang="en-ID" sz="2400" dirty="0" err="1"/>
              <a:t>dilakukan</a:t>
            </a:r>
            <a:r>
              <a:rPr lang="en-ID" sz="2400" dirty="0"/>
              <a:t> </a:t>
            </a:r>
            <a:r>
              <a:rPr lang="en-ID" sz="2400" dirty="0" err="1"/>
              <a:t>untuk</a:t>
            </a:r>
            <a:r>
              <a:rPr lang="en-ID" sz="2400" dirty="0"/>
              <a:t> </a:t>
            </a:r>
            <a:r>
              <a:rPr lang="en-ID" sz="2400" dirty="0" err="1"/>
              <a:t>meningkatkan</a:t>
            </a:r>
            <a:r>
              <a:rPr lang="en-ID" sz="2400" dirty="0"/>
              <a:t> </a:t>
            </a:r>
            <a:r>
              <a:rPr lang="en-ID" sz="2400" dirty="0" err="1"/>
              <a:t>kinerja</a:t>
            </a:r>
            <a:r>
              <a:rPr lang="en-ID" sz="2400" dirty="0"/>
              <a:t> </a:t>
            </a:r>
            <a:r>
              <a:rPr lang="en-ID" sz="2400" dirty="0" err="1"/>
              <a:t>perusahaan</a:t>
            </a:r>
            <a:r>
              <a:rPr lang="en-ID" sz="2400" dirty="0"/>
              <a:t> </a:t>
            </a:r>
            <a:r>
              <a:rPr lang="en-ID" sz="2400" dirty="0" err="1"/>
              <a:t>atau</a:t>
            </a:r>
            <a:r>
              <a:rPr lang="en-ID" sz="2400" dirty="0"/>
              <a:t> </a:t>
            </a:r>
            <a:r>
              <a:rPr lang="en-ID" sz="2400" dirty="0" err="1"/>
              <a:t>organisasi</a:t>
            </a:r>
            <a:r>
              <a:rPr lang="en-ID" sz="2400" dirty="0"/>
              <a:t>, </a:t>
            </a:r>
            <a:r>
              <a:rPr lang="en-ID" sz="2400" dirty="0" err="1"/>
              <a:t>termasuk</a:t>
            </a:r>
            <a:r>
              <a:rPr lang="en-ID" sz="2400" dirty="0"/>
              <a:t> </a:t>
            </a:r>
            <a:r>
              <a:rPr lang="en-ID" sz="2400" dirty="0" err="1"/>
              <a:t>kinerja</a:t>
            </a:r>
            <a:r>
              <a:rPr lang="en-ID" sz="2400" dirty="0"/>
              <a:t> </a:t>
            </a:r>
            <a:r>
              <a:rPr lang="en-ID" sz="2400" dirty="0" err="1"/>
              <a:t>masing-masing</a:t>
            </a:r>
            <a:r>
              <a:rPr lang="en-ID" sz="2400" dirty="0"/>
              <a:t> </a:t>
            </a:r>
            <a:r>
              <a:rPr lang="en-ID" sz="2400" dirty="0" err="1"/>
              <a:t>individu</a:t>
            </a:r>
            <a:r>
              <a:rPr lang="en-ID" sz="2400" dirty="0"/>
              <a:t> dan </a:t>
            </a:r>
            <a:r>
              <a:rPr lang="en-ID" sz="2400" dirty="0" err="1"/>
              <a:t>kelompok</a:t>
            </a:r>
            <a:r>
              <a:rPr lang="en-ID" sz="2400" dirty="0"/>
              <a:t> </a:t>
            </a:r>
            <a:r>
              <a:rPr lang="en-ID" sz="2400" dirty="0" err="1"/>
              <a:t>kerja</a:t>
            </a:r>
            <a:r>
              <a:rPr lang="en-ID" sz="2400" dirty="0"/>
              <a:t> di </a:t>
            </a:r>
            <a:r>
              <a:rPr lang="en-ID" sz="2400" dirty="0" err="1"/>
              <a:t>perusahaan</a:t>
            </a:r>
            <a:r>
              <a:rPr lang="en-ID" sz="2400" dirty="0"/>
              <a:t> </a:t>
            </a:r>
            <a:r>
              <a:rPr lang="en-ID" sz="2400" dirty="0" err="1"/>
              <a:t>tersebut</a:t>
            </a:r>
            <a:endParaRPr lang="en-ID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4C65CA3-83BC-4BC4-88C6-ED2000611655}"/>
              </a:ext>
            </a:extLst>
          </p:cNvPr>
          <p:cNvSpPr txBox="1">
            <a:spLocks noChangeArrowheads="1"/>
          </p:cNvSpPr>
          <p:nvPr/>
        </p:nvSpPr>
        <p:spPr>
          <a:xfrm>
            <a:off x="381000" y="4782204"/>
            <a:ext cx="8382000" cy="1097340"/>
          </a:xfrm>
          <a:prstGeom prst="rect">
            <a:avLst/>
          </a:prstGeom>
        </p:spPr>
        <p:txBody>
          <a:bodyPr/>
          <a:lstStyle>
            <a:lvl1pPr marL="228600" indent="-228600" algn="l" defTabSz="6858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6858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1430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6002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57400" indent="-228600" algn="l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  <a:defRPr/>
            </a:pP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kinerja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merupak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salah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satu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faktor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penting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/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organisasi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.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Selai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digunak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menilai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keberhasil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organisasi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, juga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digunak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latin typeface="Verdana" panose="020B0604030504040204" pitchFamily="34" charset="0"/>
                <a:ea typeface="Verdana" panose="020B0604030504040204" pitchFamily="34" charset="0"/>
              </a:rPr>
              <a:t>menentukan</a:t>
            </a:r>
            <a:r>
              <a:rPr lang="en-CA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>
                <a:solidFill>
                  <a:schemeClr val="tx2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“</a:t>
            </a:r>
            <a:r>
              <a:rPr lang="en-CA" dirty="0" err="1">
                <a:solidFill>
                  <a:schemeClr val="tx2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sistem</a:t>
            </a:r>
            <a:r>
              <a:rPr lang="en-CA" dirty="0">
                <a:solidFill>
                  <a:schemeClr val="tx2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CA" dirty="0" err="1">
                <a:solidFill>
                  <a:schemeClr val="tx2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imbalan</a:t>
            </a:r>
            <a:r>
              <a:rPr lang="en-CA" dirty="0">
                <a:solidFill>
                  <a:schemeClr val="tx2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7776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9EC197F2-BC1B-4186-8F58-81696B8B1855}"/>
              </a:ext>
            </a:extLst>
          </p:cNvPr>
          <p:cNvSpPr txBox="1"/>
          <p:nvPr/>
        </p:nvSpPr>
        <p:spPr>
          <a:xfrm>
            <a:off x="762000" y="914400"/>
            <a:ext cx="7620000" cy="39395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Aft>
                <a:spcPts val="1200"/>
              </a:spcAft>
              <a:buFont typeface="+mj-lt"/>
              <a:buAutoNum type="arabicPeriod" startAt="4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–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ny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iperbaharu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</a:p>
          <a:p>
            <a:pPr marL="354013" fontAlgn="base">
              <a:spcAft>
                <a:spcPts val="1200"/>
              </a:spcAft>
            </a:pP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Banyak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ida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ilik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kanisme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formal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ntuk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mperbaharu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–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agar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gari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e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bah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lang="id-ID" sz="20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54013" fontAlgn="base">
              <a:spcAft>
                <a:spcPts val="1200"/>
              </a:spcAft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Hasilny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,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rusaha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ghasil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yang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dasar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trategi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belumny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</a:p>
          <a:p>
            <a:pPr marL="368300" indent="-368300" fontAlgn="base">
              <a:spcAft>
                <a:spcPts val="1200"/>
              </a:spcAft>
              <a:buFont typeface="+mj-lt"/>
              <a:buAutoNum type="arabicPeriod" startAt="5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Peng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terlalu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rlebih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r>
              <a:rPr lang="id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</a:p>
          <a:p>
            <a:pPr marL="354013" fontAlgn="base">
              <a:spcAft>
                <a:spcPts val="1200"/>
              </a:spcAft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Beberap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kali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ukur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riti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apat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ilaku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sehingga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para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anajer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ehilang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fokus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lang="id-ID" sz="20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354013" indent="-354013" fontAlgn="base">
              <a:spcAft>
                <a:spcPts val="1200"/>
              </a:spcAft>
              <a:buFont typeface="+mj-lt"/>
              <a:buAutoNum type="arabicPeriod" startAt="6"/>
            </a:pP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Kesulit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dalam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z="2000" dirty="0" err="1">
                <a:latin typeface="Verdana" panose="020B0604030504040204" pitchFamily="34" charset="0"/>
                <a:ea typeface="Verdana" panose="020B0604030504040204" pitchFamily="34" charset="0"/>
              </a:rPr>
              <a:t>menentukan</a:t>
            </a:r>
            <a:r>
              <a:rPr lang="en-ID" sz="2000" dirty="0">
                <a:latin typeface="Verdana" panose="020B0604030504040204" pitchFamily="34" charset="0"/>
                <a:ea typeface="Verdana" panose="020B0604030504040204" pitchFamily="34" charset="0"/>
              </a:rPr>
              <a:t> </a:t>
            </a:r>
            <a:r>
              <a:rPr lang="en-ID" sz="2000" i="1" dirty="0">
                <a:latin typeface="Verdana" panose="020B0604030504040204" pitchFamily="34" charset="0"/>
                <a:ea typeface="Verdana" panose="020B0604030504040204" pitchFamily="34" charset="0"/>
              </a:rPr>
              <a:t>trade-off.</a:t>
            </a:r>
            <a:endParaRPr lang="en-ID" sz="20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8050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BEE56EC1-0E83-4EAE-AD0C-0C1C0814BC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655638"/>
            <a:ext cx="8229600" cy="639762"/>
          </a:xfrm>
        </p:spPr>
        <p:txBody>
          <a:bodyPr/>
          <a:lstStyle/>
          <a:p>
            <a:pPr eaLnBrk="1" hangingPunct="1">
              <a:defRPr/>
            </a:pPr>
            <a:r>
              <a:rPr lang="id-ID" sz="2800" b="1" dirty="0">
                <a:solidFill>
                  <a:schemeClr val="tx1"/>
                </a:solidFill>
                <a:latin typeface="Agency FB" pitchFamily="34" charset="0"/>
              </a:rPr>
              <a:t>Proses</a:t>
            </a:r>
            <a:r>
              <a:rPr lang="id-ID" sz="2800" b="1" dirty="0">
                <a:solidFill>
                  <a:schemeClr val="folHlink"/>
                </a:solidFill>
                <a:latin typeface="Agency FB" pitchFamily="34" charset="0"/>
              </a:rPr>
              <a:t>  </a:t>
            </a:r>
            <a:r>
              <a:rPr lang="en-US" sz="2800" b="1" dirty="0">
                <a:solidFill>
                  <a:schemeClr val="folHlink"/>
                </a:solidFill>
                <a:latin typeface="Agency FB" pitchFamily="34" charset="0"/>
              </a:rPr>
              <a:t>I</a:t>
            </a:r>
            <a:r>
              <a:rPr lang="id-ID" sz="2800" b="1" dirty="0">
                <a:solidFill>
                  <a:schemeClr val="folHlink"/>
                </a:solidFill>
                <a:latin typeface="Agency FB" pitchFamily="34" charset="0"/>
              </a:rPr>
              <a:t>mplementasi Balanced Scorecard</a:t>
            </a:r>
            <a:endParaRPr lang="en-US" sz="2800" b="1" dirty="0">
              <a:solidFill>
                <a:schemeClr val="folHlink"/>
              </a:solidFill>
              <a:latin typeface="Agency FB" pitchFamily="34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EE30D2CF-4822-4582-A876-EF77A41083A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0593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b="1" dirty="0" err="1">
                <a:latin typeface="Agency FB" pitchFamily="34" charset="0"/>
              </a:rPr>
              <a:t>Tahapan</a:t>
            </a:r>
            <a:r>
              <a:rPr lang="en-US" sz="2400" b="1" dirty="0">
                <a:latin typeface="Agency FB" pitchFamily="34" charset="0"/>
              </a:rPr>
              <a:t> proses </a:t>
            </a:r>
            <a:r>
              <a:rPr lang="en-US" sz="2400" b="1" dirty="0" err="1">
                <a:latin typeface="Agency FB" pitchFamily="34" charset="0"/>
              </a:rPr>
              <a:t>i</a:t>
            </a:r>
            <a:r>
              <a:rPr lang="id-ID" sz="2400" b="1" dirty="0">
                <a:latin typeface="Agency FB" pitchFamily="34" charset="0"/>
              </a:rPr>
              <a:t>mplementasi BSC</a:t>
            </a:r>
            <a:r>
              <a:rPr lang="en-US" sz="2400" b="1" dirty="0">
                <a:latin typeface="Agency FB" pitchFamily="34" charset="0"/>
              </a:rPr>
              <a:t> </a:t>
            </a:r>
            <a:r>
              <a:rPr lang="id-ID" sz="2400" b="1" dirty="0">
                <a:latin typeface="Agency FB" pitchFamily="34" charset="0"/>
              </a:rPr>
              <a:t> bervariasi</a:t>
            </a:r>
            <a:r>
              <a:rPr lang="en-US" sz="2400" b="1" dirty="0">
                <a:latin typeface="Agency FB" pitchFamily="34" charset="0"/>
              </a:rPr>
              <a:t>, </a:t>
            </a:r>
            <a:r>
              <a:rPr lang="en-US" sz="2400" b="1" dirty="0" err="1">
                <a:latin typeface="Agency FB" pitchFamily="34" charset="0"/>
              </a:rPr>
              <a:t>dalam</a:t>
            </a:r>
            <a:r>
              <a:rPr lang="id-ID" sz="2400" b="1" dirty="0">
                <a:latin typeface="Agency FB" pitchFamily="34" charset="0"/>
              </a:rPr>
              <a:t> ‘Association Balanced Scorecard’ oleh </a:t>
            </a:r>
            <a:r>
              <a:rPr lang="id-ID" sz="2400" b="1" i="1" dirty="0">
                <a:latin typeface="Agency FB" pitchFamily="34" charset="0"/>
              </a:rPr>
              <a:t>The Balanced Scorecard Institute</a:t>
            </a:r>
            <a:r>
              <a:rPr lang="en-US" sz="2400" i="1" dirty="0">
                <a:latin typeface="Agency FB" pitchFamily="34" charset="0"/>
              </a:rPr>
              <a:t>, </a:t>
            </a:r>
            <a:r>
              <a:rPr lang="id-ID" sz="2400" b="1" dirty="0">
                <a:latin typeface="Agency FB" pitchFamily="34" charset="0"/>
              </a:rPr>
              <a:t>a</a:t>
            </a:r>
            <a:r>
              <a:rPr lang="en-US" sz="2400" b="1" dirty="0" err="1">
                <a:latin typeface="Agency FB" pitchFamily="34" charset="0"/>
              </a:rPr>
              <a:t>dalah</a:t>
            </a:r>
            <a:r>
              <a:rPr lang="en-US" sz="2400" b="1" dirty="0">
                <a:latin typeface="Agency FB" pitchFamily="34" charset="0"/>
              </a:rPr>
              <a:t> </a:t>
            </a:r>
            <a:r>
              <a:rPr lang="en-US" sz="2400" b="1" dirty="0" err="1">
                <a:latin typeface="Agency FB" pitchFamily="34" charset="0"/>
              </a:rPr>
              <a:t>sebagai</a:t>
            </a:r>
            <a:r>
              <a:rPr lang="en-US" sz="2400" b="1" dirty="0">
                <a:latin typeface="Agency FB" pitchFamily="34" charset="0"/>
              </a:rPr>
              <a:t> </a:t>
            </a:r>
            <a:r>
              <a:rPr lang="en-US" sz="2400" b="1" dirty="0" err="1">
                <a:latin typeface="Agency FB" pitchFamily="34" charset="0"/>
              </a:rPr>
              <a:t>berikut</a:t>
            </a:r>
            <a:r>
              <a:rPr lang="en-US" sz="2400" b="1" dirty="0">
                <a:latin typeface="Agency FB" pitchFamily="34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latin typeface="Agency FB" pitchFamily="34" charset="0"/>
              </a:rPr>
              <a:t>    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a.  P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erumusan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V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isi dan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M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isi, </a:t>
            </a:r>
            <a:endParaRPr lang="en-US" sz="2400" b="1" dirty="0">
              <a:solidFill>
                <a:schemeClr val="accent2"/>
              </a:solidFill>
              <a:latin typeface="Agency FB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b. 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Peta Strategi (berdasarkan </a:t>
            </a:r>
            <a:r>
              <a:rPr lang="en-US" sz="2400" b="1" dirty="0" err="1">
                <a:solidFill>
                  <a:schemeClr val="accent2"/>
                </a:solidFill>
                <a:latin typeface="Agency FB" pitchFamily="34" charset="0"/>
              </a:rPr>
              <a:t>hubungan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</a:t>
            </a:r>
            <a:r>
              <a:rPr lang="en-US" sz="2400" b="1" dirty="0" err="1">
                <a:solidFill>
                  <a:schemeClr val="accent2"/>
                </a:solidFill>
                <a:latin typeface="Agency FB" pitchFamily="34" charset="0"/>
              </a:rPr>
              <a:t>kausal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	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empat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perspektif), </a:t>
            </a:r>
            <a:endParaRPr lang="en-US" sz="2400" b="1" dirty="0">
              <a:solidFill>
                <a:schemeClr val="accent2"/>
              </a:solidFill>
              <a:latin typeface="Agency FB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c. 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Sasaran Strategi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(</a:t>
            </a:r>
            <a:r>
              <a:rPr lang="en-US" sz="2400" b="1" i="1" dirty="0" err="1">
                <a:solidFill>
                  <a:schemeClr val="accent2"/>
                </a:solidFill>
                <a:latin typeface="Agency FB" pitchFamily="34" charset="0"/>
              </a:rPr>
              <a:t>Stategic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 </a:t>
            </a:r>
            <a:r>
              <a:rPr lang="id-ID" sz="2400" b="1" i="1" dirty="0">
                <a:solidFill>
                  <a:schemeClr val="accent2"/>
                </a:solidFill>
                <a:latin typeface="Agency FB" pitchFamily="34" charset="0"/>
              </a:rPr>
              <a:t>Objectives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)</a:t>
            </a:r>
            <a:endParaRPr lang="en-US" sz="2400" b="1" dirty="0">
              <a:solidFill>
                <a:schemeClr val="accent2"/>
              </a:solidFill>
              <a:latin typeface="Agency FB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d. U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kuran  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(</a:t>
            </a:r>
            <a:r>
              <a:rPr lang="id-ID" sz="2400" b="1" i="1" dirty="0">
                <a:solidFill>
                  <a:schemeClr val="accent2"/>
                </a:solidFill>
                <a:latin typeface="Agency FB" pitchFamily="34" charset="0"/>
              </a:rPr>
              <a:t>Measurement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) </a:t>
            </a:r>
            <a:endParaRPr lang="en-US" sz="2400" b="1" dirty="0">
              <a:solidFill>
                <a:schemeClr val="accent2"/>
              </a:solidFill>
              <a:latin typeface="Agency FB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e. P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enetapan Target</a:t>
            </a: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f. P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enetapan Rencana Kinerja (</a:t>
            </a:r>
            <a:r>
              <a:rPr lang="id-ID" sz="2400" b="1" i="1" dirty="0">
                <a:solidFill>
                  <a:schemeClr val="accent2"/>
                </a:solidFill>
                <a:latin typeface="Agency FB" pitchFamily="34" charset="0"/>
              </a:rPr>
              <a:t>Initiative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). </a:t>
            </a:r>
            <a:endParaRPr lang="en-US" sz="2400" b="1" dirty="0">
              <a:solidFill>
                <a:schemeClr val="accent2"/>
              </a:solidFill>
              <a:latin typeface="Agency FB" pitchFamily="34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b="1" dirty="0">
                <a:solidFill>
                  <a:schemeClr val="accent2"/>
                </a:solidFill>
                <a:latin typeface="Agency FB" pitchFamily="34" charset="0"/>
              </a:rPr>
              <a:t>     g. P</a:t>
            </a:r>
            <a:r>
              <a:rPr lang="id-ID" sz="2400" b="1" dirty="0">
                <a:solidFill>
                  <a:schemeClr val="accent2"/>
                </a:solidFill>
                <a:latin typeface="Agency FB" pitchFamily="34" charset="0"/>
              </a:rPr>
              <a:t>engukuran kinerja</a:t>
            </a:r>
            <a:endParaRPr lang="en-US" sz="2400" dirty="0">
              <a:solidFill>
                <a:schemeClr val="accent2"/>
              </a:solidFill>
            </a:endParaRPr>
          </a:p>
        </p:txBody>
      </p:sp>
      <p:grpSp>
        <p:nvGrpSpPr>
          <p:cNvPr id="49156" name="Group 4">
            <a:extLst>
              <a:ext uri="{FF2B5EF4-FFF2-40B4-BE49-F238E27FC236}">
                <a16:creationId xmlns:a16="http://schemas.microsoft.com/office/drawing/2014/main" id="{36DD7E60-018A-4911-82EB-542F7988414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919913"/>
            <a:chOff x="0" y="0"/>
            <a:chExt cx="6451" cy="4591"/>
          </a:xfrm>
        </p:grpSpPr>
        <p:pic>
          <p:nvPicPr>
            <p:cNvPr id="49157" name="Picture 5" descr="ani_rline_e0">
              <a:extLst>
                <a:ext uri="{FF2B5EF4-FFF2-40B4-BE49-F238E27FC236}">
                  <a16:creationId xmlns:a16="http://schemas.microsoft.com/office/drawing/2014/main" id="{39A22E48-D1A9-43F6-A4D5-04903C4C389B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-2184" y="2193"/>
              <a:ext cx="45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58" name="Picture 11" descr="ahr043">
              <a:extLst>
                <a:ext uri="{FF2B5EF4-FFF2-40B4-BE49-F238E27FC236}">
                  <a16:creationId xmlns:a16="http://schemas.microsoft.com/office/drawing/2014/main" id="{B4479F27-E318-4971-8B69-F38BA5276163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" y="4245"/>
              <a:ext cx="6297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59" name="Picture 13" descr="barber.gif (10470 bytes)">
              <a:extLst>
                <a:ext uri="{FF2B5EF4-FFF2-40B4-BE49-F238E27FC236}">
                  <a16:creationId xmlns:a16="http://schemas.microsoft.com/office/drawing/2014/main" id="{384562FC-A3AF-4D35-BD21-934F87B24DF3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45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160" name="Picture 88" descr="1brgn5_e0">
              <a:extLst>
                <a:ext uri="{FF2B5EF4-FFF2-40B4-BE49-F238E27FC236}">
                  <a16:creationId xmlns:a16="http://schemas.microsoft.com/office/drawing/2014/main" id="{3D38F158-D684-4688-94DF-17536EB49290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4097" y="2238"/>
              <a:ext cx="459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F83B2822-C622-4CDA-BFC4-6380626438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7975"/>
            <a:ext cx="8229600" cy="17494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1" dirty="0" err="1">
                <a:solidFill>
                  <a:srgbClr val="002060"/>
                </a:solidFill>
              </a:rPr>
              <a:t>Contoh</a:t>
            </a:r>
            <a:r>
              <a:rPr lang="en-US" sz="2400" b="1" dirty="0">
                <a:solidFill>
                  <a:srgbClr val="002060"/>
                </a:solidFill>
              </a:rPr>
              <a:t> </a:t>
            </a:r>
            <a:r>
              <a:rPr lang="en-US" sz="2400" b="1" dirty="0" err="1">
                <a:solidFill>
                  <a:srgbClr val="002060"/>
                </a:solidFill>
              </a:rPr>
              <a:t>Penerapan</a:t>
            </a:r>
            <a:r>
              <a:rPr lang="en-US" sz="2400" b="1" dirty="0">
                <a:solidFill>
                  <a:srgbClr val="002060"/>
                </a:solidFill>
              </a:rPr>
              <a:t> BSC pada</a:t>
            </a:r>
            <a:r>
              <a:rPr lang="en-US" sz="2400" b="1" dirty="0">
                <a:solidFill>
                  <a:srgbClr val="C00000"/>
                </a:solidFill>
              </a:rPr>
              <a:t>:</a:t>
            </a:r>
            <a:br>
              <a:rPr lang="en-US" sz="2400" b="1" dirty="0">
                <a:solidFill>
                  <a:srgbClr val="C00000"/>
                </a:solidFill>
              </a:rPr>
            </a:br>
            <a:r>
              <a:rPr lang="en-US" sz="2400" b="1" dirty="0">
                <a:solidFill>
                  <a:srgbClr val="C00000"/>
                </a:solidFill>
              </a:rPr>
              <a:t/>
            </a:r>
            <a:br>
              <a:rPr lang="en-US" sz="2400" b="1" dirty="0">
                <a:solidFill>
                  <a:srgbClr val="C00000"/>
                </a:solidFill>
              </a:rPr>
            </a:br>
            <a:r>
              <a:rPr lang="id-ID" sz="2800" b="1" u="sng" dirty="0">
                <a:solidFill>
                  <a:srgbClr val="C00000"/>
                </a:solidFill>
              </a:rPr>
              <a:t>Badan Pengelolaan Pajak dan Retribusi Daerah</a:t>
            </a:r>
            <a:endParaRPr lang="en-US" sz="2800" b="1" u="sng" dirty="0">
              <a:solidFill>
                <a:srgbClr val="C00000"/>
              </a:solidFill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2FCE472-9FCC-4394-92D6-F203137702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22787" y="1828800"/>
            <a:ext cx="8382000" cy="3692525"/>
          </a:xfrm>
        </p:spPr>
        <p:txBody>
          <a:bodyPr/>
          <a:lstStyle/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endParaRPr lang="en-US" sz="1200" b="1" dirty="0">
              <a:latin typeface="Comic Sans MS" pitchFamily="66" charset="0"/>
            </a:endParaRP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3400" b="1" dirty="0">
                <a:solidFill>
                  <a:srgbClr val="002060"/>
                </a:solidFill>
              </a:rPr>
              <a:t>VISI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2400" b="1" dirty="0"/>
              <a:t>(</a:t>
            </a:r>
            <a:r>
              <a:rPr lang="en-US" sz="2400" b="1" dirty="0" err="1"/>
              <a:t>Tahap</a:t>
            </a:r>
            <a:r>
              <a:rPr lang="en-US" sz="2400" b="1" dirty="0"/>
              <a:t> 1)</a:t>
            </a:r>
            <a:r>
              <a:rPr lang="en-US" sz="2800" b="1" dirty="0">
                <a:latin typeface="Comic Sans MS" pitchFamily="66" charset="0"/>
              </a:rPr>
              <a:t>	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id-ID" sz="2800" b="1" dirty="0">
                <a:latin typeface="Comic Sans MS" pitchFamily="66" charset="0"/>
              </a:rPr>
              <a:t>Pengelolaan Pendapatan</a:t>
            </a:r>
            <a:r>
              <a:rPr lang="en-US" sz="2800" b="1" dirty="0">
                <a:latin typeface="Comic Sans MS" pitchFamily="66" charset="0"/>
              </a:rPr>
              <a:t> </a:t>
            </a:r>
            <a:r>
              <a:rPr lang="en-US" sz="2800" b="1" dirty="0" err="1">
                <a:latin typeface="Comic Sans MS" pitchFamily="66" charset="0"/>
              </a:rPr>
              <a:t>daerah</a:t>
            </a:r>
            <a:r>
              <a:rPr lang="en-US" sz="2800" b="1" dirty="0">
                <a:latin typeface="Comic Sans MS" pitchFamily="66" charset="0"/>
              </a:rPr>
              <a:t> yang </a:t>
            </a:r>
            <a:r>
              <a:rPr lang="en-US" sz="2800" b="1" dirty="0" err="1">
                <a:latin typeface="Comic Sans MS" pitchFamily="66" charset="0"/>
              </a:rPr>
              <a:t>efektif</a:t>
            </a:r>
            <a:r>
              <a:rPr lang="en-US" sz="2800" b="1" dirty="0">
                <a:latin typeface="Comic Sans MS" pitchFamily="66" charset="0"/>
              </a:rPr>
              <a:t>, </a:t>
            </a:r>
            <a:r>
              <a:rPr lang="en-US" sz="2800" b="1" dirty="0" err="1">
                <a:latin typeface="Comic Sans MS" pitchFamily="66" charset="0"/>
              </a:rPr>
              <a:t>efisien</a:t>
            </a:r>
            <a:r>
              <a:rPr lang="en-US" sz="2800" b="1" dirty="0">
                <a:latin typeface="Comic Sans MS" pitchFamily="66" charset="0"/>
              </a:rPr>
              <a:t>, </a:t>
            </a:r>
            <a:r>
              <a:rPr lang="en-US" sz="2800" b="1" dirty="0" err="1">
                <a:latin typeface="Comic Sans MS" pitchFamily="66" charset="0"/>
              </a:rPr>
              <a:t>transparan</a:t>
            </a:r>
            <a:r>
              <a:rPr lang="en-US" sz="2800" b="1" dirty="0">
                <a:latin typeface="Comic Sans MS" pitchFamily="66" charset="0"/>
              </a:rPr>
              <a:t> dan </a:t>
            </a:r>
            <a:r>
              <a:rPr lang="en-US" sz="2800" b="1" dirty="0" err="1">
                <a:latin typeface="Comic Sans MS" pitchFamily="66" charset="0"/>
              </a:rPr>
              <a:t>akuntabel</a:t>
            </a:r>
            <a:endParaRPr lang="en-US" sz="2800" b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endParaRPr lang="en-US" sz="2800" b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endParaRPr lang="en-US" sz="2400" b="1" dirty="0"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>
            <a:extLst>
              <a:ext uri="{FF2B5EF4-FFF2-40B4-BE49-F238E27FC236}">
                <a16:creationId xmlns:a16="http://schemas.microsoft.com/office/drawing/2014/main" id="{18092416-21E8-4C76-9598-A14AB4378B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14400"/>
            <a:ext cx="8305800" cy="5216525"/>
          </a:xfrm>
        </p:spPr>
        <p:txBody>
          <a:bodyPr>
            <a:normAutofit lnSpcReduction="10000"/>
          </a:bodyPr>
          <a:lstStyle/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3000" b="1" dirty="0">
                <a:solidFill>
                  <a:srgbClr val="00206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ISI</a:t>
            </a:r>
            <a:r>
              <a:rPr lang="en-US" sz="30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2400" b="1" dirty="0"/>
              <a:t>(</a:t>
            </a:r>
            <a:r>
              <a:rPr lang="en-US" sz="2400" b="1" dirty="0" err="1"/>
              <a:t>Tahap</a:t>
            </a:r>
            <a:r>
              <a:rPr lang="en-US" sz="2400" b="1" dirty="0"/>
              <a:t> 2)</a:t>
            </a:r>
            <a:r>
              <a:rPr lang="en-US" sz="2800" b="1" dirty="0">
                <a:latin typeface="Comic Sans MS" pitchFamily="66" charset="0"/>
              </a:rPr>
              <a:t> </a:t>
            </a:r>
          </a:p>
          <a:p>
            <a:pPr marL="609600" indent="-4333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id-ID" sz="2400" b="1" dirty="0">
                <a:latin typeface="Comic Sans MS" pitchFamily="66" charset="0"/>
              </a:rPr>
              <a:t>Mengoptimalkan pemungut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id-ID" sz="2400" b="1" dirty="0">
                <a:latin typeface="Comic Sans MS" pitchFamily="66" charset="0"/>
              </a:rPr>
              <a:t>pajak</a:t>
            </a:r>
            <a:r>
              <a:rPr lang="en-US" sz="2400" b="1" dirty="0">
                <a:latin typeface="Comic Sans MS" pitchFamily="66" charset="0"/>
              </a:rPr>
              <a:t> dan </a:t>
            </a:r>
            <a:r>
              <a:rPr lang="id-ID" sz="2400" b="1" dirty="0">
                <a:latin typeface="Comic Sans MS" pitchFamily="66" charset="0"/>
              </a:rPr>
              <a:t>retribusi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r>
              <a:rPr lang="id-ID" sz="2400" b="1" dirty="0">
                <a:latin typeface="Comic Sans MS" pitchFamily="66" charset="0"/>
              </a:rPr>
              <a:t> </a:t>
            </a:r>
            <a:endParaRPr lang="en-US" sz="2400" b="1" dirty="0">
              <a:latin typeface="Comic Sans MS" pitchFamily="66" charset="0"/>
            </a:endParaRPr>
          </a:p>
          <a:p>
            <a:pPr marL="609600" indent="-4333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mberi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layanan</a:t>
            </a:r>
            <a:r>
              <a:rPr lang="en-US" sz="2400" b="1" dirty="0">
                <a:latin typeface="Comic Sans MS" pitchFamily="66" charset="0"/>
              </a:rPr>
              <a:t> prima </a:t>
            </a:r>
            <a:r>
              <a:rPr lang="en-US" sz="2400" b="1" dirty="0" err="1">
                <a:latin typeface="Comic Sans MS" pitchFamily="66" charset="0"/>
              </a:rPr>
              <a:t>dalam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mungut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id-ID" sz="2400" b="1" dirty="0">
                <a:latin typeface="Comic Sans MS" pitchFamily="66" charset="0"/>
              </a:rPr>
              <a:t>pajak dan retribusi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endParaRPr lang="en-US" sz="2400" b="1" dirty="0">
              <a:latin typeface="Comic Sans MS" pitchFamily="66" charset="0"/>
            </a:endParaRPr>
          </a:p>
          <a:p>
            <a:pPr marL="609600" indent="-4333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laksana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rtanggungjawab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keuang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secar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tepat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waktu</a:t>
            </a:r>
            <a:endParaRPr lang="en-US" sz="2400" b="1" dirty="0">
              <a:latin typeface="Comic Sans MS" pitchFamily="66" charset="0"/>
            </a:endParaRPr>
          </a:p>
          <a:p>
            <a:pPr marL="609600" indent="-4333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ningkat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mbina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ngelola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id-ID" sz="2400" b="1" dirty="0">
                <a:latin typeface="Comic Sans MS" pitchFamily="66" charset="0"/>
              </a:rPr>
              <a:t>pajak dan retribusi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endParaRPr lang="en-US" sz="2400" b="1" dirty="0">
              <a:latin typeface="Comic Sans MS" pitchFamily="66" charset="0"/>
            </a:endParaRPr>
          </a:p>
          <a:p>
            <a:pPr marL="609600" indent="-4333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ncipta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koordinasi</a:t>
            </a:r>
            <a:r>
              <a:rPr lang="en-US" sz="2400" b="1" dirty="0">
                <a:latin typeface="Comic Sans MS" pitchFamily="66" charset="0"/>
              </a:rPr>
              <a:t> internal, </a:t>
            </a:r>
            <a:r>
              <a:rPr lang="en-US" sz="2400" b="1" dirty="0" err="1">
                <a:latin typeface="Comic Sans MS" pitchFamily="66" charset="0"/>
              </a:rPr>
              <a:t>eksternal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lam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rangk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ngelola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id-ID" sz="2400" b="1" dirty="0">
                <a:latin typeface="Comic Sans MS" pitchFamily="66" charset="0"/>
              </a:rPr>
              <a:t>pajak dan retribusi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endParaRPr lang="en-US" sz="2400" b="1" dirty="0">
              <a:latin typeface="Comic Sans MS" pitchFamily="66" charset="0"/>
            </a:endParaRPr>
          </a:p>
          <a:p>
            <a:pPr marL="609600" indent="-609600" eaLnBrk="1" hangingPunct="1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>
            <a:extLst>
              <a:ext uri="{FF2B5EF4-FFF2-40B4-BE49-F238E27FC236}">
                <a16:creationId xmlns:a16="http://schemas.microsoft.com/office/drawing/2014/main" id="{88DD3232-310A-4D80-B56B-64C88644648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5140325"/>
          </a:xfrm>
        </p:spPr>
        <p:txBody>
          <a:bodyPr/>
          <a:lstStyle/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id-ID" sz="3400" b="1" dirty="0">
                <a:solidFill>
                  <a:srgbClr val="002060"/>
                </a:solidFill>
              </a:rPr>
              <a:t>TATA </a:t>
            </a:r>
            <a:r>
              <a:rPr lang="en-US" sz="3400" b="1" dirty="0">
                <a:solidFill>
                  <a:srgbClr val="002060"/>
                </a:solidFill>
              </a:rPr>
              <a:t>NILAI 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2400" b="1" dirty="0"/>
              <a:t>(</a:t>
            </a:r>
            <a:r>
              <a:rPr lang="en-US" sz="2400" b="1" dirty="0" err="1"/>
              <a:t>Tahap</a:t>
            </a:r>
            <a:r>
              <a:rPr lang="en-US" sz="2400" b="1" dirty="0"/>
              <a:t> 3)</a:t>
            </a:r>
            <a:endParaRPr lang="en-US" b="1" dirty="0"/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Kejujuran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Kesetiaan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Disiplin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>
                <a:latin typeface="Comic Sans MS" pitchFamily="66" charset="0"/>
              </a:rPr>
              <a:t>Loyal</a:t>
            </a: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Koordinasi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Kebersamaan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Komitmen</a:t>
            </a:r>
            <a:endParaRPr lang="en-US" sz="2400" b="1" dirty="0">
              <a:latin typeface="Comic Sans MS" pitchFamily="66" charset="0"/>
            </a:endParaRPr>
          </a:p>
          <a:p>
            <a:pPr marL="609600" indent="-344488" eaLnBrk="1" hangingPunct="1">
              <a:buClrTx/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Saling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menghormati</a:t>
            </a:r>
            <a:endParaRPr lang="en-US" sz="2400" b="1" dirty="0"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6646BD7-79FD-4A37-8F3B-651F0D6F7D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8650" y="228600"/>
            <a:ext cx="7886700" cy="1325563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>
                <a:solidFill>
                  <a:srgbClr val="002060"/>
                </a:solidFill>
                <a:latin typeface="Verdana" pitchFamily="34" charset="0"/>
              </a:rPr>
              <a:t>TUJUAN DAN SASARAN </a:t>
            </a:r>
            <a:r>
              <a:rPr lang="en-US" sz="2400" b="1" dirty="0">
                <a:solidFill>
                  <a:srgbClr val="002060"/>
                </a:solidFill>
                <a:latin typeface="Verdana" pitchFamily="34" charset="0"/>
              </a:rPr>
              <a:t/>
            </a:r>
            <a:br>
              <a:rPr lang="en-US" sz="2400" b="1" dirty="0">
                <a:solidFill>
                  <a:srgbClr val="002060"/>
                </a:solidFill>
                <a:latin typeface="Verdana" pitchFamily="34" charset="0"/>
              </a:rPr>
            </a:br>
            <a:r>
              <a:rPr lang="en-US" sz="2400" b="1" dirty="0">
                <a:solidFill>
                  <a:srgbClr val="002060"/>
                </a:solidFill>
                <a:latin typeface="Verdana" pitchFamily="34" charset="0"/>
              </a:rPr>
              <a:t>(</a:t>
            </a:r>
            <a:r>
              <a:rPr lang="en-US" sz="2400" b="1" dirty="0" err="1">
                <a:solidFill>
                  <a:srgbClr val="002060"/>
                </a:solidFill>
                <a:latin typeface="Verdana" pitchFamily="34" charset="0"/>
              </a:rPr>
              <a:t>Tahap</a:t>
            </a:r>
            <a:r>
              <a:rPr lang="en-US" sz="2400" b="1" dirty="0">
                <a:solidFill>
                  <a:srgbClr val="002060"/>
                </a:solidFill>
                <a:latin typeface="Verdana" pitchFamily="34" charset="0"/>
              </a:rPr>
              <a:t> 4)</a:t>
            </a:r>
            <a:endParaRPr lang="en-US" sz="3200" b="1" dirty="0">
              <a:solidFill>
                <a:srgbClr val="002060"/>
              </a:solidFill>
              <a:latin typeface="Verdana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EEF0A32-5EBD-441B-A414-A3C075285A1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554163"/>
            <a:ext cx="7886700" cy="4351338"/>
          </a:xfrm>
        </p:spPr>
        <p:txBody>
          <a:bodyPr>
            <a:normAutofit fontScale="92500" lnSpcReduction="10000"/>
          </a:bodyPr>
          <a:lstStyle/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r>
              <a:rPr lang="en-US" sz="2800" b="1" dirty="0" err="1">
                <a:latin typeface="Comic Sans MS" pitchFamily="66" charset="0"/>
              </a:rPr>
              <a:t>Tujuan</a:t>
            </a:r>
            <a:r>
              <a:rPr lang="en-US" sz="2800" b="1" dirty="0">
                <a:latin typeface="Comic Sans MS" pitchFamily="66" charset="0"/>
              </a:rPr>
              <a:t> :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2400" b="1" dirty="0" err="1">
                <a:latin typeface="Comic Sans MS" pitchFamily="66" charset="0"/>
              </a:rPr>
              <a:t>Meningkat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ndapat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asli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r>
              <a:rPr lang="en-US" sz="2400" b="1" dirty="0">
                <a:latin typeface="Comic Sans MS" pitchFamily="66" charset="0"/>
              </a:rPr>
              <a:t> </a:t>
            </a: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r>
              <a:rPr lang="en-US" sz="2400" b="1" dirty="0" err="1">
                <a:latin typeface="Comic Sans MS" pitchFamily="66" charset="0"/>
              </a:rPr>
              <a:t>dalam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rangk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menunjang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mbangunan</a:t>
            </a:r>
            <a:r>
              <a:rPr lang="en-US" sz="2400" b="1" dirty="0">
                <a:latin typeface="Comic Sans MS" pitchFamily="66" charset="0"/>
              </a:rPr>
              <a:t> </a:t>
            </a: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endParaRPr lang="id-ID" sz="2800" b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r>
              <a:rPr lang="en-US" sz="2800" b="1" dirty="0" err="1">
                <a:latin typeface="Comic Sans MS" pitchFamily="66" charset="0"/>
              </a:rPr>
              <a:t>Sasaran</a:t>
            </a:r>
            <a:r>
              <a:rPr lang="en-US" sz="2800" b="1" dirty="0">
                <a:latin typeface="Comic Sans MS" pitchFamily="66" charset="0"/>
              </a:rPr>
              <a:t> :</a:t>
            </a:r>
            <a:endParaRPr lang="en-US" sz="2400" b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mberi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layanan</a:t>
            </a:r>
            <a:r>
              <a:rPr lang="en-US" sz="2400" b="1" dirty="0">
                <a:latin typeface="Comic Sans MS" pitchFamily="66" charset="0"/>
              </a:rPr>
              <a:t> prima </a:t>
            </a:r>
            <a:r>
              <a:rPr lang="en-US" sz="2400" b="1" dirty="0" err="1">
                <a:latin typeface="Comic Sans MS" pitchFamily="66" charset="0"/>
              </a:rPr>
              <a:t>kepad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i="1" dirty="0">
                <a:latin typeface="Comic Sans MS" pitchFamily="66" charset="0"/>
              </a:rPr>
              <a:t>client</a:t>
            </a: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 sz="2400" b="1" i="1" dirty="0">
                <a:latin typeface="Comic Sans MS" pitchFamily="66" charset="0"/>
              </a:rPr>
              <a:t>Client </a:t>
            </a:r>
            <a:r>
              <a:rPr lang="en-US" sz="2400" b="1" dirty="0" err="1">
                <a:latin typeface="Comic Sans MS" pitchFamily="66" charset="0"/>
              </a:rPr>
              <a:t>puas</a:t>
            </a:r>
            <a:r>
              <a:rPr lang="en-US" sz="2400" b="1" dirty="0">
                <a:latin typeface="Comic Sans MS" pitchFamily="66" charset="0"/>
              </a:rPr>
              <a:t>, dan </a:t>
            </a:r>
            <a:r>
              <a:rPr lang="en-US" sz="2400" b="1" dirty="0" err="1">
                <a:latin typeface="Comic Sans MS" pitchFamily="66" charset="0"/>
              </a:rPr>
              <a:t>meningkatny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nerima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ndapat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ri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wajib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ajak</a:t>
            </a:r>
            <a:endParaRPr lang="en-US" sz="2400" b="1" i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AutoNum type="arabicPeriod"/>
              <a:defRPr/>
            </a:pPr>
            <a:r>
              <a:rPr lang="en-US" sz="2400" b="1" dirty="0" err="1">
                <a:latin typeface="Comic Sans MS" pitchFamily="66" charset="0"/>
              </a:rPr>
              <a:t>Melaksanak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pertanggungjawab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keuangan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daerah</a:t>
            </a:r>
            <a:r>
              <a:rPr lang="en-US" sz="2400" b="1" dirty="0">
                <a:latin typeface="Comic Sans MS" pitchFamily="66" charset="0"/>
              </a:rPr>
              <a:t>  </a:t>
            </a:r>
            <a:r>
              <a:rPr lang="en-US" sz="2400" b="1" dirty="0" err="1">
                <a:latin typeface="Comic Sans MS" pitchFamily="66" charset="0"/>
              </a:rPr>
              <a:t>secara</a:t>
            </a:r>
            <a:r>
              <a:rPr lang="en-US" sz="2400" b="1" dirty="0">
                <a:latin typeface="Comic Sans MS" pitchFamily="66" charset="0"/>
              </a:rPr>
              <a:t> </a:t>
            </a:r>
            <a:r>
              <a:rPr lang="en-US" sz="2400" b="1" dirty="0" err="1">
                <a:latin typeface="Comic Sans MS" pitchFamily="66" charset="0"/>
              </a:rPr>
              <a:t>transparan</a:t>
            </a:r>
            <a:r>
              <a:rPr lang="en-US" sz="2400" b="1" dirty="0">
                <a:latin typeface="Comic Sans MS" pitchFamily="66" charset="0"/>
              </a:rPr>
              <a:t> dan </a:t>
            </a:r>
            <a:r>
              <a:rPr lang="en-US" sz="2400" b="1" dirty="0" err="1">
                <a:latin typeface="Comic Sans MS" pitchFamily="66" charset="0"/>
              </a:rPr>
              <a:t>akuntabel</a:t>
            </a:r>
            <a:endParaRPr lang="en-US" sz="2400" b="1" dirty="0">
              <a:latin typeface="Comic Sans MS" pitchFamily="66" charset="0"/>
            </a:endParaRP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endParaRPr lang="en-US" sz="2400" b="1" dirty="0">
              <a:latin typeface="Comic Sans MS" pitchFamily="66" charset="0"/>
            </a:endParaRP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endParaRPr lang="en-US" sz="2400" b="1" dirty="0">
              <a:latin typeface="Comic Sans MS" pitchFamily="66" charset="0"/>
            </a:endParaRPr>
          </a:p>
          <a:p>
            <a:pPr marL="609600" indent="-609600" algn="ctr" eaLnBrk="1" hangingPunct="1">
              <a:buFont typeface="Wingdings" panose="05000000000000000000" pitchFamily="2" charset="2"/>
              <a:buNone/>
              <a:defRPr/>
            </a:pPr>
            <a:endParaRPr lang="en-US" sz="2400" b="1" dirty="0">
              <a:latin typeface="Comic Sans MS" pitchFamily="66" charset="0"/>
            </a:endParaRPr>
          </a:p>
          <a:p>
            <a:pPr marL="609600" indent="-609600" eaLnBrk="1" hangingPunct="1">
              <a:buFont typeface="Wingdings" panose="05000000000000000000" pitchFamily="2" charset="2"/>
              <a:buNone/>
              <a:defRPr/>
            </a:pPr>
            <a:endParaRPr lang="en-US" sz="2400" b="1" dirty="0">
              <a:latin typeface="Comic Sans MS" pitchFamily="66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BA9F9303-E55E-4236-95FA-0B5438CE8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2800" b="1" dirty="0">
                <a:solidFill>
                  <a:srgbClr val="C00000"/>
                </a:solidFill>
                <a:latin typeface="Verdana" pitchFamily="34" charset="0"/>
              </a:rPr>
              <a:t>MATRIKS BALANCED SCORECARD </a:t>
            </a: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/>
            </a:r>
            <a:br>
              <a:rPr lang="en-US" sz="2400" b="1" dirty="0">
                <a:solidFill>
                  <a:srgbClr val="C00000"/>
                </a:solidFill>
                <a:latin typeface="Verdana" pitchFamily="34" charset="0"/>
              </a:rPr>
            </a:b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(</a:t>
            </a:r>
            <a:r>
              <a:rPr lang="en-US" sz="2400" b="1" dirty="0" err="1">
                <a:solidFill>
                  <a:srgbClr val="C00000"/>
                </a:solidFill>
                <a:latin typeface="Verdana" pitchFamily="34" charset="0"/>
              </a:rPr>
              <a:t>Tahap</a:t>
            </a: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 5)</a:t>
            </a:r>
            <a:r>
              <a:rPr lang="en-US" sz="2800" b="1" dirty="0">
                <a:solidFill>
                  <a:srgbClr val="C00000"/>
                </a:solidFill>
                <a:latin typeface="Comic Sans MS" pitchFamily="66" charset="0"/>
              </a:rPr>
              <a:t> </a:t>
            </a:r>
          </a:p>
        </p:txBody>
      </p:sp>
      <p:graphicFrame>
        <p:nvGraphicFramePr>
          <p:cNvPr id="31886" name="Group 142">
            <a:extLst>
              <a:ext uri="{FF2B5EF4-FFF2-40B4-BE49-F238E27FC236}">
                <a16:creationId xmlns:a16="http://schemas.microsoft.com/office/drawing/2014/main" id="{547B717F-85ED-4A4C-9A99-7C2F66950805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9177764"/>
              </p:ext>
            </p:extLst>
          </p:nvPr>
        </p:nvGraphicFramePr>
        <p:xfrm>
          <a:off x="457200" y="1219200"/>
          <a:ext cx="8229600" cy="5517159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7132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erspektif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Pet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trateg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asara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Strategi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Indikator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Kinerja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Targe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0</a:t>
                      </a:r>
                      <a:r>
                        <a:rPr kumimoji="0" lang="id-ID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20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Verdana" pitchFamily="34" charset="0"/>
                        </a:rPr>
                        <a:t>Action Plan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eali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asi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obo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 % 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cor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(%)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61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inansial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a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A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AD kat.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% pajak &amp; retribu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8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liun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nempata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tgs pjk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,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liun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6,6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langga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ajib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ajak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ua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asiLitas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g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madai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antor yg bersih dan repr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ntatif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mbangunan / perbaika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antor &amp; fasilitasnya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106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nternal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roses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asilitas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engkap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</a:t>
                      </a:r>
                      <a:r>
                        <a:rPr kumimoji="0" lang="id-ID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SO 9001 –2000</a:t>
                      </a:r>
                      <a:endParaRPr kumimoji="0" lang="id-ID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.Kompetensi SDM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ne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imaa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jk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.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at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Standar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ecuriti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.Pelayanan prima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Ruang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unggu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yam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Standa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aktu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iaya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.Kepua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n W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Melengkapi &amp;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rawat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asilitas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Implem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asi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IS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.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latih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DM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0 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,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,7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327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 &amp; G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Kat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ayan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Fatkan Komp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Laya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Char char="Ø"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epat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Siste</a:t>
                      </a:r>
                      <a:r>
                        <a:rPr kumimoji="0" lang="id-ID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onlin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Wakt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ayan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Aksesbi</a:t>
                      </a:r>
                      <a:r>
                        <a:rPr kumimoji="0" lang="id-ID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tas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Info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 me</a:t>
                      </a:r>
                      <a:r>
                        <a:rPr kumimoji="0" lang="id-ID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</a:t>
                      </a: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.Pelaksanaan </a:t>
                      </a:r>
                      <a:r>
                        <a:rPr kumimoji="0" lang="en-US" sz="1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layanan</a:t>
                      </a: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.Memb.sistem Inform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 </a:t>
                      </a: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nit</a:t>
                      </a:r>
                      <a:endParaRPr kumimoji="0" lang="en-US" sz="12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,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1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BSC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0 %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1,7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47C2E4ED-BBD6-4397-9656-AF4F34F1AC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4138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sz="3200" b="1">
                <a:solidFill>
                  <a:schemeClr val="folHlink"/>
                </a:solidFill>
              </a:rPr>
              <a:t>DASHBOARD</a:t>
            </a:r>
            <a:r>
              <a:rPr lang="en-US" sz="3200" b="1"/>
              <a:t> </a:t>
            </a:r>
            <a:br>
              <a:rPr lang="en-US" sz="3200" b="1"/>
            </a:br>
            <a:r>
              <a:rPr lang="en-US" sz="2400" b="1">
                <a:latin typeface="Verdana" pitchFamily="34" charset="0"/>
              </a:rPr>
              <a:t>(Tahap 6)</a:t>
            </a:r>
            <a:endParaRPr lang="en-US" sz="3200" b="1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BD5B60E-3940-4D0D-A305-8A93B6E2662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/>
          </a:p>
          <a:p>
            <a:pPr algn="ctr" eaLnBrk="1" hangingPunct="1">
              <a:buFont typeface="Wingdings" panose="05000000000000000000" pitchFamily="2" charset="2"/>
              <a:buNone/>
              <a:defRPr/>
            </a:pPr>
            <a:endParaRPr lang="en-US"/>
          </a:p>
        </p:txBody>
      </p:sp>
      <p:sp>
        <p:nvSpPr>
          <p:cNvPr id="24580" name="AutoShape 4">
            <a:extLst>
              <a:ext uri="{FF2B5EF4-FFF2-40B4-BE49-F238E27FC236}">
                <a16:creationId xmlns:a16="http://schemas.microsoft.com/office/drawing/2014/main" id="{46D36459-754F-4265-B8B9-B96573CCB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2743200"/>
            <a:ext cx="2362200" cy="1905000"/>
          </a:xfrm>
          <a:custGeom>
            <a:avLst/>
            <a:gdLst>
              <a:gd name="T0" fmla="*/ 1181100 w 21600"/>
              <a:gd name="T1" fmla="*/ 0 h 21600"/>
              <a:gd name="T2" fmla="*/ 295275 w 21600"/>
              <a:gd name="T3" fmla="*/ 952500 h 21600"/>
              <a:gd name="T4" fmla="*/ 1181100 w 21600"/>
              <a:gd name="T5" fmla="*/ 476250 h 21600"/>
              <a:gd name="T6" fmla="*/ 2066925 w 21600"/>
              <a:gd name="T7" fmla="*/ 952500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399"/>
                  <a:pt x="16199" y="7817"/>
                  <a:pt x="16200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endParaRPr lang="id-ID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E4FCA3B2-8074-447D-8964-1D1FA4C10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4290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69E7CD77-942F-4763-B038-3D8851C80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429000"/>
            <a:ext cx="4572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100</a:t>
            </a:r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2151B9C1-2FBF-47FA-A323-CFA07BE4D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22860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 dirty="0">
                <a:solidFill>
                  <a:schemeClr val="bg1"/>
                </a:solidFill>
              </a:rPr>
              <a:t>50</a:t>
            </a:r>
          </a:p>
        </p:txBody>
      </p:sp>
      <p:sp>
        <p:nvSpPr>
          <p:cNvPr id="24584" name="Rectangle 9">
            <a:extLst>
              <a:ext uri="{FF2B5EF4-FFF2-40B4-BE49-F238E27FC236}">
                <a16:creationId xmlns:a16="http://schemas.microsoft.com/office/drawing/2014/main" id="{AD9B411C-3E11-45BA-AAAB-D660F5CC12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316" y="4721225"/>
            <a:ext cx="1752600" cy="304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 dirty="0"/>
              <a:t>Score: 81,71</a:t>
            </a:r>
          </a:p>
        </p:txBody>
      </p:sp>
      <p:sp>
        <p:nvSpPr>
          <p:cNvPr id="24585" name="Line 11">
            <a:extLst>
              <a:ext uri="{FF2B5EF4-FFF2-40B4-BE49-F238E27FC236}">
                <a16:creationId xmlns:a16="http://schemas.microsoft.com/office/drawing/2014/main" id="{3A72ACE3-FD52-46C4-9172-F579EBB69E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24400" y="2743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4586" name="Line 12">
            <a:extLst>
              <a:ext uri="{FF2B5EF4-FFF2-40B4-BE49-F238E27FC236}">
                <a16:creationId xmlns:a16="http://schemas.microsoft.com/office/drawing/2014/main" id="{B0FA163B-653C-46EE-8A34-BA7CDA05A8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2971800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4587" name="Rectangle 13">
            <a:extLst>
              <a:ext uri="{FF2B5EF4-FFF2-40B4-BE49-F238E27FC236}">
                <a16:creationId xmlns:a16="http://schemas.microsoft.com/office/drawing/2014/main" id="{C29BED04-D72E-47EA-8EF5-309DB6303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2514600"/>
            <a:ext cx="381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75</a:t>
            </a:r>
          </a:p>
        </p:txBody>
      </p:sp>
      <p:sp>
        <p:nvSpPr>
          <p:cNvPr id="24588" name="Oval 14">
            <a:extLst>
              <a:ext uri="{FF2B5EF4-FFF2-40B4-BE49-F238E27FC236}">
                <a16:creationId xmlns:a16="http://schemas.microsoft.com/office/drawing/2014/main" id="{853B802C-1725-4463-9FB8-A887F6B4A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133600"/>
            <a:ext cx="1295400" cy="533400"/>
          </a:xfrm>
          <a:prstGeom prst="ellipse">
            <a:avLst/>
          </a:prstGeom>
          <a:solidFill>
            <a:srgbClr val="FF3300"/>
          </a:solidFill>
          <a:ln w="9525">
            <a:solidFill>
              <a:srgbClr val="FF33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RED</a:t>
            </a:r>
          </a:p>
        </p:txBody>
      </p:sp>
      <p:sp>
        <p:nvSpPr>
          <p:cNvPr id="24589" name="Line 15">
            <a:extLst>
              <a:ext uri="{FF2B5EF4-FFF2-40B4-BE49-F238E27FC236}">
                <a16:creationId xmlns:a16="http://schemas.microsoft.com/office/drawing/2014/main" id="{38FBD0EF-49BB-4EDB-A053-A9C0D93BAD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25908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4590" name="Oval 16">
            <a:extLst>
              <a:ext uri="{FF2B5EF4-FFF2-40B4-BE49-F238E27FC236}">
                <a16:creationId xmlns:a16="http://schemas.microsoft.com/office/drawing/2014/main" id="{D7A74CA8-1B1E-447C-A960-DB50CBA82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752600"/>
            <a:ext cx="1371600" cy="457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YELLOW</a:t>
            </a:r>
          </a:p>
        </p:txBody>
      </p:sp>
      <p:sp>
        <p:nvSpPr>
          <p:cNvPr id="24591" name="Line 17">
            <a:extLst>
              <a:ext uri="{FF2B5EF4-FFF2-40B4-BE49-F238E27FC236}">
                <a16:creationId xmlns:a16="http://schemas.microsoft.com/office/drawing/2014/main" id="{BF1BF309-64E6-40F3-9987-809F95F426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0" y="2286000"/>
            <a:ext cx="304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D"/>
          </a:p>
        </p:txBody>
      </p:sp>
      <p:sp>
        <p:nvSpPr>
          <p:cNvPr id="24592" name="Oval 18">
            <a:extLst>
              <a:ext uri="{FF2B5EF4-FFF2-40B4-BE49-F238E27FC236}">
                <a16:creationId xmlns:a16="http://schemas.microsoft.com/office/drawing/2014/main" id="{3DB47449-BEB6-46AD-A973-4804E4E0A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133600"/>
            <a:ext cx="13716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GREEN</a:t>
            </a:r>
          </a:p>
        </p:txBody>
      </p:sp>
      <p:sp>
        <p:nvSpPr>
          <p:cNvPr id="24593" name="Line 19">
            <a:extLst>
              <a:ext uri="{FF2B5EF4-FFF2-40B4-BE49-F238E27FC236}">
                <a16:creationId xmlns:a16="http://schemas.microsoft.com/office/drawing/2014/main" id="{7DA56E97-87DF-4B64-ACDD-E3DE00125D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2667000"/>
            <a:ext cx="12954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ID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21EB25F-BB63-454B-A76E-292C9F4850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39825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3200" b="1" dirty="0">
                <a:solidFill>
                  <a:srgbClr val="C00000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CTIONS PLAN</a:t>
            </a:r>
            <a:r>
              <a:rPr lang="en-US" sz="2800" b="1" dirty="0">
                <a:solidFill>
                  <a:srgbClr val="C00000"/>
                </a:solidFill>
              </a:rPr>
              <a:t/>
            </a:r>
            <a:br>
              <a:rPr lang="en-US" sz="2800" b="1" dirty="0">
                <a:solidFill>
                  <a:srgbClr val="C00000"/>
                </a:solidFill>
              </a:rPr>
            </a:b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(</a:t>
            </a:r>
            <a:r>
              <a:rPr lang="en-US" sz="2400" b="1" dirty="0" err="1">
                <a:solidFill>
                  <a:srgbClr val="C00000"/>
                </a:solidFill>
                <a:latin typeface="Verdana" pitchFamily="34" charset="0"/>
              </a:rPr>
              <a:t>Tahap</a:t>
            </a: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 7)</a:t>
            </a:r>
            <a:endParaRPr lang="en-US" sz="2800" b="1" dirty="0">
              <a:solidFill>
                <a:srgbClr val="C00000"/>
              </a:solidFill>
            </a:endParaRPr>
          </a:p>
        </p:txBody>
      </p:sp>
      <p:graphicFrame>
        <p:nvGraphicFramePr>
          <p:cNvPr id="34887" name="Group 71">
            <a:extLst>
              <a:ext uri="{FF2B5EF4-FFF2-40B4-BE49-F238E27FC236}">
                <a16:creationId xmlns:a16="http://schemas.microsoft.com/office/drawing/2014/main" id="{BD527F9B-47B3-4053-9B71-7CD5707715B0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2081876440"/>
              </p:ext>
            </p:extLst>
          </p:nvPr>
        </p:nvGraphicFramePr>
        <p:xfrm>
          <a:off x="457200" y="1600200"/>
          <a:ext cx="8229600" cy="453072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o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Kegiat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wulan 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wulan 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wulan I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Triwulan I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nempatan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tugas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ajak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mbangunan /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rbaikan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Kan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lengkapi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/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ra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at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fasilitas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Implementasi standar IS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latihan SD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6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laksanaan Pelayan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embangun sistem Informas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id-ID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xxxxxxxx</a:t>
                      </a: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A1A577A0-C23B-4576-A585-FBE577023C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153400" cy="1017587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z="2800" b="1" dirty="0">
                <a:solidFill>
                  <a:srgbClr val="C00000"/>
                </a:solidFill>
              </a:rPr>
              <a:t>REKOMENDASI KEBIJAKAN ORGANISASI</a:t>
            </a:r>
            <a:br>
              <a:rPr lang="en-US" sz="2800" b="1" dirty="0">
                <a:solidFill>
                  <a:srgbClr val="C00000"/>
                </a:solidFill>
              </a:rPr>
            </a:b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(</a:t>
            </a:r>
            <a:r>
              <a:rPr lang="en-US" sz="2400" b="1" dirty="0" err="1">
                <a:solidFill>
                  <a:srgbClr val="C00000"/>
                </a:solidFill>
                <a:latin typeface="Verdana" pitchFamily="34" charset="0"/>
              </a:rPr>
              <a:t>Tahap</a:t>
            </a:r>
            <a:r>
              <a:rPr lang="en-US" sz="2400" b="1" dirty="0">
                <a:solidFill>
                  <a:srgbClr val="C00000"/>
                </a:solidFill>
                <a:latin typeface="Verdana" pitchFamily="34" charset="0"/>
              </a:rPr>
              <a:t> 8)</a:t>
            </a: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AACA7D0-E26F-4848-BFEA-362EAA9FFC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8650" y="1825625"/>
            <a:ext cx="7886700" cy="3051175"/>
          </a:xfrm>
        </p:spPr>
        <p:txBody>
          <a:bodyPr>
            <a:normAutofit fontScale="92500"/>
          </a:bodyPr>
          <a:lstStyle/>
          <a:p>
            <a:pPr marL="609600" indent="-609600" eaLnBrk="1" hangingPunct="1"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sz="2400" b="1" dirty="0" err="1"/>
              <a:t>Perlu</a:t>
            </a:r>
            <a:r>
              <a:rPr lang="en-US" sz="2400" b="1" dirty="0"/>
              <a:t> </a:t>
            </a:r>
            <a:r>
              <a:rPr lang="en-US" sz="2400" b="1" dirty="0" err="1"/>
              <a:t>meningkatkan</a:t>
            </a:r>
            <a:r>
              <a:rPr lang="en-US" sz="2400" b="1" dirty="0"/>
              <a:t> </a:t>
            </a:r>
            <a:r>
              <a:rPr lang="en-US" sz="2400" b="1" dirty="0" err="1"/>
              <a:t>komitmen</a:t>
            </a:r>
            <a:r>
              <a:rPr lang="en-US" sz="2400" b="1" dirty="0"/>
              <a:t> dan </a:t>
            </a:r>
            <a:r>
              <a:rPr lang="en-US" sz="2400" b="1" dirty="0" err="1"/>
              <a:t>peran</a:t>
            </a:r>
            <a:r>
              <a:rPr lang="en-US" sz="2400" b="1" dirty="0"/>
              <a:t> </a:t>
            </a:r>
            <a:r>
              <a:rPr lang="en-US" sz="2400" b="1" dirty="0" err="1"/>
              <a:t>pimpinan</a:t>
            </a:r>
            <a:r>
              <a:rPr lang="en-US" sz="2400" b="1" dirty="0"/>
              <a:t>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rangka</a:t>
            </a:r>
            <a:r>
              <a:rPr lang="en-US" sz="2400" b="1" dirty="0"/>
              <a:t> </a:t>
            </a:r>
            <a:r>
              <a:rPr lang="en-US" sz="2400" b="1" dirty="0" err="1"/>
              <a:t>meningkatkan</a:t>
            </a:r>
            <a:r>
              <a:rPr lang="id-ID" sz="2400" b="1" dirty="0"/>
              <a:t> pendapatan asli daerah</a:t>
            </a:r>
            <a:endParaRPr lang="en-US" sz="2400" b="1" dirty="0"/>
          </a:p>
          <a:p>
            <a:pPr marL="609600" indent="-609600" eaLnBrk="1" hangingPunct="1"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sz="2400" b="1" dirty="0" err="1"/>
              <a:t>Perlu</a:t>
            </a:r>
            <a:r>
              <a:rPr lang="en-US" sz="2400" b="1" dirty="0"/>
              <a:t> </a:t>
            </a:r>
            <a:r>
              <a:rPr lang="en-US" sz="2400" b="1" dirty="0" err="1"/>
              <a:t>meningkatkan</a:t>
            </a:r>
            <a:r>
              <a:rPr lang="en-US" sz="2400" b="1" dirty="0"/>
              <a:t> </a:t>
            </a:r>
            <a:r>
              <a:rPr lang="en-US" sz="2400" b="1" dirty="0" err="1"/>
              <a:t>kemampuan</a:t>
            </a:r>
            <a:r>
              <a:rPr lang="en-US" sz="2400" b="1" dirty="0"/>
              <a:t> </a:t>
            </a:r>
            <a:r>
              <a:rPr lang="en-US" sz="2400" b="1" dirty="0" err="1"/>
              <a:t>profesional</a:t>
            </a:r>
            <a:r>
              <a:rPr lang="en-US" sz="2400" b="1" dirty="0"/>
              <a:t> </a:t>
            </a:r>
            <a:r>
              <a:rPr lang="en-US" sz="2400" b="1" dirty="0" err="1"/>
              <a:t>aparatur</a:t>
            </a:r>
            <a:r>
              <a:rPr lang="en-US" sz="2400" b="1" dirty="0"/>
              <a:t> pada </a:t>
            </a:r>
            <a:r>
              <a:rPr lang="id-ID" sz="2400" b="1" dirty="0"/>
              <a:t>Badan Pengelolaan Pajak dan Retribusi Daerah </a:t>
            </a:r>
            <a:r>
              <a:rPr lang="en-US" sz="2400" b="1" dirty="0" err="1"/>
              <a:t>melalui</a:t>
            </a:r>
            <a:r>
              <a:rPr lang="en-US" sz="2400" b="1" dirty="0"/>
              <a:t> program </a:t>
            </a:r>
            <a:r>
              <a:rPr lang="en-US" sz="2400" b="1" dirty="0" err="1"/>
              <a:t>Diklat</a:t>
            </a:r>
            <a:r>
              <a:rPr lang="en-US" sz="2400" b="1" dirty="0"/>
              <a:t>.</a:t>
            </a:r>
          </a:p>
          <a:p>
            <a:pPr marL="609600" indent="-609600" eaLnBrk="1" hangingPunct="1"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sz="2400" b="1" dirty="0" err="1"/>
              <a:t>Perlu</a:t>
            </a:r>
            <a:r>
              <a:rPr lang="en-US" sz="2400" b="1" dirty="0"/>
              <a:t> </a:t>
            </a:r>
            <a:r>
              <a:rPr lang="en-US" sz="2400" b="1" dirty="0" err="1"/>
              <a:t>menerapkan</a:t>
            </a:r>
            <a:r>
              <a:rPr lang="en-US" sz="2400" b="1" dirty="0"/>
              <a:t> </a:t>
            </a:r>
            <a:r>
              <a:rPr lang="en-US" sz="2400" b="1" dirty="0" err="1"/>
              <a:t>Standar</a:t>
            </a:r>
            <a:r>
              <a:rPr lang="en-US" sz="2400" b="1" dirty="0"/>
              <a:t> </a:t>
            </a:r>
            <a:r>
              <a:rPr lang="en-US" sz="2400" b="1" dirty="0" err="1"/>
              <a:t>Pelayanan</a:t>
            </a:r>
            <a:r>
              <a:rPr lang="en-US" sz="2400" b="1" dirty="0"/>
              <a:t> Minimal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pelayanan</a:t>
            </a:r>
            <a:r>
              <a:rPr lang="en-US" sz="2400" b="1" dirty="0"/>
              <a:t> </a:t>
            </a:r>
            <a:r>
              <a:rPr lang="en-US" sz="2400" b="1" dirty="0" err="1"/>
              <a:t>pendapatan</a:t>
            </a:r>
            <a:r>
              <a:rPr lang="en-US" sz="2400" b="1" dirty="0"/>
              <a:t> </a:t>
            </a:r>
            <a:r>
              <a:rPr lang="en-US" sz="2400" b="1" dirty="0" err="1"/>
              <a:t>asli</a:t>
            </a:r>
            <a:r>
              <a:rPr lang="en-US" sz="2400" b="1" dirty="0"/>
              <a:t> </a:t>
            </a:r>
            <a:r>
              <a:rPr lang="en-US" sz="2400" b="1" dirty="0" err="1"/>
              <a:t>daerah</a:t>
            </a:r>
            <a:r>
              <a:rPr lang="en-US" sz="2400" b="1" dirty="0"/>
              <a:t> </a:t>
            </a:r>
            <a:r>
              <a:rPr lang="en-US" sz="2400" b="1" dirty="0" err="1"/>
              <a:t>melalui</a:t>
            </a:r>
            <a:r>
              <a:rPr lang="en-US" sz="2400" b="1" dirty="0"/>
              <a:t> </a:t>
            </a:r>
            <a:r>
              <a:rPr lang="en-US" sz="2400" b="1" dirty="0" err="1"/>
              <a:t>sosialisasi</a:t>
            </a:r>
            <a:r>
              <a:rPr lang="en-US" sz="2400" b="1" dirty="0"/>
              <a:t> dan </a:t>
            </a:r>
            <a:r>
              <a:rPr lang="en-US" sz="2400" b="1" dirty="0" err="1"/>
              <a:t>waskat</a:t>
            </a:r>
            <a:r>
              <a:rPr lang="en-US" sz="2400" b="1" dirty="0"/>
              <a:t>.</a:t>
            </a:r>
          </a:p>
          <a:p>
            <a:pPr marL="609600" indent="-609600" eaLnBrk="1" hangingPunct="1">
              <a:buClr>
                <a:schemeClr val="tx1"/>
              </a:buClr>
              <a:buFont typeface="+mj-lt"/>
              <a:buAutoNum type="arabicPeriod"/>
              <a:defRPr/>
            </a:pPr>
            <a:endParaRPr lang="en-US" sz="2400" b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C166685D-8808-4C6B-9E67-059E70677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DA255D-ED6D-49E9-BEF4-281B826C80E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50B18D6F-E657-472B-9462-8EB3DCC6C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09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ID"/>
          </a:p>
        </p:txBody>
      </p:sp>
      <p:graphicFrame>
        <p:nvGraphicFramePr>
          <p:cNvPr id="30723" name="Object 3">
            <a:extLst>
              <a:ext uri="{FF2B5EF4-FFF2-40B4-BE49-F238E27FC236}">
                <a16:creationId xmlns:a16="http://schemas.microsoft.com/office/drawing/2014/main" id="{0F5066F2-EEF1-403D-9045-42299DD3F1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8786894"/>
              </p:ext>
            </p:extLst>
          </p:nvPr>
        </p:nvGraphicFramePr>
        <p:xfrm>
          <a:off x="487363" y="115888"/>
          <a:ext cx="84582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3" imgW="10736580" imgH="8135620" progId="Visio.Drawing.5">
                  <p:embed/>
                </p:oleObj>
              </mc:Choice>
              <mc:Fallback>
                <p:oleObj r:id="rId3" imgW="10736580" imgH="8135620" progId="Visio.Drawing.5">
                  <p:embed/>
                  <p:pic>
                    <p:nvPicPr>
                      <p:cNvPr id="30723" name="Object 3">
                        <a:extLst>
                          <a:ext uri="{FF2B5EF4-FFF2-40B4-BE49-F238E27FC236}">
                            <a16:creationId xmlns:a16="http://schemas.microsoft.com/office/drawing/2014/main" id="{0F5066F2-EEF1-403D-9045-42299DD3F1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363" y="115888"/>
                        <a:ext cx="8458200" cy="594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425195"/>
            <a:ext cx="5410200" cy="0"/>
          </a:xfrm>
          <a:custGeom>
            <a:avLst/>
            <a:gdLst/>
            <a:ahLst/>
            <a:cxnLst/>
            <a:rect l="l" t="t" r="r" b="b"/>
            <a:pathLst>
              <a:path w="5410200">
                <a:moveTo>
                  <a:pt x="0" y="0"/>
                </a:moveTo>
                <a:lnTo>
                  <a:pt x="5410200" y="0"/>
                </a:lnTo>
              </a:path>
            </a:pathLst>
          </a:custGeom>
          <a:ln w="51815">
            <a:solidFill>
              <a:srgbClr val="C0504D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9142476" y="0"/>
            <a:ext cx="1905" cy="311150"/>
          </a:xfrm>
          <a:custGeom>
            <a:avLst/>
            <a:gdLst/>
            <a:ahLst/>
            <a:cxnLst/>
            <a:rect l="l" t="t" r="r" b="b"/>
            <a:pathLst>
              <a:path w="1904" h="311150">
                <a:moveTo>
                  <a:pt x="0" y="310896"/>
                </a:moveTo>
                <a:lnTo>
                  <a:pt x="1524" y="310896"/>
                </a:lnTo>
                <a:lnTo>
                  <a:pt x="1524" y="0"/>
                </a:lnTo>
                <a:lnTo>
                  <a:pt x="0" y="0"/>
                </a:lnTo>
                <a:lnTo>
                  <a:pt x="0" y="310896"/>
                </a:lnTo>
                <a:close/>
              </a:path>
            </a:pathLst>
          </a:custGeom>
          <a:solidFill>
            <a:srgbClr val="1F487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9072371" y="0"/>
            <a:ext cx="12700" cy="311150"/>
          </a:xfrm>
          <a:custGeom>
            <a:avLst/>
            <a:gdLst/>
            <a:ahLst/>
            <a:cxnLst/>
            <a:rect l="l" t="t" r="r" b="b"/>
            <a:pathLst>
              <a:path w="12700" h="311150">
                <a:moveTo>
                  <a:pt x="0" y="310896"/>
                </a:moveTo>
                <a:lnTo>
                  <a:pt x="12192" y="310896"/>
                </a:lnTo>
                <a:lnTo>
                  <a:pt x="12192" y="0"/>
                </a:lnTo>
                <a:lnTo>
                  <a:pt x="0" y="0"/>
                </a:lnTo>
                <a:lnTo>
                  <a:pt x="0" y="310896"/>
                </a:lnTo>
                <a:close/>
              </a:path>
            </a:pathLst>
          </a:custGeom>
          <a:solidFill>
            <a:srgbClr val="1F487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0" y="0"/>
            <a:ext cx="9044940" cy="311150"/>
          </a:xfrm>
          <a:custGeom>
            <a:avLst/>
            <a:gdLst/>
            <a:ahLst/>
            <a:cxnLst/>
            <a:rect l="l" t="t" r="r" b="b"/>
            <a:pathLst>
              <a:path w="9044940" h="311150">
                <a:moveTo>
                  <a:pt x="0" y="310896"/>
                </a:moveTo>
                <a:lnTo>
                  <a:pt x="9044940" y="310896"/>
                </a:lnTo>
                <a:lnTo>
                  <a:pt x="9044940" y="0"/>
                </a:lnTo>
                <a:lnTo>
                  <a:pt x="0" y="0"/>
                </a:lnTo>
                <a:lnTo>
                  <a:pt x="0" y="310896"/>
                </a:lnTo>
                <a:close/>
              </a:path>
            </a:pathLst>
          </a:custGeom>
          <a:solidFill>
            <a:srgbClr val="1F487C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9142476" y="307847"/>
            <a:ext cx="1905" cy="91440"/>
          </a:xfrm>
          <a:custGeom>
            <a:avLst/>
            <a:gdLst/>
            <a:ahLst/>
            <a:cxnLst/>
            <a:rect l="l" t="t" r="r" b="b"/>
            <a:pathLst>
              <a:path w="1904" h="91439">
                <a:moveTo>
                  <a:pt x="0" y="91439"/>
                </a:moveTo>
                <a:lnTo>
                  <a:pt x="1524" y="91439"/>
                </a:lnTo>
                <a:lnTo>
                  <a:pt x="1524" y="0"/>
                </a:lnTo>
                <a:lnTo>
                  <a:pt x="0" y="0"/>
                </a:lnTo>
                <a:lnTo>
                  <a:pt x="0" y="91439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9078468" y="307847"/>
            <a:ext cx="0" cy="132715"/>
          </a:xfrm>
          <a:custGeom>
            <a:avLst/>
            <a:gdLst/>
            <a:ahLst/>
            <a:cxnLst/>
            <a:rect l="l" t="t" r="r" b="b"/>
            <a:pathLst>
              <a:path h="132715">
                <a:moveTo>
                  <a:pt x="0" y="132587"/>
                </a:moveTo>
                <a:lnTo>
                  <a:pt x="0" y="0"/>
                </a:lnTo>
                <a:lnTo>
                  <a:pt x="0" y="132587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0" y="307847"/>
            <a:ext cx="9044940" cy="91440"/>
          </a:xfrm>
          <a:custGeom>
            <a:avLst/>
            <a:gdLst/>
            <a:ahLst/>
            <a:cxnLst/>
            <a:rect l="l" t="t" r="r" b="b"/>
            <a:pathLst>
              <a:path w="9044940" h="91439">
                <a:moveTo>
                  <a:pt x="0" y="91439"/>
                </a:moveTo>
                <a:lnTo>
                  <a:pt x="9044940" y="91439"/>
                </a:lnTo>
                <a:lnTo>
                  <a:pt x="9044940" y="0"/>
                </a:lnTo>
                <a:lnTo>
                  <a:pt x="0" y="0"/>
                </a:lnTo>
                <a:lnTo>
                  <a:pt x="0" y="91439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9142476" y="359663"/>
            <a:ext cx="1905" cy="81280"/>
          </a:xfrm>
          <a:custGeom>
            <a:avLst/>
            <a:gdLst/>
            <a:ahLst/>
            <a:cxnLst/>
            <a:rect l="l" t="t" r="r" b="b"/>
            <a:pathLst>
              <a:path w="1904" h="81279">
                <a:moveTo>
                  <a:pt x="0" y="80771"/>
                </a:moveTo>
                <a:lnTo>
                  <a:pt x="1524" y="80771"/>
                </a:lnTo>
                <a:lnTo>
                  <a:pt x="1524" y="0"/>
                </a:lnTo>
                <a:lnTo>
                  <a:pt x="0" y="0"/>
                </a:lnTo>
                <a:lnTo>
                  <a:pt x="0" y="80771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5410200" y="359663"/>
            <a:ext cx="3634740" cy="81280"/>
          </a:xfrm>
          <a:custGeom>
            <a:avLst/>
            <a:gdLst/>
            <a:ahLst/>
            <a:cxnLst/>
            <a:rect l="l" t="t" r="r" b="b"/>
            <a:pathLst>
              <a:path w="3634740" h="81279">
                <a:moveTo>
                  <a:pt x="0" y="80771"/>
                </a:moveTo>
                <a:lnTo>
                  <a:pt x="3634740" y="80771"/>
                </a:lnTo>
                <a:lnTo>
                  <a:pt x="3634740" y="0"/>
                </a:lnTo>
                <a:lnTo>
                  <a:pt x="0" y="0"/>
                </a:lnTo>
                <a:lnTo>
                  <a:pt x="0" y="80771"/>
                </a:lnTo>
                <a:close/>
              </a:path>
            </a:pathLst>
          </a:custGeom>
          <a:solidFill>
            <a:srgbClr val="C0504D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9142476" y="440436"/>
            <a:ext cx="1905" cy="180340"/>
          </a:xfrm>
          <a:custGeom>
            <a:avLst/>
            <a:gdLst/>
            <a:ahLst/>
            <a:cxnLst/>
            <a:rect l="l" t="t" r="r" b="b"/>
            <a:pathLst>
              <a:path w="1904" h="180340">
                <a:moveTo>
                  <a:pt x="0" y="179832"/>
                </a:moveTo>
                <a:lnTo>
                  <a:pt x="1524" y="179832"/>
                </a:lnTo>
                <a:lnTo>
                  <a:pt x="1524" y="0"/>
                </a:lnTo>
                <a:lnTo>
                  <a:pt x="0" y="0"/>
                </a:lnTo>
                <a:lnTo>
                  <a:pt x="0" y="179832"/>
                </a:lnTo>
                <a:close/>
              </a:path>
            </a:pathLst>
          </a:custGeom>
          <a:solidFill>
            <a:srgbClr val="C0504D">
              <a:alpha val="50195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5407152" y="496823"/>
            <a:ext cx="3063240" cy="274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9072371" y="440436"/>
            <a:ext cx="12700" cy="180340"/>
          </a:xfrm>
          <a:custGeom>
            <a:avLst/>
            <a:gdLst/>
            <a:ahLst/>
            <a:cxnLst/>
            <a:rect l="l" t="t" r="r" b="b"/>
            <a:pathLst>
              <a:path w="12700" h="180340">
                <a:moveTo>
                  <a:pt x="0" y="179832"/>
                </a:moveTo>
                <a:lnTo>
                  <a:pt x="12192" y="179832"/>
                </a:lnTo>
                <a:lnTo>
                  <a:pt x="12192" y="0"/>
                </a:lnTo>
                <a:lnTo>
                  <a:pt x="0" y="0"/>
                </a:lnTo>
                <a:lnTo>
                  <a:pt x="0" y="179832"/>
                </a:lnTo>
                <a:close/>
              </a:path>
            </a:pathLst>
          </a:custGeom>
          <a:solidFill>
            <a:srgbClr val="C0504D">
              <a:alpha val="50195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5410200" y="440436"/>
            <a:ext cx="3634740" cy="180340"/>
          </a:xfrm>
          <a:custGeom>
            <a:avLst/>
            <a:gdLst/>
            <a:ahLst/>
            <a:cxnLst/>
            <a:rect l="l" t="t" r="r" b="b"/>
            <a:pathLst>
              <a:path w="3634740" h="180340">
                <a:moveTo>
                  <a:pt x="0" y="179832"/>
                </a:moveTo>
                <a:lnTo>
                  <a:pt x="3634740" y="179832"/>
                </a:lnTo>
                <a:lnTo>
                  <a:pt x="3634740" y="0"/>
                </a:lnTo>
                <a:lnTo>
                  <a:pt x="0" y="0"/>
                </a:lnTo>
                <a:lnTo>
                  <a:pt x="0" y="179832"/>
                </a:lnTo>
                <a:close/>
              </a:path>
            </a:pathLst>
          </a:custGeom>
          <a:solidFill>
            <a:srgbClr val="C0504D">
              <a:alpha val="50195"/>
            </a:srgbClr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7373111" y="588263"/>
            <a:ext cx="1600200" cy="365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9113519" y="0"/>
            <a:ext cx="0" cy="622300"/>
          </a:xfrm>
          <a:custGeom>
            <a:avLst/>
            <a:gdLst/>
            <a:ahLst/>
            <a:cxnLst/>
            <a:rect l="l" t="t" r="r" b="b"/>
            <a:pathLst>
              <a:path h="622300">
                <a:moveTo>
                  <a:pt x="0" y="0"/>
                </a:moveTo>
                <a:lnTo>
                  <a:pt x="0" y="621791"/>
                </a:lnTo>
              </a:path>
            </a:pathLst>
          </a:custGeom>
          <a:ln w="5791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9058656" y="0"/>
            <a:ext cx="0" cy="622300"/>
          </a:xfrm>
          <a:custGeom>
            <a:avLst/>
            <a:gdLst/>
            <a:ahLst/>
            <a:cxnLst/>
            <a:rect l="l" t="t" r="r" b="b"/>
            <a:pathLst>
              <a:path h="622300">
                <a:moveTo>
                  <a:pt x="0" y="0"/>
                </a:moveTo>
                <a:lnTo>
                  <a:pt x="0" y="621791"/>
                </a:lnTo>
              </a:path>
            </a:pathLst>
          </a:custGeom>
          <a:ln w="2743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9029700" y="0"/>
            <a:ext cx="0" cy="622300"/>
          </a:xfrm>
          <a:custGeom>
            <a:avLst/>
            <a:gdLst/>
            <a:ahLst/>
            <a:cxnLst/>
            <a:rect l="l" t="t" r="r" b="b"/>
            <a:pathLst>
              <a:path h="622300">
                <a:moveTo>
                  <a:pt x="0" y="0"/>
                </a:moveTo>
                <a:lnTo>
                  <a:pt x="0" y="621791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8988552" y="0"/>
            <a:ext cx="0" cy="622300"/>
          </a:xfrm>
          <a:custGeom>
            <a:avLst/>
            <a:gdLst/>
            <a:ahLst/>
            <a:cxnLst/>
            <a:rect l="l" t="t" r="r" b="b"/>
            <a:pathLst>
              <a:path h="622300">
                <a:moveTo>
                  <a:pt x="0" y="0"/>
                </a:moveTo>
                <a:lnTo>
                  <a:pt x="0" y="621791"/>
                </a:lnTo>
              </a:path>
            </a:pathLst>
          </a:custGeom>
          <a:ln w="27431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8942831" y="0"/>
            <a:ext cx="0" cy="585470"/>
          </a:xfrm>
          <a:custGeom>
            <a:avLst/>
            <a:gdLst/>
            <a:ahLst/>
            <a:cxnLst/>
            <a:rect l="l" t="t" r="r" b="b"/>
            <a:pathLst>
              <a:path h="585470">
                <a:moveTo>
                  <a:pt x="0" y="0"/>
                </a:moveTo>
                <a:lnTo>
                  <a:pt x="0" y="585215"/>
                </a:lnTo>
              </a:path>
            </a:pathLst>
          </a:custGeom>
          <a:ln w="54864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8877300" y="0"/>
            <a:ext cx="0" cy="585470"/>
          </a:xfrm>
          <a:custGeom>
            <a:avLst/>
            <a:gdLst/>
            <a:ahLst/>
            <a:cxnLst/>
            <a:rect l="l" t="t" r="r" b="b"/>
            <a:pathLst>
              <a:path h="585470">
                <a:moveTo>
                  <a:pt x="0" y="0"/>
                </a:moveTo>
                <a:lnTo>
                  <a:pt x="0" y="585215"/>
                </a:lnTo>
              </a:path>
            </a:pathLst>
          </a:custGeom>
          <a:ln w="9143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2555748" y="3122676"/>
            <a:ext cx="4021836" cy="6842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89C477E-38DA-4B71-B0B1-A3F8F902B9FB}"/>
              </a:ext>
            </a:extLst>
          </p:cNvPr>
          <p:cNvSpPr txBox="1"/>
          <p:nvPr/>
        </p:nvSpPr>
        <p:spPr>
          <a:xfrm>
            <a:off x="700548" y="434400"/>
            <a:ext cx="7605252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2913" indent="-442913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id-ID" sz="2400" dirty="0"/>
              <a:t>Kinerja Manajemen biasanya hanya diukur berdasarkan aspek-aspek keuangan</a:t>
            </a:r>
          </a:p>
          <a:p>
            <a:pPr marL="442913" indent="-442913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id-ID" sz="2400" dirty="0"/>
              <a:t>Pengukuran dilakukan dengan membandingkan kinerja keuangan sesungguhnya dibandingkan dengan kinerja keuangan yang dianggarkan</a:t>
            </a:r>
          </a:p>
          <a:p>
            <a:pPr marL="442913" indent="-442913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id-ID" sz="2400" dirty="0"/>
              <a:t>Sistem pengukuran yang demikian disebut dengan sistem pengukuran tradisional</a:t>
            </a:r>
          </a:p>
          <a:p>
            <a:pPr marL="442913" indent="-442913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id-ID" sz="2400" dirty="0"/>
              <a:t>Asumsi yang digunakan : bahwa pekerja dapat mengerjakan sesuatu yang telah ditetapkan sebelumnya untuk mencapai tujuan perusahaan</a:t>
            </a:r>
          </a:p>
          <a:p>
            <a:pPr marL="442913" indent="-442913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id-ID" sz="2400" dirty="0"/>
              <a:t>Seharusnya pengukuran kinerja manajemen harus menggabungkan ukuran-ukuran keuangan dan non keuangan yang disebut dengan Balanced Score Card</a:t>
            </a:r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2502803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0D67078-09FB-40CF-B8AC-7949A8A44A26}"/>
              </a:ext>
            </a:extLst>
          </p:cNvPr>
          <p:cNvSpPr txBox="1"/>
          <p:nvPr/>
        </p:nvSpPr>
        <p:spPr>
          <a:xfrm>
            <a:off x="723900" y="381000"/>
            <a:ext cx="7696200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r>
              <a:rPr lang="en-US" altLang="en-US" b="1" dirty="0"/>
              <a:t>KINERJA ORGANISASI TERDIRI DARI :</a:t>
            </a:r>
            <a:endParaRPr lang="id-ID" altLang="en-US" b="1" dirty="0"/>
          </a:p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endParaRPr lang="en-US" altLang="en-US" b="1" dirty="0"/>
          </a:p>
          <a:p>
            <a:pPr>
              <a:spcAft>
                <a:spcPts val="600"/>
              </a:spcAft>
              <a:buFontTx/>
              <a:buAutoNum type="arabicPeriod"/>
              <a:tabLst>
                <a:tab pos="463550" algn="l"/>
                <a:tab pos="914400" algn="l"/>
              </a:tabLst>
            </a:pPr>
            <a:r>
              <a:rPr lang="en-US" altLang="en-US" b="1" dirty="0"/>
              <a:t> 	KINERJA KEUANGAN</a:t>
            </a:r>
          </a:p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r>
              <a:rPr lang="en-US" altLang="en-US" b="1" dirty="0"/>
              <a:t> 	</a:t>
            </a:r>
            <a:r>
              <a:rPr lang="en-US" altLang="en-US" b="1" dirty="0" err="1"/>
              <a:t>Adalah</a:t>
            </a:r>
            <a:r>
              <a:rPr lang="en-US" altLang="en-US" b="1" dirty="0"/>
              <a:t> </a:t>
            </a:r>
            <a:r>
              <a:rPr lang="en-US" altLang="en-US" b="1" dirty="0" err="1"/>
              <a:t>kinerja</a:t>
            </a:r>
            <a:r>
              <a:rPr lang="en-US" altLang="en-US" b="1" dirty="0"/>
              <a:t> (</a:t>
            </a:r>
            <a:r>
              <a:rPr lang="en-US" altLang="en-US" b="1" dirty="0" err="1"/>
              <a:t>keberhasilan</a:t>
            </a:r>
            <a:r>
              <a:rPr lang="en-US" altLang="en-US" b="1" dirty="0"/>
              <a:t>) yang </a:t>
            </a:r>
            <a:r>
              <a:rPr lang="en-US" altLang="en-US" b="1" dirty="0" err="1"/>
              <a:t>dinilai</a:t>
            </a:r>
            <a:r>
              <a:rPr lang="en-US" altLang="en-US" b="1" dirty="0"/>
              <a:t> </a:t>
            </a:r>
            <a:r>
              <a:rPr lang="en-US" altLang="en-US" b="1" dirty="0" err="1"/>
              <a:t>berdasarkan</a:t>
            </a:r>
            <a:r>
              <a:rPr lang="en-US" altLang="en-US" b="1" dirty="0"/>
              <a:t> </a:t>
            </a:r>
            <a:r>
              <a:rPr lang="en-US" altLang="en-US" b="1" dirty="0" err="1"/>
              <a:t>ukuran</a:t>
            </a:r>
            <a:r>
              <a:rPr lang="en-US" altLang="en-US" b="1" dirty="0"/>
              <a:t>-	</a:t>
            </a:r>
            <a:r>
              <a:rPr lang="en-US" altLang="en-US" b="1" dirty="0" err="1"/>
              <a:t>ukuran</a:t>
            </a:r>
            <a:r>
              <a:rPr lang="en-US" altLang="en-US" b="1" dirty="0"/>
              <a:t> </a:t>
            </a:r>
            <a:r>
              <a:rPr lang="en-US" altLang="en-US" b="1" dirty="0" err="1"/>
              <a:t>angka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satuan</a:t>
            </a:r>
            <a:r>
              <a:rPr lang="en-US" altLang="en-US" b="1" dirty="0"/>
              <a:t> </a:t>
            </a:r>
            <a:r>
              <a:rPr lang="en-US" altLang="en-US" b="1" dirty="0" err="1"/>
              <a:t>nilai</a:t>
            </a:r>
            <a:r>
              <a:rPr lang="en-US" altLang="en-US" b="1" dirty="0"/>
              <a:t> </a:t>
            </a:r>
            <a:r>
              <a:rPr lang="en-US" altLang="en-US" b="1" dirty="0" err="1"/>
              <a:t>uang</a:t>
            </a:r>
            <a:r>
              <a:rPr lang="en-US" altLang="en-US" b="1" dirty="0"/>
              <a:t>, </a:t>
            </a:r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	</a:t>
            </a:r>
            <a:r>
              <a:rPr lang="en-US" altLang="en-US" b="1" dirty="0" err="1"/>
              <a:t>membandingkan</a:t>
            </a:r>
            <a:r>
              <a:rPr lang="en-US" altLang="en-US" b="1" dirty="0"/>
              <a:t> </a:t>
            </a:r>
            <a:r>
              <a:rPr lang="en-US" altLang="en-US" b="1" dirty="0" err="1"/>
              <a:t>realisasi</a:t>
            </a:r>
            <a:r>
              <a:rPr lang="en-US" altLang="en-US" b="1" dirty="0"/>
              <a:t> </a:t>
            </a:r>
            <a:r>
              <a:rPr lang="en-US" altLang="en-US" b="1" dirty="0" err="1"/>
              <a:t>keuangan</a:t>
            </a:r>
            <a:r>
              <a:rPr lang="en-US" altLang="en-US" b="1" dirty="0"/>
              <a:t> </a:t>
            </a:r>
            <a:r>
              <a:rPr lang="en-US" altLang="en-US" b="1" dirty="0" err="1"/>
              <a:t>berdasarkan</a:t>
            </a:r>
            <a:r>
              <a:rPr lang="en-US" altLang="en-US" b="1" dirty="0"/>
              <a:t> </a:t>
            </a:r>
            <a:r>
              <a:rPr lang="en-US" altLang="en-US" b="1" dirty="0" err="1"/>
              <a:t>anggarannya</a:t>
            </a:r>
            <a:r>
              <a:rPr lang="id-ID" altLang="en-US" b="1" dirty="0"/>
              <a:t> :</a:t>
            </a:r>
            <a:r>
              <a:rPr lang="en-US" altLang="en-US" b="1" dirty="0"/>
              <a:t> 	</a:t>
            </a:r>
          </a:p>
          <a:p>
            <a:pPr>
              <a:tabLst>
                <a:tab pos="463550" algn="l"/>
                <a:tab pos="914400" algn="l"/>
              </a:tabLst>
            </a:pPr>
            <a:r>
              <a:rPr lang="en-US" altLang="en-US" b="1" dirty="0"/>
              <a:t>	a. 	</a:t>
            </a:r>
            <a:r>
              <a:rPr lang="en-US" altLang="en-US" b="1" dirty="0" err="1"/>
              <a:t>Pencapaian</a:t>
            </a:r>
            <a:r>
              <a:rPr lang="en-US" altLang="en-US" b="1" dirty="0"/>
              <a:t> </a:t>
            </a:r>
            <a:r>
              <a:rPr lang="en-US" altLang="en-US" b="1" dirty="0" err="1"/>
              <a:t>laba</a:t>
            </a:r>
            <a:r>
              <a:rPr lang="en-US" altLang="en-US" b="1" dirty="0"/>
              <a:t>.</a:t>
            </a:r>
          </a:p>
          <a:p>
            <a:pPr>
              <a:tabLst>
                <a:tab pos="463550" algn="l"/>
                <a:tab pos="914400" algn="l"/>
              </a:tabLst>
            </a:pPr>
            <a:r>
              <a:rPr lang="en-US" altLang="en-US" b="1" dirty="0"/>
              <a:t>	b. 	</a:t>
            </a:r>
            <a:r>
              <a:rPr lang="en-US" altLang="en-US" b="1" dirty="0" err="1"/>
              <a:t>Ketersediaan</a:t>
            </a:r>
            <a:r>
              <a:rPr lang="en-US" altLang="en-US" b="1" dirty="0"/>
              <a:t> kas.</a:t>
            </a:r>
          </a:p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r>
              <a:rPr lang="en-US" altLang="en-US" b="1" dirty="0"/>
              <a:t>	d. 	Dan </a:t>
            </a:r>
            <a:r>
              <a:rPr lang="en-US" altLang="en-US" b="1" dirty="0" err="1"/>
              <a:t>sebagainya</a:t>
            </a:r>
            <a:r>
              <a:rPr lang="en-US" altLang="en-US" b="1" dirty="0"/>
              <a:t>.</a:t>
            </a:r>
          </a:p>
          <a:p>
            <a:pPr>
              <a:spcAft>
                <a:spcPts val="600"/>
              </a:spcAft>
              <a:buFontTx/>
              <a:buAutoNum type="arabicPeriod" startAt="2"/>
              <a:tabLst>
                <a:tab pos="463550" algn="l"/>
                <a:tab pos="914400" algn="l"/>
              </a:tabLst>
            </a:pPr>
            <a:r>
              <a:rPr lang="en-US" altLang="en-US" b="1" dirty="0"/>
              <a:t> 	KINERJA NON KEUANGAN</a:t>
            </a:r>
          </a:p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r>
              <a:rPr lang="en-US" altLang="en-US" b="1" dirty="0"/>
              <a:t>	</a:t>
            </a:r>
            <a:r>
              <a:rPr lang="en-US" altLang="en-US" b="1" dirty="0" err="1"/>
              <a:t>Adalah</a:t>
            </a:r>
            <a:r>
              <a:rPr lang="en-US" altLang="en-US" b="1" dirty="0"/>
              <a:t> </a:t>
            </a:r>
            <a:r>
              <a:rPr lang="en-US" altLang="en-US" b="1" dirty="0" err="1"/>
              <a:t>kinerja</a:t>
            </a:r>
            <a:r>
              <a:rPr lang="en-US" altLang="en-US" b="1" dirty="0"/>
              <a:t> (</a:t>
            </a:r>
            <a:r>
              <a:rPr lang="en-US" altLang="en-US" b="1" dirty="0" err="1"/>
              <a:t>keberhasilan</a:t>
            </a:r>
            <a:r>
              <a:rPr lang="en-US" altLang="en-US" b="1" dirty="0"/>
              <a:t>) yang </a:t>
            </a:r>
            <a:r>
              <a:rPr lang="en-US" altLang="en-US" b="1" dirty="0" err="1"/>
              <a:t>dinilai</a:t>
            </a:r>
            <a:r>
              <a:rPr lang="en-US" altLang="en-US" b="1" dirty="0"/>
              <a:t> </a:t>
            </a:r>
            <a:r>
              <a:rPr lang="en-US" altLang="en-US" b="1" dirty="0" err="1"/>
              <a:t>tidak</a:t>
            </a:r>
            <a:r>
              <a:rPr lang="en-US" altLang="en-US" b="1" dirty="0"/>
              <a:t> </a:t>
            </a:r>
            <a:r>
              <a:rPr lang="en-US" altLang="en-US" b="1" dirty="0" err="1"/>
              <a:t>berdasarkan</a:t>
            </a:r>
            <a:r>
              <a:rPr lang="en-US" altLang="en-US" b="1" dirty="0"/>
              <a:t> 	</a:t>
            </a:r>
            <a:r>
              <a:rPr lang="en-US" altLang="en-US" b="1" dirty="0" err="1"/>
              <a:t>ukuran-ukuran</a:t>
            </a:r>
            <a:r>
              <a:rPr lang="en-US" altLang="en-US" b="1" dirty="0"/>
              <a:t> </a:t>
            </a:r>
            <a:r>
              <a:rPr lang="en-US" altLang="en-US" b="1" dirty="0" err="1"/>
              <a:t>angka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satuan</a:t>
            </a:r>
            <a:r>
              <a:rPr lang="en-US" altLang="en-US" b="1" dirty="0"/>
              <a:t> </a:t>
            </a:r>
            <a:r>
              <a:rPr lang="en-US" altLang="en-US" b="1" dirty="0" err="1"/>
              <a:t>nilai</a:t>
            </a:r>
            <a:r>
              <a:rPr lang="en-US" altLang="en-US" b="1" dirty="0"/>
              <a:t> </a:t>
            </a:r>
            <a:r>
              <a:rPr lang="en-US" altLang="en-US" b="1" dirty="0" err="1"/>
              <a:t>uang</a:t>
            </a:r>
            <a:r>
              <a:rPr lang="en-US" altLang="en-US" b="1" dirty="0"/>
              <a:t>, </a:t>
            </a:r>
            <a:r>
              <a:rPr lang="en-US" altLang="en-US" b="1" dirty="0" err="1"/>
              <a:t>contoh</a:t>
            </a:r>
            <a:r>
              <a:rPr lang="en-US" altLang="en-US" b="1" dirty="0"/>
              <a:t> :</a:t>
            </a:r>
          </a:p>
          <a:p>
            <a:pPr>
              <a:tabLst>
                <a:tab pos="463550" algn="l"/>
                <a:tab pos="914400" algn="l"/>
              </a:tabLst>
            </a:pPr>
            <a:r>
              <a:rPr lang="en-US" altLang="en-US" b="1" dirty="0"/>
              <a:t>	a. 	</a:t>
            </a:r>
            <a:r>
              <a:rPr lang="en-US" altLang="en-US" b="1" dirty="0" err="1"/>
              <a:t>Kehadiran</a:t>
            </a:r>
            <a:r>
              <a:rPr lang="en-US" altLang="en-US" b="1" dirty="0"/>
              <a:t> </a:t>
            </a:r>
            <a:r>
              <a:rPr lang="en-US" altLang="en-US" b="1" dirty="0" err="1"/>
              <a:t>pegawai</a:t>
            </a:r>
            <a:r>
              <a:rPr lang="en-US" altLang="en-US" b="1" dirty="0"/>
              <a:t>.</a:t>
            </a:r>
          </a:p>
          <a:p>
            <a:pPr>
              <a:tabLst>
                <a:tab pos="463550" algn="l"/>
                <a:tab pos="914400" algn="l"/>
              </a:tabLst>
            </a:pPr>
            <a:r>
              <a:rPr lang="en-US" altLang="en-US" b="1" dirty="0"/>
              <a:t>	b. 	</a:t>
            </a:r>
            <a:r>
              <a:rPr lang="en-US" altLang="en-US" b="1" dirty="0" err="1"/>
              <a:t>Kualitas</a:t>
            </a:r>
            <a:r>
              <a:rPr lang="en-US" altLang="en-US" b="1" dirty="0"/>
              <a:t> </a:t>
            </a:r>
            <a:r>
              <a:rPr lang="en-US" altLang="en-US" b="1" dirty="0" err="1"/>
              <a:t>produk</a:t>
            </a:r>
            <a:r>
              <a:rPr lang="en-US" altLang="en-US" b="1" dirty="0"/>
              <a:t>.</a:t>
            </a:r>
          </a:p>
          <a:p>
            <a:pPr>
              <a:tabLst>
                <a:tab pos="463550" algn="l"/>
                <a:tab pos="914400" algn="l"/>
              </a:tabLst>
            </a:pPr>
            <a:r>
              <a:rPr lang="en-US" altLang="en-US" b="1" dirty="0"/>
              <a:t>	c. 	</a:t>
            </a:r>
            <a:r>
              <a:rPr lang="id-ID" altLang="en-US" b="1" dirty="0"/>
              <a:t>Kualitas Pelayanan</a:t>
            </a:r>
            <a:r>
              <a:rPr lang="en-US" altLang="en-US" b="1" dirty="0"/>
              <a:t>.</a:t>
            </a:r>
          </a:p>
          <a:p>
            <a:pPr>
              <a:spcAft>
                <a:spcPts val="600"/>
              </a:spcAft>
              <a:tabLst>
                <a:tab pos="463550" algn="l"/>
                <a:tab pos="914400" algn="l"/>
              </a:tabLst>
            </a:pPr>
            <a:r>
              <a:rPr lang="en-US" altLang="en-US" b="1" dirty="0"/>
              <a:t>	d.	Dan lain </a:t>
            </a:r>
            <a:r>
              <a:rPr lang="en-US" altLang="en-US" b="1" dirty="0" err="1"/>
              <a:t>sebagainya</a:t>
            </a:r>
            <a:r>
              <a:rPr lang="en-US" altLang="en-US" b="1" dirty="0"/>
              <a:t>.</a:t>
            </a:r>
          </a:p>
          <a:p>
            <a:pPr>
              <a:spcAft>
                <a:spcPts val="600"/>
              </a:spcAft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97550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-1270" y="1869439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7596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-1270" y="249427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69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6586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-1270" y="3117850"/>
            <a:ext cx="9146540" cy="622300"/>
          </a:xfrm>
          <a:custGeom>
            <a:avLst/>
            <a:gdLst/>
            <a:ahLst/>
            <a:cxnLst/>
            <a:rect l="l" t="t" r="r" b="b"/>
            <a:pathLst>
              <a:path w="9146540" h="622300">
                <a:moveTo>
                  <a:pt x="0" y="0"/>
                </a:moveTo>
                <a:lnTo>
                  <a:pt x="9146540" y="0"/>
                </a:lnTo>
                <a:lnTo>
                  <a:pt x="9146540" y="622300"/>
                </a:lnTo>
                <a:lnTo>
                  <a:pt x="0" y="622300"/>
                </a:lnTo>
                <a:lnTo>
                  <a:pt x="0" y="0"/>
                </a:lnTo>
                <a:close/>
              </a:path>
            </a:pathLst>
          </a:custGeom>
          <a:solidFill>
            <a:srgbClr val="56586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-1270" y="374015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557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-1270" y="4363720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45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-1270" y="498855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3556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-1270" y="561212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3556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-1270" y="623570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2546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11829" y="1901189"/>
            <a:ext cx="523240" cy="570230"/>
          </a:xfrm>
          <a:custGeom>
            <a:avLst/>
            <a:gdLst/>
            <a:ahLst/>
            <a:cxnLst/>
            <a:rect l="l" t="t" r="r" b="b"/>
            <a:pathLst>
              <a:path w="523239" h="570230">
                <a:moveTo>
                  <a:pt x="511809" y="0"/>
                </a:moveTo>
                <a:lnTo>
                  <a:pt x="0" y="560070"/>
                </a:lnTo>
                <a:lnTo>
                  <a:pt x="6350" y="565150"/>
                </a:lnTo>
                <a:lnTo>
                  <a:pt x="11430" y="570230"/>
                </a:lnTo>
                <a:lnTo>
                  <a:pt x="523240" y="10160"/>
                </a:lnTo>
                <a:lnTo>
                  <a:pt x="516890" y="5080"/>
                </a:lnTo>
                <a:lnTo>
                  <a:pt x="511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218179" y="246633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19">
                <a:moveTo>
                  <a:pt x="0" y="0"/>
                </a:moveTo>
                <a:lnTo>
                  <a:pt x="0" y="7620"/>
                </a:lnTo>
                <a:lnTo>
                  <a:pt x="1269" y="7620"/>
                </a:lnTo>
                <a:lnTo>
                  <a:pt x="2539" y="6350"/>
                </a:lnTo>
                <a:lnTo>
                  <a:pt x="3809" y="6350"/>
                </a:lnTo>
                <a:lnTo>
                  <a:pt x="508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325370" y="2458720"/>
            <a:ext cx="892810" cy="67310"/>
          </a:xfrm>
          <a:custGeom>
            <a:avLst/>
            <a:gdLst/>
            <a:ahLst/>
            <a:cxnLst/>
            <a:rect l="l" t="t" r="r" b="b"/>
            <a:pathLst>
              <a:path w="892810" h="67310">
                <a:moveTo>
                  <a:pt x="891540" y="0"/>
                </a:moveTo>
                <a:lnTo>
                  <a:pt x="0" y="52069"/>
                </a:lnTo>
                <a:lnTo>
                  <a:pt x="0" y="67309"/>
                </a:lnTo>
                <a:lnTo>
                  <a:pt x="892810" y="15239"/>
                </a:lnTo>
                <a:lnTo>
                  <a:pt x="892810" y="7619"/>
                </a:lnTo>
                <a:lnTo>
                  <a:pt x="891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213610" y="2510789"/>
            <a:ext cx="119379" cy="2603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214879" y="2760979"/>
            <a:ext cx="601980" cy="643890"/>
          </a:xfrm>
          <a:custGeom>
            <a:avLst/>
            <a:gdLst/>
            <a:ahLst/>
            <a:cxnLst/>
            <a:rect l="l" t="t" r="r" b="b"/>
            <a:pathLst>
              <a:path w="601980" h="643889">
                <a:moveTo>
                  <a:pt x="11430" y="0"/>
                </a:moveTo>
                <a:lnTo>
                  <a:pt x="6350" y="5080"/>
                </a:lnTo>
                <a:lnTo>
                  <a:pt x="0" y="10160"/>
                </a:lnTo>
                <a:lnTo>
                  <a:pt x="590550" y="643890"/>
                </a:lnTo>
                <a:lnTo>
                  <a:pt x="596900" y="638810"/>
                </a:lnTo>
                <a:lnTo>
                  <a:pt x="601980" y="63373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805429" y="339979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5080"/>
                </a:lnTo>
                <a:lnTo>
                  <a:pt x="2539" y="7620"/>
                </a:lnTo>
                <a:lnTo>
                  <a:pt x="8889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807970" y="3196589"/>
            <a:ext cx="386080" cy="210820"/>
          </a:xfrm>
          <a:custGeom>
            <a:avLst/>
            <a:gdLst/>
            <a:ahLst/>
            <a:cxnLst/>
            <a:rect l="l" t="t" r="r" b="b"/>
            <a:pathLst>
              <a:path w="386080" h="210820">
                <a:moveTo>
                  <a:pt x="379730" y="0"/>
                </a:moveTo>
                <a:lnTo>
                  <a:pt x="0" y="196850"/>
                </a:lnTo>
                <a:lnTo>
                  <a:pt x="3810" y="203200"/>
                </a:lnTo>
                <a:lnTo>
                  <a:pt x="6350" y="210820"/>
                </a:lnTo>
                <a:lnTo>
                  <a:pt x="386080" y="13970"/>
                </a:lnTo>
                <a:lnTo>
                  <a:pt x="382269" y="6350"/>
                </a:lnTo>
                <a:lnTo>
                  <a:pt x="379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187700" y="3195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19">
                <a:moveTo>
                  <a:pt x="6350" y="1269"/>
                </a:moveTo>
                <a:lnTo>
                  <a:pt x="0" y="1269"/>
                </a:lnTo>
                <a:lnTo>
                  <a:pt x="2539" y="7619"/>
                </a:lnTo>
                <a:lnTo>
                  <a:pt x="6350" y="1269"/>
                </a:lnTo>
                <a:close/>
              </a:path>
              <a:path w="6350" h="7619">
                <a:moveTo>
                  <a:pt x="3810" y="0"/>
                </a:moveTo>
                <a:lnTo>
                  <a:pt x="1269" y="0"/>
                </a:lnTo>
                <a:lnTo>
                  <a:pt x="1269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187700" y="3196589"/>
            <a:ext cx="610870" cy="303530"/>
          </a:xfrm>
          <a:custGeom>
            <a:avLst/>
            <a:gdLst/>
            <a:ahLst/>
            <a:cxnLst/>
            <a:rect l="l" t="t" r="r" b="b"/>
            <a:pathLst>
              <a:path w="610870" h="303529">
                <a:moveTo>
                  <a:pt x="6350" y="0"/>
                </a:moveTo>
                <a:lnTo>
                  <a:pt x="2539" y="6350"/>
                </a:lnTo>
                <a:lnTo>
                  <a:pt x="0" y="13970"/>
                </a:lnTo>
                <a:lnTo>
                  <a:pt x="604520" y="303530"/>
                </a:lnTo>
                <a:lnTo>
                  <a:pt x="608329" y="297180"/>
                </a:lnTo>
                <a:lnTo>
                  <a:pt x="610870" y="29083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796029" y="3487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2540" y="0"/>
                </a:lnTo>
                <a:lnTo>
                  <a:pt x="0" y="6350"/>
                </a:lnTo>
                <a:lnTo>
                  <a:pt x="6350" y="253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788409" y="3489959"/>
            <a:ext cx="210820" cy="410209"/>
          </a:xfrm>
          <a:custGeom>
            <a:avLst/>
            <a:gdLst/>
            <a:ahLst/>
            <a:cxnLst/>
            <a:rect l="l" t="t" r="r" b="b"/>
            <a:pathLst>
              <a:path w="210820" h="410210">
                <a:moveTo>
                  <a:pt x="13969" y="0"/>
                </a:moveTo>
                <a:lnTo>
                  <a:pt x="7619" y="3810"/>
                </a:lnTo>
                <a:lnTo>
                  <a:pt x="0" y="7619"/>
                </a:lnTo>
                <a:lnTo>
                  <a:pt x="196850" y="410209"/>
                </a:lnTo>
                <a:lnTo>
                  <a:pt x="204469" y="407669"/>
                </a:lnTo>
                <a:lnTo>
                  <a:pt x="210819" y="40385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33190" y="3893820"/>
            <a:ext cx="67310" cy="18161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933190" y="4071620"/>
            <a:ext cx="80010" cy="335280"/>
          </a:xfrm>
          <a:custGeom>
            <a:avLst/>
            <a:gdLst/>
            <a:ahLst/>
            <a:cxnLst/>
            <a:rect l="l" t="t" r="r" b="b"/>
            <a:pathLst>
              <a:path w="80010" h="335279">
                <a:moveTo>
                  <a:pt x="13970" y="0"/>
                </a:moveTo>
                <a:lnTo>
                  <a:pt x="7620" y="1269"/>
                </a:lnTo>
                <a:lnTo>
                  <a:pt x="0" y="3809"/>
                </a:lnTo>
                <a:lnTo>
                  <a:pt x="64770" y="335279"/>
                </a:lnTo>
                <a:lnTo>
                  <a:pt x="72389" y="332739"/>
                </a:lnTo>
                <a:lnTo>
                  <a:pt x="80010" y="3314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005579" y="4403090"/>
            <a:ext cx="7620" cy="1270"/>
          </a:xfrm>
          <a:custGeom>
            <a:avLst/>
            <a:gdLst/>
            <a:ahLst/>
            <a:cxnLst/>
            <a:rect l="l" t="t" r="r" b="b"/>
            <a:pathLst>
              <a:path w="7620" h="1270">
                <a:moveTo>
                  <a:pt x="7620" y="0"/>
                </a:moveTo>
                <a:lnTo>
                  <a:pt x="0" y="1270"/>
                </a:lnTo>
                <a:lnTo>
                  <a:pt x="7620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97959" y="4404359"/>
            <a:ext cx="54610" cy="541020"/>
          </a:xfrm>
          <a:custGeom>
            <a:avLst/>
            <a:gdLst/>
            <a:ahLst/>
            <a:cxnLst/>
            <a:rect l="l" t="t" r="r" b="b"/>
            <a:pathLst>
              <a:path w="54610" h="541020">
                <a:moveTo>
                  <a:pt x="15239" y="0"/>
                </a:moveTo>
                <a:lnTo>
                  <a:pt x="7619" y="0"/>
                </a:lnTo>
                <a:lnTo>
                  <a:pt x="0" y="1269"/>
                </a:lnTo>
                <a:lnTo>
                  <a:pt x="39369" y="541019"/>
                </a:lnTo>
                <a:lnTo>
                  <a:pt x="46989" y="541019"/>
                </a:lnTo>
                <a:lnTo>
                  <a:pt x="54610" y="53975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037329" y="494537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20" y="0"/>
                </a:moveTo>
                <a:lnTo>
                  <a:pt x="0" y="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3810" y="6350"/>
                </a:lnTo>
                <a:lnTo>
                  <a:pt x="508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42409" y="4937759"/>
            <a:ext cx="504190" cy="190500"/>
          </a:xfrm>
          <a:custGeom>
            <a:avLst/>
            <a:gdLst/>
            <a:ahLst/>
            <a:cxnLst/>
            <a:rect l="l" t="t" r="r" b="b"/>
            <a:pathLst>
              <a:path w="504189" h="190500">
                <a:moveTo>
                  <a:pt x="5079" y="0"/>
                </a:moveTo>
                <a:lnTo>
                  <a:pt x="2539" y="7619"/>
                </a:lnTo>
                <a:lnTo>
                  <a:pt x="0" y="13969"/>
                </a:lnTo>
                <a:lnTo>
                  <a:pt x="499110" y="190500"/>
                </a:lnTo>
                <a:lnTo>
                  <a:pt x="501650" y="184150"/>
                </a:lnTo>
                <a:lnTo>
                  <a:pt x="504189" y="1765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541520" y="512190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6350"/>
                </a:lnTo>
                <a:lnTo>
                  <a:pt x="1269" y="7619"/>
                </a:lnTo>
                <a:lnTo>
                  <a:pt x="3809" y="7619"/>
                </a:lnTo>
                <a:lnTo>
                  <a:pt x="5079" y="635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541520" y="4979670"/>
            <a:ext cx="358140" cy="148590"/>
          </a:xfrm>
          <a:custGeom>
            <a:avLst/>
            <a:gdLst/>
            <a:ahLst/>
            <a:cxnLst/>
            <a:rect l="l" t="t" r="r" b="b"/>
            <a:pathLst>
              <a:path w="358139" h="148589">
                <a:moveTo>
                  <a:pt x="353059" y="0"/>
                </a:moveTo>
                <a:lnTo>
                  <a:pt x="0" y="134619"/>
                </a:lnTo>
                <a:lnTo>
                  <a:pt x="2539" y="142239"/>
                </a:lnTo>
                <a:lnTo>
                  <a:pt x="5079" y="148589"/>
                </a:lnTo>
                <a:lnTo>
                  <a:pt x="358139" y="13969"/>
                </a:lnTo>
                <a:lnTo>
                  <a:pt x="355600" y="6349"/>
                </a:lnTo>
                <a:lnTo>
                  <a:pt x="3530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897120" y="4983479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7619" y="0"/>
                </a:moveTo>
                <a:lnTo>
                  <a:pt x="0" y="2540"/>
                </a:lnTo>
                <a:lnTo>
                  <a:pt x="2539" y="10160"/>
                </a:lnTo>
                <a:lnTo>
                  <a:pt x="3809" y="8890"/>
                </a:lnTo>
                <a:lnTo>
                  <a:pt x="5079" y="8890"/>
                </a:lnTo>
                <a:lnTo>
                  <a:pt x="6350" y="7620"/>
                </a:lnTo>
                <a:lnTo>
                  <a:pt x="6350" y="6350"/>
                </a:lnTo>
                <a:lnTo>
                  <a:pt x="7619" y="635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58690" y="4589779"/>
            <a:ext cx="146050" cy="398780"/>
          </a:xfrm>
          <a:custGeom>
            <a:avLst/>
            <a:gdLst/>
            <a:ahLst/>
            <a:cxnLst/>
            <a:rect l="l" t="t" r="r" b="b"/>
            <a:pathLst>
              <a:path w="146050" h="39877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38430" y="396240"/>
                </a:lnTo>
                <a:lnTo>
                  <a:pt x="146050" y="39370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758690" y="45859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1269"/>
                </a:lnTo>
                <a:lnTo>
                  <a:pt x="1270" y="1269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762500" y="4234179"/>
            <a:ext cx="622300" cy="364490"/>
          </a:xfrm>
          <a:custGeom>
            <a:avLst/>
            <a:gdLst/>
            <a:ahLst/>
            <a:cxnLst/>
            <a:rect l="l" t="t" r="r" b="b"/>
            <a:pathLst>
              <a:path w="622300" h="364489">
                <a:moveTo>
                  <a:pt x="615950" y="0"/>
                </a:moveTo>
                <a:lnTo>
                  <a:pt x="0" y="351790"/>
                </a:lnTo>
                <a:lnTo>
                  <a:pt x="3810" y="358140"/>
                </a:lnTo>
                <a:lnTo>
                  <a:pt x="6350" y="364490"/>
                </a:lnTo>
                <a:lnTo>
                  <a:pt x="622300" y="12700"/>
                </a:lnTo>
                <a:lnTo>
                  <a:pt x="619760" y="6350"/>
                </a:lnTo>
                <a:lnTo>
                  <a:pt x="615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378450" y="42329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39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380990" y="4229734"/>
            <a:ext cx="461009" cy="0"/>
          </a:xfrm>
          <a:custGeom>
            <a:avLst/>
            <a:gdLst/>
            <a:ahLst/>
            <a:cxnLst/>
            <a:rect l="l" t="t" r="r" b="b"/>
            <a:pathLst>
              <a:path w="461010">
                <a:moveTo>
                  <a:pt x="0" y="0"/>
                </a:moveTo>
                <a:lnTo>
                  <a:pt x="46101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42000" y="42189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3810" y="762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836920" y="3923029"/>
            <a:ext cx="273050" cy="300990"/>
          </a:xfrm>
          <a:custGeom>
            <a:avLst/>
            <a:gdLst/>
            <a:ahLst/>
            <a:cxnLst/>
            <a:rect l="l" t="t" r="r" b="b"/>
            <a:pathLst>
              <a:path w="273050" h="300989">
                <a:moveTo>
                  <a:pt x="261619" y="0"/>
                </a:moveTo>
                <a:lnTo>
                  <a:pt x="0" y="290830"/>
                </a:lnTo>
                <a:lnTo>
                  <a:pt x="5079" y="295910"/>
                </a:lnTo>
                <a:lnTo>
                  <a:pt x="11429" y="300990"/>
                </a:lnTo>
                <a:lnTo>
                  <a:pt x="273050" y="10160"/>
                </a:lnTo>
                <a:lnTo>
                  <a:pt x="266700" y="5080"/>
                </a:lnTo>
                <a:lnTo>
                  <a:pt x="261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103620" y="39268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19" y="0"/>
                </a:moveTo>
                <a:lnTo>
                  <a:pt x="0" y="1270"/>
                </a:lnTo>
                <a:lnTo>
                  <a:pt x="6350" y="6350"/>
                </a:lnTo>
                <a:lnTo>
                  <a:pt x="7619" y="508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961379" y="3357879"/>
            <a:ext cx="149860" cy="572770"/>
          </a:xfrm>
          <a:custGeom>
            <a:avLst/>
            <a:gdLst/>
            <a:ahLst/>
            <a:cxnLst/>
            <a:rect l="l" t="t" r="r" b="b"/>
            <a:pathLst>
              <a:path w="149860" h="572770">
                <a:moveTo>
                  <a:pt x="15240" y="0"/>
                </a:moveTo>
                <a:lnTo>
                  <a:pt x="7620" y="2540"/>
                </a:lnTo>
                <a:lnTo>
                  <a:pt x="0" y="3810"/>
                </a:lnTo>
                <a:lnTo>
                  <a:pt x="135890" y="572770"/>
                </a:lnTo>
                <a:lnTo>
                  <a:pt x="142240" y="570230"/>
                </a:lnTo>
                <a:lnTo>
                  <a:pt x="149860" y="56896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961379" y="335280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5080" y="0"/>
                </a:move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79"/>
                </a:lnTo>
                <a:lnTo>
                  <a:pt x="0" y="8889"/>
                </a:lnTo>
                <a:lnTo>
                  <a:pt x="762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966459" y="3182620"/>
            <a:ext cx="394970" cy="184150"/>
          </a:xfrm>
          <a:custGeom>
            <a:avLst/>
            <a:gdLst/>
            <a:ahLst/>
            <a:cxnLst/>
            <a:rect l="l" t="t" r="r" b="b"/>
            <a:pathLst>
              <a:path w="394970" h="184150">
                <a:moveTo>
                  <a:pt x="388619" y="0"/>
                </a:moveTo>
                <a:lnTo>
                  <a:pt x="0" y="170179"/>
                </a:lnTo>
                <a:lnTo>
                  <a:pt x="2539" y="177800"/>
                </a:lnTo>
                <a:lnTo>
                  <a:pt x="5079" y="184150"/>
                </a:lnTo>
                <a:lnTo>
                  <a:pt x="394969" y="12700"/>
                </a:lnTo>
                <a:lnTo>
                  <a:pt x="392429" y="6350"/>
                </a:lnTo>
                <a:lnTo>
                  <a:pt x="388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58890" y="31889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2539" y="6350"/>
                </a:lnTo>
                <a:lnTo>
                  <a:pt x="3810" y="6350"/>
                </a:lnTo>
                <a:lnTo>
                  <a:pt x="5080" y="5079"/>
                </a:lnTo>
                <a:lnTo>
                  <a:pt x="5080" y="3809"/>
                </a:lnTo>
                <a:lnTo>
                  <a:pt x="6350" y="253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351270" y="2489200"/>
            <a:ext cx="345440" cy="702310"/>
          </a:xfrm>
          <a:custGeom>
            <a:avLst/>
            <a:gdLst/>
            <a:ahLst/>
            <a:cxnLst/>
            <a:rect l="l" t="t" r="r" b="b"/>
            <a:pathLst>
              <a:path w="345440" h="702310">
                <a:moveTo>
                  <a:pt x="332739" y="0"/>
                </a:moveTo>
                <a:lnTo>
                  <a:pt x="0" y="695960"/>
                </a:lnTo>
                <a:lnTo>
                  <a:pt x="7619" y="699770"/>
                </a:lnTo>
                <a:lnTo>
                  <a:pt x="13969" y="702310"/>
                </a:lnTo>
                <a:lnTo>
                  <a:pt x="345439" y="6350"/>
                </a:lnTo>
                <a:lnTo>
                  <a:pt x="339089" y="2539"/>
                </a:lnTo>
                <a:lnTo>
                  <a:pt x="3327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690359" y="2487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7620" y="6350"/>
                </a:lnTo>
                <a:lnTo>
                  <a:pt x="7620" y="2540"/>
                </a:lnTo>
                <a:lnTo>
                  <a:pt x="635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211570" y="1767839"/>
            <a:ext cx="485140" cy="727710"/>
          </a:xfrm>
          <a:custGeom>
            <a:avLst/>
            <a:gdLst/>
            <a:ahLst/>
            <a:cxnLst/>
            <a:rect l="l" t="t" r="r" b="b"/>
            <a:pathLst>
              <a:path w="485140" h="727710">
                <a:moveTo>
                  <a:pt x="13969" y="0"/>
                </a:moveTo>
                <a:lnTo>
                  <a:pt x="7619" y="3810"/>
                </a:lnTo>
                <a:lnTo>
                  <a:pt x="0" y="7620"/>
                </a:lnTo>
                <a:lnTo>
                  <a:pt x="472439" y="727710"/>
                </a:lnTo>
                <a:lnTo>
                  <a:pt x="485139" y="72008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170" y="1868170"/>
            <a:ext cx="445770" cy="326390"/>
          </a:xfrm>
          <a:custGeom>
            <a:avLst/>
            <a:gdLst/>
            <a:ahLst/>
            <a:cxnLst/>
            <a:rect l="l" t="t" r="r" b="b"/>
            <a:pathLst>
              <a:path w="445770" h="326389">
                <a:moveTo>
                  <a:pt x="436880" y="0"/>
                </a:moveTo>
                <a:lnTo>
                  <a:pt x="0" y="312419"/>
                </a:lnTo>
                <a:lnTo>
                  <a:pt x="5080" y="318769"/>
                </a:lnTo>
                <a:lnTo>
                  <a:pt x="8890" y="326389"/>
                </a:lnTo>
                <a:lnTo>
                  <a:pt x="445769" y="12700"/>
                </a:lnTo>
                <a:lnTo>
                  <a:pt x="440690" y="6350"/>
                </a:lnTo>
                <a:lnTo>
                  <a:pt x="4368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886710" y="218693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8889"/>
                </a:lnTo>
                <a:lnTo>
                  <a:pt x="3809" y="8889"/>
                </a:lnTo>
                <a:lnTo>
                  <a:pt x="5079" y="7620"/>
                </a:lnTo>
                <a:lnTo>
                  <a:pt x="6350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547620" y="2106929"/>
            <a:ext cx="342900" cy="88900"/>
          </a:xfrm>
          <a:custGeom>
            <a:avLst/>
            <a:gdLst/>
            <a:ahLst/>
            <a:cxnLst/>
            <a:rect l="l" t="t" r="r" b="b"/>
            <a:pathLst>
              <a:path w="342900" h="88900">
                <a:moveTo>
                  <a:pt x="2540" y="0"/>
                </a:moveTo>
                <a:lnTo>
                  <a:pt x="0" y="15240"/>
                </a:lnTo>
                <a:lnTo>
                  <a:pt x="339090" y="88900"/>
                </a:lnTo>
                <a:lnTo>
                  <a:pt x="341630" y="80010"/>
                </a:lnTo>
                <a:lnTo>
                  <a:pt x="342900" y="723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47620" y="2105660"/>
            <a:ext cx="2540" cy="8890"/>
          </a:xfrm>
          <a:custGeom>
            <a:avLst/>
            <a:gdLst/>
            <a:ahLst/>
            <a:cxnLst/>
            <a:rect l="l" t="t" r="r" b="b"/>
            <a:pathLst>
              <a:path w="2539" h="8889">
                <a:moveTo>
                  <a:pt x="2540" y="0"/>
                </a:moveTo>
                <a:lnTo>
                  <a:pt x="1269" y="0"/>
                </a:lnTo>
                <a:lnTo>
                  <a:pt x="0" y="1269"/>
                </a:lnTo>
                <a:lnTo>
                  <a:pt x="1269" y="8889"/>
                </a:lnTo>
                <a:lnTo>
                  <a:pt x="254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903729" y="2106929"/>
            <a:ext cx="646430" cy="170180"/>
          </a:xfrm>
          <a:custGeom>
            <a:avLst/>
            <a:gdLst/>
            <a:ahLst/>
            <a:cxnLst/>
            <a:rect l="l" t="t" r="r" b="b"/>
            <a:pathLst>
              <a:path w="646430" h="170180">
                <a:moveTo>
                  <a:pt x="643889" y="0"/>
                </a:moveTo>
                <a:lnTo>
                  <a:pt x="0" y="154940"/>
                </a:lnTo>
                <a:lnTo>
                  <a:pt x="2539" y="162560"/>
                </a:lnTo>
                <a:lnTo>
                  <a:pt x="3809" y="170180"/>
                </a:lnTo>
                <a:lnTo>
                  <a:pt x="646430" y="15240"/>
                </a:lnTo>
                <a:lnTo>
                  <a:pt x="643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906270" y="2269489"/>
            <a:ext cx="1270" cy="8890"/>
          </a:xfrm>
          <a:custGeom>
            <a:avLst/>
            <a:gdLst/>
            <a:ahLst/>
            <a:cxnLst/>
            <a:rect l="l" t="t" r="r" b="b"/>
            <a:pathLst>
              <a:path w="1269" h="8889">
                <a:moveTo>
                  <a:pt x="0" y="0"/>
                </a:moveTo>
                <a:lnTo>
                  <a:pt x="0" y="8889"/>
                </a:lnTo>
                <a:lnTo>
                  <a:pt x="1269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342389" y="228028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79" y="0"/>
                </a:lnTo>
              </a:path>
            </a:pathLst>
          </a:custGeom>
          <a:ln w="368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334769" y="22821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7620" y="0"/>
                </a:moveTo>
                <a:lnTo>
                  <a:pt x="5080" y="0"/>
                </a:lnTo>
                <a:lnTo>
                  <a:pt x="2540" y="2539"/>
                </a:lnTo>
                <a:lnTo>
                  <a:pt x="1270" y="2539"/>
                </a:lnTo>
                <a:lnTo>
                  <a:pt x="0" y="3810"/>
                </a:lnTo>
                <a:lnTo>
                  <a:pt x="7620" y="888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59180" y="2286000"/>
            <a:ext cx="290830" cy="486409"/>
          </a:xfrm>
          <a:custGeom>
            <a:avLst/>
            <a:gdLst/>
            <a:ahLst/>
            <a:cxnLst/>
            <a:rect l="l" t="t" r="r" b="b"/>
            <a:pathLst>
              <a:path w="290830" h="486410">
                <a:moveTo>
                  <a:pt x="275589" y="0"/>
                </a:moveTo>
                <a:lnTo>
                  <a:pt x="0" y="477520"/>
                </a:lnTo>
                <a:lnTo>
                  <a:pt x="7619" y="482600"/>
                </a:lnTo>
                <a:lnTo>
                  <a:pt x="13969" y="486410"/>
                </a:lnTo>
                <a:lnTo>
                  <a:pt x="290829" y="8889"/>
                </a:lnTo>
                <a:lnTo>
                  <a:pt x="283209" y="5079"/>
                </a:lnTo>
                <a:lnTo>
                  <a:pt x="2755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57910" y="2762250"/>
            <a:ext cx="378459" cy="1701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431289" y="2801620"/>
            <a:ext cx="318770" cy="68580"/>
          </a:xfrm>
          <a:custGeom>
            <a:avLst/>
            <a:gdLst/>
            <a:ahLst/>
            <a:cxnLst/>
            <a:rect l="l" t="t" r="r" b="b"/>
            <a:pathLst>
              <a:path w="318769" h="68580">
                <a:moveTo>
                  <a:pt x="2540" y="0"/>
                </a:moveTo>
                <a:lnTo>
                  <a:pt x="1269" y="7619"/>
                </a:lnTo>
                <a:lnTo>
                  <a:pt x="0" y="16509"/>
                </a:lnTo>
                <a:lnTo>
                  <a:pt x="316229" y="68579"/>
                </a:lnTo>
                <a:lnTo>
                  <a:pt x="317499" y="60959"/>
                </a:lnTo>
                <a:lnTo>
                  <a:pt x="318770" y="520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748789" y="28536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2540" y="0"/>
                </a:moveTo>
                <a:lnTo>
                  <a:pt x="1270" y="0"/>
                </a:lnTo>
                <a:lnTo>
                  <a:pt x="0" y="8889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3810" y="127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741170" y="2858770"/>
            <a:ext cx="132080" cy="265430"/>
          </a:xfrm>
          <a:custGeom>
            <a:avLst/>
            <a:gdLst/>
            <a:ahLst/>
            <a:cxnLst/>
            <a:rect l="l" t="t" r="r" b="b"/>
            <a:pathLst>
              <a:path w="132080" h="265430">
                <a:moveTo>
                  <a:pt x="15240" y="0"/>
                </a:moveTo>
                <a:lnTo>
                  <a:pt x="7619" y="3809"/>
                </a:lnTo>
                <a:lnTo>
                  <a:pt x="0" y="6350"/>
                </a:lnTo>
                <a:lnTo>
                  <a:pt x="118110" y="265429"/>
                </a:lnTo>
                <a:lnTo>
                  <a:pt x="124460" y="261619"/>
                </a:lnTo>
                <a:lnTo>
                  <a:pt x="132080" y="25907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865629" y="3117850"/>
            <a:ext cx="8890" cy="8890"/>
          </a:xfrm>
          <a:custGeom>
            <a:avLst/>
            <a:gdLst/>
            <a:ahLst/>
            <a:cxnLst/>
            <a:rect l="l" t="t" r="r" b="b"/>
            <a:pathLst>
              <a:path w="8889" h="8889">
                <a:moveTo>
                  <a:pt x="7619" y="0"/>
                </a:moveTo>
                <a:lnTo>
                  <a:pt x="0" y="2539"/>
                </a:lnTo>
                <a:lnTo>
                  <a:pt x="6350" y="8889"/>
                </a:lnTo>
                <a:lnTo>
                  <a:pt x="7619" y="7620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12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1630" y="3115310"/>
            <a:ext cx="260350" cy="280670"/>
          </a:xfrm>
          <a:custGeom>
            <a:avLst/>
            <a:gdLst/>
            <a:ahLst/>
            <a:cxnLst/>
            <a:rect l="l" t="t" r="r" b="b"/>
            <a:pathLst>
              <a:path w="260350" h="280670">
                <a:moveTo>
                  <a:pt x="248919" y="0"/>
                </a:moveTo>
                <a:lnTo>
                  <a:pt x="0" y="269239"/>
                </a:lnTo>
                <a:lnTo>
                  <a:pt x="5079" y="275589"/>
                </a:lnTo>
                <a:lnTo>
                  <a:pt x="11429" y="280669"/>
                </a:lnTo>
                <a:lnTo>
                  <a:pt x="260350" y="11429"/>
                </a:lnTo>
                <a:lnTo>
                  <a:pt x="2489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609089" y="3384550"/>
            <a:ext cx="7620" cy="12700"/>
          </a:xfrm>
          <a:custGeom>
            <a:avLst/>
            <a:gdLst/>
            <a:ahLst/>
            <a:cxnLst/>
            <a:rect l="l" t="t" r="r" b="b"/>
            <a:pathLst>
              <a:path w="7619" h="12700">
                <a:moveTo>
                  <a:pt x="2540" y="0"/>
                </a:moveTo>
                <a:lnTo>
                  <a:pt x="0" y="2539"/>
                </a:lnTo>
                <a:lnTo>
                  <a:pt x="0" y="10160"/>
                </a:lnTo>
                <a:lnTo>
                  <a:pt x="1269" y="11429"/>
                </a:lnTo>
                <a:lnTo>
                  <a:pt x="2540" y="11429"/>
                </a:lnTo>
                <a:lnTo>
                  <a:pt x="3809" y="12700"/>
                </a:lnTo>
                <a:lnTo>
                  <a:pt x="7619" y="635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612900" y="3384550"/>
            <a:ext cx="297180" cy="209550"/>
          </a:xfrm>
          <a:custGeom>
            <a:avLst/>
            <a:gdLst/>
            <a:ahLst/>
            <a:cxnLst/>
            <a:rect l="l" t="t" r="r" b="b"/>
            <a:pathLst>
              <a:path w="297180" h="209550">
                <a:moveTo>
                  <a:pt x="8890" y="0"/>
                </a:moveTo>
                <a:lnTo>
                  <a:pt x="3809" y="6350"/>
                </a:lnTo>
                <a:lnTo>
                  <a:pt x="0" y="12700"/>
                </a:lnTo>
                <a:lnTo>
                  <a:pt x="288289" y="209550"/>
                </a:lnTo>
                <a:lnTo>
                  <a:pt x="293369" y="203200"/>
                </a:lnTo>
                <a:lnTo>
                  <a:pt x="297180" y="19685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901189" y="358775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5080" y="0"/>
                </a:moveTo>
                <a:lnTo>
                  <a:pt x="0" y="6350"/>
                </a:lnTo>
                <a:lnTo>
                  <a:pt x="1270" y="7620"/>
                </a:lnTo>
                <a:lnTo>
                  <a:pt x="2540" y="7620"/>
                </a:lnTo>
                <a:lnTo>
                  <a:pt x="3810" y="8889"/>
                </a:lnTo>
                <a:lnTo>
                  <a:pt x="635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905000" y="3517900"/>
            <a:ext cx="317500" cy="78740"/>
          </a:xfrm>
          <a:custGeom>
            <a:avLst/>
            <a:gdLst/>
            <a:ahLst/>
            <a:cxnLst/>
            <a:rect l="l" t="t" r="r" b="b"/>
            <a:pathLst>
              <a:path w="317500" h="78739">
                <a:moveTo>
                  <a:pt x="313689" y="0"/>
                </a:moveTo>
                <a:lnTo>
                  <a:pt x="0" y="60960"/>
                </a:lnTo>
                <a:lnTo>
                  <a:pt x="2539" y="78739"/>
                </a:lnTo>
                <a:lnTo>
                  <a:pt x="317500" y="16510"/>
                </a:lnTo>
                <a:lnTo>
                  <a:pt x="314960" y="7620"/>
                </a:lnTo>
                <a:lnTo>
                  <a:pt x="313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18689" y="35179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3810" y="0"/>
                </a:moveTo>
                <a:lnTo>
                  <a:pt x="0" y="0"/>
                </a:lnTo>
                <a:lnTo>
                  <a:pt x="1270" y="7620"/>
                </a:lnTo>
                <a:lnTo>
                  <a:pt x="6350" y="127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216150" y="3519170"/>
            <a:ext cx="284480" cy="190500"/>
          </a:xfrm>
          <a:custGeom>
            <a:avLst/>
            <a:gdLst/>
            <a:ahLst/>
            <a:cxnLst/>
            <a:rect l="l" t="t" r="r" b="b"/>
            <a:pathLst>
              <a:path w="284480" h="190500">
                <a:moveTo>
                  <a:pt x="8889" y="0"/>
                </a:moveTo>
                <a:lnTo>
                  <a:pt x="3810" y="6350"/>
                </a:lnTo>
                <a:lnTo>
                  <a:pt x="0" y="13969"/>
                </a:lnTo>
                <a:lnTo>
                  <a:pt x="275589" y="190499"/>
                </a:lnTo>
                <a:lnTo>
                  <a:pt x="280669" y="182879"/>
                </a:lnTo>
                <a:lnTo>
                  <a:pt x="284480" y="17652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491739" y="3702050"/>
            <a:ext cx="5080" cy="8890"/>
          </a:xfrm>
          <a:custGeom>
            <a:avLst/>
            <a:gdLst/>
            <a:ahLst/>
            <a:cxnLst/>
            <a:rect l="l" t="t" r="r" b="b"/>
            <a:pathLst>
              <a:path w="5080" h="8889">
                <a:moveTo>
                  <a:pt x="5080" y="0"/>
                </a:moveTo>
                <a:lnTo>
                  <a:pt x="0" y="7619"/>
                </a:lnTo>
                <a:lnTo>
                  <a:pt x="2540" y="7619"/>
                </a:lnTo>
                <a:lnTo>
                  <a:pt x="508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496820" y="371284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8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059429" y="37147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3809" y="0"/>
                </a:moveTo>
                <a:lnTo>
                  <a:pt x="1269" y="0"/>
                </a:lnTo>
                <a:lnTo>
                  <a:pt x="0" y="7619"/>
                </a:lnTo>
                <a:lnTo>
                  <a:pt x="5080" y="12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055620" y="3716020"/>
            <a:ext cx="571500" cy="325120"/>
          </a:xfrm>
          <a:custGeom>
            <a:avLst/>
            <a:gdLst/>
            <a:ahLst/>
            <a:cxnLst/>
            <a:rect l="l" t="t" r="r" b="b"/>
            <a:pathLst>
              <a:path w="571500" h="325120">
                <a:moveTo>
                  <a:pt x="8890" y="0"/>
                </a:moveTo>
                <a:lnTo>
                  <a:pt x="3810" y="6349"/>
                </a:lnTo>
                <a:lnTo>
                  <a:pt x="0" y="13969"/>
                </a:lnTo>
                <a:lnTo>
                  <a:pt x="563880" y="325119"/>
                </a:lnTo>
                <a:lnTo>
                  <a:pt x="567690" y="317499"/>
                </a:lnTo>
                <a:lnTo>
                  <a:pt x="571500" y="31114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623309" y="4027170"/>
            <a:ext cx="8890" cy="6350"/>
          </a:xfrm>
          <a:custGeom>
            <a:avLst/>
            <a:gdLst/>
            <a:ahLst/>
            <a:cxnLst/>
            <a:rect l="l" t="t" r="r" b="b"/>
            <a:pathLst>
              <a:path w="8889" h="6350">
                <a:moveTo>
                  <a:pt x="5079" y="0"/>
                </a:moveTo>
                <a:lnTo>
                  <a:pt x="3810" y="0"/>
                </a:lnTo>
                <a:lnTo>
                  <a:pt x="0" y="6349"/>
                </a:lnTo>
                <a:lnTo>
                  <a:pt x="8889" y="3809"/>
                </a:lnTo>
                <a:lnTo>
                  <a:pt x="7619" y="3809"/>
                </a:lnTo>
                <a:lnTo>
                  <a:pt x="7619" y="253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615690" y="4030979"/>
            <a:ext cx="147320" cy="398780"/>
          </a:xfrm>
          <a:custGeom>
            <a:avLst/>
            <a:gdLst/>
            <a:ahLst/>
            <a:cxnLst/>
            <a:rect l="l" t="t" r="r" b="b"/>
            <a:pathLst>
              <a:path w="147320" h="398779">
                <a:moveTo>
                  <a:pt x="1651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47320" y="393700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755390" y="4424679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7620" y="0"/>
                </a:moveTo>
                <a:lnTo>
                  <a:pt x="0" y="2540"/>
                </a:lnTo>
                <a:lnTo>
                  <a:pt x="8889" y="3810"/>
                </a:lnTo>
                <a:lnTo>
                  <a:pt x="8889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28390" y="4425950"/>
            <a:ext cx="135890" cy="709930"/>
          </a:xfrm>
          <a:custGeom>
            <a:avLst/>
            <a:gdLst/>
            <a:ahLst/>
            <a:cxnLst/>
            <a:rect l="l" t="t" r="r" b="b"/>
            <a:pathLst>
              <a:path w="135889" h="709929">
                <a:moveTo>
                  <a:pt x="119380" y="0"/>
                </a:moveTo>
                <a:lnTo>
                  <a:pt x="0" y="707389"/>
                </a:lnTo>
                <a:lnTo>
                  <a:pt x="7620" y="708660"/>
                </a:lnTo>
                <a:lnTo>
                  <a:pt x="16510" y="709930"/>
                </a:lnTo>
                <a:lnTo>
                  <a:pt x="135889" y="2539"/>
                </a:lnTo>
                <a:lnTo>
                  <a:pt x="127000" y="1269"/>
                </a:lnTo>
                <a:lnTo>
                  <a:pt x="1193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28390" y="5130800"/>
            <a:ext cx="134620" cy="25019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755390" y="5322570"/>
            <a:ext cx="695960" cy="58419"/>
          </a:xfrm>
          <a:custGeom>
            <a:avLst/>
            <a:gdLst/>
            <a:ahLst/>
            <a:cxnLst/>
            <a:rect l="l" t="t" r="r" b="b"/>
            <a:pathLst>
              <a:path w="695960" h="58420">
                <a:moveTo>
                  <a:pt x="694689" y="0"/>
                </a:moveTo>
                <a:lnTo>
                  <a:pt x="0" y="41909"/>
                </a:lnTo>
                <a:lnTo>
                  <a:pt x="0" y="58419"/>
                </a:lnTo>
                <a:lnTo>
                  <a:pt x="695960" y="16509"/>
                </a:lnTo>
                <a:lnTo>
                  <a:pt x="695960" y="8889"/>
                </a:lnTo>
                <a:lnTo>
                  <a:pt x="694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450079" y="532257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40" y="0"/>
                </a:moveTo>
                <a:lnTo>
                  <a:pt x="0" y="0"/>
                </a:lnTo>
                <a:lnTo>
                  <a:pt x="1270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1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446270" y="5325109"/>
            <a:ext cx="259079" cy="209550"/>
          </a:xfrm>
          <a:custGeom>
            <a:avLst/>
            <a:gdLst/>
            <a:ahLst/>
            <a:cxnLst/>
            <a:rect l="l" t="t" r="r" b="b"/>
            <a:pathLst>
              <a:path w="259079" h="209550">
                <a:moveTo>
                  <a:pt x="10159" y="0"/>
                </a:moveTo>
                <a:lnTo>
                  <a:pt x="0" y="12699"/>
                </a:lnTo>
                <a:lnTo>
                  <a:pt x="248919" y="209549"/>
                </a:lnTo>
                <a:lnTo>
                  <a:pt x="259079" y="19684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695190" y="5528309"/>
            <a:ext cx="11430" cy="7620"/>
          </a:xfrm>
          <a:custGeom>
            <a:avLst/>
            <a:gdLst/>
            <a:ahLst/>
            <a:cxnLst/>
            <a:rect l="l" t="t" r="r" b="b"/>
            <a:pathLst>
              <a:path w="11429" h="7620">
                <a:moveTo>
                  <a:pt x="5080" y="0"/>
                </a:moveTo>
                <a:lnTo>
                  <a:pt x="0" y="6349"/>
                </a:lnTo>
                <a:lnTo>
                  <a:pt x="1270" y="7619"/>
                </a:lnTo>
                <a:lnTo>
                  <a:pt x="8889" y="7619"/>
                </a:lnTo>
                <a:lnTo>
                  <a:pt x="11430" y="507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93920" y="5013959"/>
            <a:ext cx="496570" cy="519430"/>
          </a:xfrm>
          <a:custGeom>
            <a:avLst/>
            <a:gdLst/>
            <a:ahLst/>
            <a:cxnLst/>
            <a:rect l="l" t="t" r="r" b="b"/>
            <a:pathLst>
              <a:path w="496570" h="519429">
                <a:moveTo>
                  <a:pt x="483869" y="0"/>
                </a:moveTo>
                <a:lnTo>
                  <a:pt x="0" y="507999"/>
                </a:lnTo>
                <a:lnTo>
                  <a:pt x="6350" y="514349"/>
                </a:lnTo>
                <a:lnTo>
                  <a:pt x="12700" y="519429"/>
                </a:lnTo>
                <a:lnTo>
                  <a:pt x="496569" y="11429"/>
                </a:lnTo>
                <a:lnTo>
                  <a:pt x="490219" y="6350"/>
                </a:lnTo>
                <a:lnTo>
                  <a:pt x="4838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184140" y="50177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7620" y="0"/>
                </a:moveTo>
                <a:lnTo>
                  <a:pt x="0" y="2539"/>
                </a:lnTo>
                <a:lnTo>
                  <a:pt x="6350" y="7619"/>
                </a:lnTo>
                <a:lnTo>
                  <a:pt x="7620" y="7619"/>
                </a:lnTo>
                <a:lnTo>
                  <a:pt x="7620" y="3809"/>
                </a:lnTo>
                <a:lnTo>
                  <a:pt x="8889" y="2539"/>
                </a:lnTo>
                <a:lnTo>
                  <a:pt x="8889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086350" y="4654550"/>
            <a:ext cx="105410" cy="367030"/>
          </a:xfrm>
          <a:custGeom>
            <a:avLst/>
            <a:gdLst/>
            <a:ahLst/>
            <a:cxnLst/>
            <a:rect l="l" t="t" r="r" b="b"/>
            <a:pathLst>
              <a:path w="105410" h="367029">
                <a:moveTo>
                  <a:pt x="15239" y="0"/>
                </a:moveTo>
                <a:lnTo>
                  <a:pt x="7620" y="1269"/>
                </a:lnTo>
                <a:lnTo>
                  <a:pt x="0" y="3810"/>
                </a:lnTo>
                <a:lnTo>
                  <a:pt x="90170" y="367030"/>
                </a:lnTo>
                <a:lnTo>
                  <a:pt x="97789" y="365760"/>
                </a:lnTo>
                <a:lnTo>
                  <a:pt x="105410" y="36321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086350" y="46494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0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090159" y="4420870"/>
            <a:ext cx="453390" cy="242570"/>
          </a:xfrm>
          <a:custGeom>
            <a:avLst/>
            <a:gdLst/>
            <a:ahLst/>
            <a:cxnLst/>
            <a:rect l="l" t="t" r="r" b="b"/>
            <a:pathLst>
              <a:path w="453389" h="242570">
                <a:moveTo>
                  <a:pt x="445769" y="0"/>
                </a:moveTo>
                <a:lnTo>
                  <a:pt x="0" y="228599"/>
                </a:lnTo>
                <a:lnTo>
                  <a:pt x="3810" y="234949"/>
                </a:lnTo>
                <a:lnTo>
                  <a:pt x="7619" y="242569"/>
                </a:lnTo>
                <a:lnTo>
                  <a:pt x="453389" y="13969"/>
                </a:lnTo>
                <a:lnTo>
                  <a:pt x="449579" y="6349"/>
                </a:lnTo>
                <a:lnTo>
                  <a:pt x="4457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535929" y="44196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538470" y="4419600"/>
            <a:ext cx="317500" cy="88900"/>
          </a:xfrm>
          <a:custGeom>
            <a:avLst/>
            <a:gdLst/>
            <a:ahLst/>
            <a:cxnLst/>
            <a:rect l="l" t="t" r="r" b="b"/>
            <a:pathLst>
              <a:path w="317500" h="88900">
                <a:moveTo>
                  <a:pt x="3809" y="0"/>
                </a:moveTo>
                <a:lnTo>
                  <a:pt x="1269" y="7619"/>
                </a:lnTo>
                <a:lnTo>
                  <a:pt x="0" y="16510"/>
                </a:lnTo>
                <a:lnTo>
                  <a:pt x="313689" y="88900"/>
                </a:lnTo>
                <a:lnTo>
                  <a:pt x="316229" y="81280"/>
                </a:lnTo>
                <a:lnTo>
                  <a:pt x="3175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852159" y="45008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850890" y="4328159"/>
            <a:ext cx="425450" cy="180340"/>
          </a:xfrm>
          <a:custGeom>
            <a:avLst/>
            <a:gdLst/>
            <a:ahLst/>
            <a:cxnLst/>
            <a:rect l="l" t="t" r="r" b="b"/>
            <a:pathLst>
              <a:path w="425450" h="180339">
                <a:moveTo>
                  <a:pt x="419100" y="0"/>
                </a:moveTo>
                <a:lnTo>
                  <a:pt x="0" y="165100"/>
                </a:lnTo>
                <a:lnTo>
                  <a:pt x="3810" y="172719"/>
                </a:lnTo>
                <a:lnTo>
                  <a:pt x="6350" y="180339"/>
                </a:lnTo>
                <a:lnTo>
                  <a:pt x="425450" y="15239"/>
                </a:lnTo>
                <a:lnTo>
                  <a:pt x="422910" y="761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273800" y="433577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2539" y="7620"/>
                </a:lnTo>
                <a:lnTo>
                  <a:pt x="6350" y="3810"/>
                </a:lnTo>
                <a:lnTo>
                  <a:pt x="7620" y="381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264909" y="3633470"/>
            <a:ext cx="214629" cy="703580"/>
          </a:xfrm>
          <a:custGeom>
            <a:avLst/>
            <a:gdLst/>
            <a:ahLst/>
            <a:cxnLst/>
            <a:rect l="l" t="t" r="r" b="b"/>
            <a:pathLst>
              <a:path w="214629" h="703579">
                <a:moveTo>
                  <a:pt x="199389" y="0"/>
                </a:moveTo>
                <a:lnTo>
                  <a:pt x="0" y="699769"/>
                </a:lnTo>
                <a:lnTo>
                  <a:pt x="8889" y="702309"/>
                </a:lnTo>
                <a:lnTo>
                  <a:pt x="16510" y="703579"/>
                </a:lnTo>
                <a:lnTo>
                  <a:pt x="214629" y="3809"/>
                </a:lnTo>
                <a:lnTo>
                  <a:pt x="207010" y="1269"/>
                </a:lnTo>
                <a:lnTo>
                  <a:pt x="1993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464300" y="362965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79">
                <a:moveTo>
                  <a:pt x="1270" y="0"/>
                </a:moveTo>
                <a:lnTo>
                  <a:pt x="0" y="1269"/>
                </a:lnTo>
                <a:lnTo>
                  <a:pt x="0" y="3809"/>
                </a:lnTo>
                <a:lnTo>
                  <a:pt x="7620" y="507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465570" y="3229610"/>
            <a:ext cx="389890" cy="411480"/>
          </a:xfrm>
          <a:custGeom>
            <a:avLst/>
            <a:gdLst/>
            <a:ahLst/>
            <a:cxnLst/>
            <a:rect l="l" t="t" r="r" b="b"/>
            <a:pathLst>
              <a:path w="389890" h="411479">
                <a:moveTo>
                  <a:pt x="378459" y="0"/>
                </a:moveTo>
                <a:lnTo>
                  <a:pt x="0" y="400050"/>
                </a:lnTo>
                <a:lnTo>
                  <a:pt x="6350" y="405129"/>
                </a:lnTo>
                <a:lnTo>
                  <a:pt x="12700" y="411479"/>
                </a:lnTo>
                <a:lnTo>
                  <a:pt x="389889" y="11429"/>
                </a:lnTo>
                <a:lnTo>
                  <a:pt x="3784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844030" y="32270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19">
                <a:moveTo>
                  <a:pt x="5079" y="0"/>
                </a:moveTo>
                <a:lnTo>
                  <a:pt x="2540" y="0"/>
                </a:lnTo>
                <a:lnTo>
                  <a:pt x="2540" y="1269"/>
                </a:lnTo>
                <a:lnTo>
                  <a:pt x="1270" y="1269"/>
                </a:lnTo>
                <a:lnTo>
                  <a:pt x="0" y="2539"/>
                </a:lnTo>
                <a:lnTo>
                  <a:pt x="507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849109" y="3185160"/>
            <a:ext cx="514350" cy="58419"/>
          </a:xfrm>
          <a:custGeom>
            <a:avLst/>
            <a:gdLst/>
            <a:ahLst/>
            <a:cxnLst/>
            <a:rect l="l" t="t" r="r" b="b"/>
            <a:pathLst>
              <a:path w="514350" h="58419">
                <a:moveTo>
                  <a:pt x="513080" y="0"/>
                </a:moveTo>
                <a:lnTo>
                  <a:pt x="0" y="41910"/>
                </a:lnTo>
                <a:lnTo>
                  <a:pt x="0" y="49529"/>
                </a:lnTo>
                <a:lnTo>
                  <a:pt x="1270" y="58419"/>
                </a:lnTo>
                <a:lnTo>
                  <a:pt x="514350" y="16510"/>
                </a:lnTo>
                <a:lnTo>
                  <a:pt x="513080" y="8889"/>
                </a:lnTo>
                <a:lnTo>
                  <a:pt x="513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362190" y="319151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8889" y="0"/>
                </a:moveTo>
                <a:lnTo>
                  <a:pt x="0" y="2539"/>
                </a:lnTo>
                <a:lnTo>
                  <a:pt x="1269" y="10160"/>
                </a:lnTo>
                <a:lnTo>
                  <a:pt x="5079" y="10160"/>
                </a:lnTo>
                <a:lnTo>
                  <a:pt x="7619" y="7619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263130" y="2932429"/>
            <a:ext cx="107950" cy="264160"/>
          </a:xfrm>
          <a:custGeom>
            <a:avLst/>
            <a:gdLst/>
            <a:ahLst/>
            <a:cxnLst/>
            <a:rect l="l" t="t" r="r" b="b"/>
            <a:pathLst>
              <a:path w="107950" h="264160">
                <a:moveTo>
                  <a:pt x="15240" y="0"/>
                </a:moveTo>
                <a:lnTo>
                  <a:pt x="0" y="5080"/>
                </a:lnTo>
                <a:lnTo>
                  <a:pt x="91440" y="264160"/>
                </a:lnTo>
                <a:lnTo>
                  <a:pt x="99060" y="261620"/>
                </a:lnTo>
                <a:lnTo>
                  <a:pt x="107950" y="25908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270750" y="292862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0" y="6350"/>
                </a:lnTo>
                <a:lnTo>
                  <a:pt x="7620" y="3809"/>
                </a:lnTo>
                <a:lnTo>
                  <a:pt x="7620" y="2539"/>
                </a:lnTo>
                <a:lnTo>
                  <a:pt x="6350" y="1269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6885940" y="2658110"/>
            <a:ext cx="389890" cy="283210"/>
          </a:xfrm>
          <a:custGeom>
            <a:avLst/>
            <a:gdLst/>
            <a:ahLst/>
            <a:cxnLst/>
            <a:rect l="l" t="t" r="r" b="b"/>
            <a:pathLst>
              <a:path w="389890" h="28321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379729" y="283210"/>
                </a:lnTo>
                <a:lnTo>
                  <a:pt x="389889" y="270510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6883400" y="2661920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89"/>
                </a:lnTo>
                <a:lnTo>
                  <a:pt x="2540" y="10159"/>
                </a:lnTo>
                <a:lnTo>
                  <a:pt x="7620" y="380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6883400" y="2101850"/>
            <a:ext cx="250190" cy="566420"/>
          </a:xfrm>
          <a:custGeom>
            <a:avLst/>
            <a:gdLst/>
            <a:ahLst/>
            <a:cxnLst/>
            <a:rect l="l" t="t" r="r" b="b"/>
            <a:pathLst>
              <a:path w="250190" h="566419">
                <a:moveTo>
                  <a:pt x="234950" y="0"/>
                </a:moveTo>
                <a:lnTo>
                  <a:pt x="0" y="560070"/>
                </a:lnTo>
                <a:lnTo>
                  <a:pt x="7620" y="563879"/>
                </a:lnTo>
                <a:lnTo>
                  <a:pt x="15240" y="566420"/>
                </a:lnTo>
                <a:lnTo>
                  <a:pt x="250190" y="6350"/>
                </a:lnTo>
                <a:lnTo>
                  <a:pt x="242570" y="2539"/>
                </a:lnTo>
                <a:lnTo>
                  <a:pt x="234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125969" y="209931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6350" y="0"/>
                </a:moveTo>
                <a:lnTo>
                  <a:pt x="5079" y="0"/>
                </a:lnTo>
                <a:lnTo>
                  <a:pt x="0" y="5079"/>
                </a:lnTo>
                <a:lnTo>
                  <a:pt x="7620" y="8889"/>
                </a:lnTo>
                <a:lnTo>
                  <a:pt x="762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6760209" y="1765300"/>
            <a:ext cx="370840" cy="345440"/>
          </a:xfrm>
          <a:custGeom>
            <a:avLst/>
            <a:gdLst/>
            <a:ahLst/>
            <a:cxnLst/>
            <a:rect l="l" t="t" r="r" b="b"/>
            <a:pathLst>
              <a:path w="370840" h="345439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359410" y="345439"/>
                </a:lnTo>
                <a:lnTo>
                  <a:pt x="370840" y="33401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51129" y="1695450"/>
            <a:ext cx="99060" cy="523240"/>
          </a:xfrm>
          <a:custGeom>
            <a:avLst/>
            <a:gdLst/>
            <a:ahLst/>
            <a:cxnLst/>
            <a:rect l="l" t="t" r="r" b="b"/>
            <a:pathLst>
              <a:path w="99060" h="523239">
                <a:moveTo>
                  <a:pt x="16509" y="0"/>
                </a:moveTo>
                <a:lnTo>
                  <a:pt x="8889" y="1270"/>
                </a:lnTo>
                <a:lnTo>
                  <a:pt x="0" y="2539"/>
                </a:lnTo>
                <a:lnTo>
                  <a:pt x="82549" y="523239"/>
                </a:lnTo>
                <a:lnTo>
                  <a:pt x="91440" y="521970"/>
                </a:lnTo>
                <a:lnTo>
                  <a:pt x="99059" y="52070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42570" y="2216150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127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4129" y="2214879"/>
            <a:ext cx="226060" cy="542290"/>
          </a:xfrm>
          <a:custGeom>
            <a:avLst/>
            <a:gdLst/>
            <a:ahLst/>
            <a:cxnLst/>
            <a:rect l="l" t="t" r="r" b="b"/>
            <a:pathLst>
              <a:path w="226060" h="542289">
                <a:moveTo>
                  <a:pt x="210820" y="0"/>
                </a:moveTo>
                <a:lnTo>
                  <a:pt x="0" y="535940"/>
                </a:lnTo>
                <a:lnTo>
                  <a:pt x="7620" y="539750"/>
                </a:lnTo>
                <a:lnTo>
                  <a:pt x="15240" y="542290"/>
                </a:lnTo>
                <a:lnTo>
                  <a:pt x="226060" y="5080"/>
                </a:lnTo>
                <a:lnTo>
                  <a:pt x="210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22859" y="275082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1269" y="0"/>
                </a:moveTo>
                <a:lnTo>
                  <a:pt x="0" y="1269"/>
                </a:lnTo>
                <a:lnTo>
                  <a:pt x="0" y="3809"/>
                </a:lnTo>
                <a:lnTo>
                  <a:pt x="8890" y="380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2859" y="2753360"/>
            <a:ext cx="148590" cy="882650"/>
          </a:xfrm>
          <a:custGeom>
            <a:avLst/>
            <a:gdLst/>
            <a:ahLst/>
            <a:cxnLst/>
            <a:rect l="l" t="t" r="r" b="b"/>
            <a:pathLst>
              <a:path w="148590" h="882650">
                <a:moveTo>
                  <a:pt x="16509" y="0"/>
                </a:moveTo>
                <a:lnTo>
                  <a:pt x="8889" y="1269"/>
                </a:lnTo>
                <a:lnTo>
                  <a:pt x="0" y="1269"/>
                </a:lnTo>
                <a:lnTo>
                  <a:pt x="132079" y="882650"/>
                </a:lnTo>
                <a:lnTo>
                  <a:pt x="139700" y="881379"/>
                </a:lnTo>
                <a:lnTo>
                  <a:pt x="148590" y="8801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154939" y="36347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7620" y="0"/>
                </a:moveTo>
                <a:lnTo>
                  <a:pt x="0" y="127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157479" y="3628390"/>
            <a:ext cx="534670" cy="480059"/>
          </a:xfrm>
          <a:custGeom>
            <a:avLst/>
            <a:gdLst/>
            <a:ahLst/>
            <a:cxnLst/>
            <a:rect l="l" t="t" r="r" b="b"/>
            <a:pathLst>
              <a:path w="534670" h="480060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524510" y="480060"/>
                </a:lnTo>
                <a:lnTo>
                  <a:pt x="534670" y="46736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81990" y="410210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6350"/>
                </a:lnTo>
                <a:lnTo>
                  <a:pt x="253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84530" y="4094479"/>
            <a:ext cx="748030" cy="308610"/>
          </a:xfrm>
          <a:custGeom>
            <a:avLst/>
            <a:gdLst/>
            <a:ahLst/>
            <a:cxnLst/>
            <a:rect l="l" t="t" r="r" b="b"/>
            <a:pathLst>
              <a:path w="748030" h="308610">
                <a:moveTo>
                  <a:pt x="5079" y="0"/>
                </a:moveTo>
                <a:lnTo>
                  <a:pt x="0" y="15240"/>
                </a:lnTo>
                <a:lnTo>
                  <a:pt x="742950" y="308610"/>
                </a:lnTo>
                <a:lnTo>
                  <a:pt x="748030" y="29337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1427480" y="439547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2539" y="0"/>
                </a:moveTo>
                <a:lnTo>
                  <a:pt x="0" y="7619"/>
                </a:lnTo>
                <a:lnTo>
                  <a:pt x="1269" y="8889"/>
                </a:lnTo>
                <a:lnTo>
                  <a:pt x="2539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1428750" y="4309109"/>
            <a:ext cx="889000" cy="95250"/>
          </a:xfrm>
          <a:custGeom>
            <a:avLst/>
            <a:gdLst/>
            <a:ahLst/>
            <a:cxnLst/>
            <a:rect l="l" t="t" r="r" b="b"/>
            <a:pathLst>
              <a:path w="889000" h="95250">
                <a:moveTo>
                  <a:pt x="887730" y="0"/>
                </a:moveTo>
                <a:lnTo>
                  <a:pt x="0" y="78739"/>
                </a:lnTo>
                <a:lnTo>
                  <a:pt x="1269" y="86359"/>
                </a:lnTo>
                <a:lnTo>
                  <a:pt x="1269" y="95250"/>
                </a:lnTo>
                <a:lnTo>
                  <a:pt x="889000" y="16509"/>
                </a:lnTo>
                <a:lnTo>
                  <a:pt x="889000" y="8889"/>
                </a:lnTo>
                <a:lnTo>
                  <a:pt x="887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316479" y="430910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0"/>
                </a:lnTo>
                <a:lnTo>
                  <a:pt x="1269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09" y="126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311400" y="4311650"/>
            <a:ext cx="511809" cy="471170"/>
          </a:xfrm>
          <a:custGeom>
            <a:avLst/>
            <a:gdLst/>
            <a:ahLst/>
            <a:cxnLst/>
            <a:rect l="l" t="t" r="r" b="b"/>
            <a:pathLst>
              <a:path w="511810" h="471170">
                <a:moveTo>
                  <a:pt x="11430" y="0"/>
                </a:moveTo>
                <a:lnTo>
                  <a:pt x="6350" y="6350"/>
                </a:lnTo>
                <a:lnTo>
                  <a:pt x="0" y="11430"/>
                </a:lnTo>
                <a:lnTo>
                  <a:pt x="500380" y="471169"/>
                </a:lnTo>
                <a:lnTo>
                  <a:pt x="505460" y="464819"/>
                </a:lnTo>
                <a:lnTo>
                  <a:pt x="511810" y="458469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2816860" y="477012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89" h="10160">
                <a:moveTo>
                  <a:pt x="6350" y="0"/>
                </a:moveTo>
                <a:lnTo>
                  <a:pt x="0" y="6349"/>
                </a:lnTo>
                <a:lnTo>
                  <a:pt x="7619" y="10159"/>
                </a:lnTo>
                <a:lnTo>
                  <a:pt x="8889" y="7619"/>
                </a:lnTo>
                <a:lnTo>
                  <a:pt x="8889" y="3809"/>
                </a:lnTo>
                <a:lnTo>
                  <a:pt x="635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647950" y="4772659"/>
            <a:ext cx="176530" cy="303530"/>
          </a:xfrm>
          <a:custGeom>
            <a:avLst/>
            <a:gdLst/>
            <a:ahLst/>
            <a:cxnLst/>
            <a:rect l="l" t="t" r="r" b="b"/>
            <a:pathLst>
              <a:path w="176530" h="303529">
                <a:moveTo>
                  <a:pt x="162560" y="0"/>
                </a:moveTo>
                <a:lnTo>
                  <a:pt x="0" y="294639"/>
                </a:lnTo>
                <a:lnTo>
                  <a:pt x="7619" y="298450"/>
                </a:lnTo>
                <a:lnTo>
                  <a:pt x="15239" y="303529"/>
                </a:lnTo>
                <a:lnTo>
                  <a:pt x="176530" y="7619"/>
                </a:lnTo>
                <a:lnTo>
                  <a:pt x="168910" y="3809"/>
                </a:lnTo>
                <a:lnTo>
                  <a:pt x="16256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2655570" y="50711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0" y="0"/>
                </a:moveTo>
                <a:lnTo>
                  <a:pt x="0" y="8889"/>
                </a:lnTo>
                <a:lnTo>
                  <a:pt x="1269" y="8889"/>
                </a:lnTo>
                <a:lnTo>
                  <a:pt x="2540" y="7619"/>
                </a:lnTo>
                <a:lnTo>
                  <a:pt x="3810" y="7619"/>
                </a:lnTo>
                <a:lnTo>
                  <a:pt x="6350" y="5079"/>
                </a:lnTo>
                <a:lnTo>
                  <a:pt x="7619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1833879" y="5084445"/>
            <a:ext cx="821690" cy="0"/>
          </a:xfrm>
          <a:custGeom>
            <a:avLst/>
            <a:gdLst/>
            <a:ahLst/>
            <a:cxnLst/>
            <a:rect l="l" t="t" r="r" b="b"/>
            <a:pathLst>
              <a:path w="821689">
                <a:moveTo>
                  <a:pt x="0" y="0"/>
                </a:moveTo>
                <a:lnTo>
                  <a:pt x="821689" y="0"/>
                </a:lnTo>
              </a:path>
            </a:pathLst>
          </a:custGeom>
          <a:ln w="419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830070" y="50977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5080" y="0"/>
                </a:moveTo>
                <a:lnTo>
                  <a:pt x="0" y="6350"/>
                </a:lnTo>
                <a:lnTo>
                  <a:pt x="2540" y="7620"/>
                </a:lnTo>
                <a:lnTo>
                  <a:pt x="508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473200" y="4898390"/>
            <a:ext cx="365760" cy="205740"/>
          </a:xfrm>
          <a:custGeom>
            <a:avLst/>
            <a:gdLst/>
            <a:ahLst/>
            <a:cxnLst/>
            <a:rect l="l" t="t" r="r" b="b"/>
            <a:pathLst>
              <a:path w="365760" h="205739">
                <a:moveTo>
                  <a:pt x="7619" y="0"/>
                </a:moveTo>
                <a:lnTo>
                  <a:pt x="3809" y="6350"/>
                </a:lnTo>
                <a:lnTo>
                  <a:pt x="0" y="13970"/>
                </a:lnTo>
                <a:lnTo>
                  <a:pt x="356869" y="205740"/>
                </a:lnTo>
                <a:lnTo>
                  <a:pt x="361950" y="199390"/>
                </a:lnTo>
                <a:lnTo>
                  <a:pt x="365760" y="1917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473200" y="4897120"/>
            <a:ext cx="7620" cy="7620"/>
          </a:xfrm>
          <a:custGeom>
            <a:avLst/>
            <a:gdLst/>
            <a:ahLst/>
            <a:cxnLst/>
            <a:rect l="l" t="t" r="r" b="b"/>
            <a:pathLst>
              <a:path w="7619" h="7620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3809" y="761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200150" y="4898390"/>
            <a:ext cx="281940" cy="205740"/>
          </a:xfrm>
          <a:custGeom>
            <a:avLst/>
            <a:gdLst/>
            <a:ahLst/>
            <a:cxnLst/>
            <a:rect l="l" t="t" r="r" b="b"/>
            <a:pathLst>
              <a:path w="281940" h="205739">
                <a:moveTo>
                  <a:pt x="273050" y="0"/>
                </a:moveTo>
                <a:lnTo>
                  <a:pt x="0" y="191770"/>
                </a:lnTo>
                <a:lnTo>
                  <a:pt x="3809" y="199390"/>
                </a:lnTo>
                <a:lnTo>
                  <a:pt x="8890" y="205740"/>
                </a:lnTo>
                <a:lnTo>
                  <a:pt x="281940" y="13970"/>
                </a:lnTo>
                <a:lnTo>
                  <a:pt x="276859" y="6350"/>
                </a:lnTo>
                <a:lnTo>
                  <a:pt x="2730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196339" y="5090159"/>
            <a:ext cx="7620" cy="11430"/>
          </a:xfrm>
          <a:custGeom>
            <a:avLst/>
            <a:gdLst/>
            <a:ahLst/>
            <a:cxnLst/>
            <a:rect l="l" t="t" r="r" b="b"/>
            <a:pathLst>
              <a:path w="7619" h="11429">
                <a:moveTo>
                  <a:pt x="3809" y="0"/>
                </a:moveTo>
                <a:lnTo>
                  <a:pt x="2540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09"/>
                </a:lnTo>
                <a:lnTo>
                  <a:pt x="0" y="10159"/>
                </a:lnTo>
                <a:lnTo>
                  <a:pt x="1269" y="11429"/>
                </a:lnTo>
                <a:lnTo>
                  <a:pt x="7619" y="761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1197610" y="5092700"/>
            <a:ext cx="355600" cy="614680"/>
          </a:xfrm>
          <a:custGeom>
            <a:avLst/>
            <a:gdLst/>
            <a:ahLst/>
            <a:cxnLst/>
            <a:rect l="l" t="t" r="r" b="b"/>
            <a:pathLst>
              <a:path w="355600" h="614679">
                <a:moveTo>
                  <a:pt x="13970" y="0"/>
                </a:moveTo>
                <a:lnTo>
                  <a:pt x="6350" y="5080"/>
                </a:lnTo>
                <a:lnTo>
                  <a:pt x="0" y="8889"/>
                </a:lnTo>
                <a:lnTo>
                  <a:pt x="341630" y="614680"/>
                </a:lnTo>
                <a:lnTo>
                  <a:pt x="347980" y="610869"/>
                </a:lnTo>
                <a:lnTo>
                  <a:pt x="355600" y="60706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545589" y="5699759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19" y="0"/>
                </a:moveTo>
                <a:lnTo>
                  <a:pt x="0" y="3809"/>
                </a:lnTo>
                <a:lnTo>
                  <a:pt x="8890" y="3809"/>
                </a:lnTo>
                <a:lnTo>
                  <a:pt x="8890" y="253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1560830" y="5703570"/>
            <a:ext cx="0" cy="605790"/>
          </a:xfrm>
          <a:custGeom>
            <a:avLst/>
            <a:gdLst/>
            <a:ahLst/>
            <a:cxnLst/>
            <a:rect l="l" t="t" r="r" b="b"/>
            <a:pathLst>
              <a:path h="605789">
                <a:moveTo>
                  <a:pt x="0" y="0"/>
                </a:moveTo>
                <a:lnTo>
                  <a:pt x="0" y="605789"/>
                </a:lnTo>
              </a:path>
            </a:pathLst>
          </a:custGeom>
          <a:ln w="4572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1567180" y="63080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0" y="1270"/>
                </a:lnTo>
                <a:lnTo>
                  <a:pt x="0" y="3810"/>
                </a:lnTo>
                <a:lnTo>
                  <a:pt x="5079" y="889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1572260" y="6300470"/>
            <a:ext cx="861060" cy="336550"/>
          </a:xfrm>
          <a:custGeom>
            <a:avLst/>
            <a:gdLst/>
            <a:ahLst/>
            <a:cxnLst/>
            <a:rect l="l" t="t" r="r" b="b"/>
            <a:pathLst>
              <a:path w="861060" h="336550">
                <a:moveTo>
                  <a:pt x="6350" y="0"/>
                </a:moveTo>
                <a:lnTo>
                  <a:pt x="3809" y="7619"/>
                </a:lnTo>
                <a:lnTo>
                  <a:pt x="0" y="16509"/>
                </a:lnTo>
                <a:lnTo>
                  <a:pt x="854710" y="336549"/>
                </a:lnTo>
                <a:lnTo>
                  <a:pt x="857250" y="328929"/>
                </a:lnTo>
                <a:lnTo>
                  <a:pt x="861060" y="32130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2426970" y="6629400"/>
            <a:ext cx="10160" cy="8890"/>
          </a:xfrm>
          <a:custGeom>
            <a:avLst/>
            <a:gdLst/>
            <a:ahLst/>
            <a:cxnLst/>
            <a:rect l="l" t="t" r="r" b="b"/>
            <a:pathLst>
              <a:path w="10160" h="8890">
                <a:moveTo>
                  <a:pt x="5080" y="7620"/>
                </a:moveTo>
                <a:lnTo>
                  <a:pt x="1269" y="7620"/>
                </a:lnTo>
                <a:lnTo>
                  <a:pt x="2540" y="8889"/>
                </a:lnTo>
                <a:lnTo>
                  <a:pt x="3810" y="8889"/>
                </a:lnTo>
                <a:lnTo>
                  <a:pt x="5080" y="7620"/>
                </a:lnTo>
                <a:close/>
              </a:path>
              <a:path w="10160" h="8890">
                <a:moveTo>
                  <a:pt x="2540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8890" y="6350"/>
                </a:lnTo>
                <a:lnTo>
                  <a:pt x="10160" y="507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2423160" y="6330950"/>
            <a:ext cx="224790" cy="303530"/>
          </a:xfrm>
          <a:custGeom>
            <a:avLst/>
            <a:gdLst/>
            <a:ahLst/>
            <a:cxnLst/>
            <a:rect l="l" t="t" r="r" b="b"/>
            <a:pathLst>
              <a:path w="224789" h="303529">
                <a:moveTo>
                  <a:pt x="210819" y="0"/>
                </a:moveTo>
                <a:lnTo>
                  <a:pt x="0" y="293370"/>
                </a:lnTo>
                <a:lnTo>
                  <a:pt x="6350" y="298450"/>
                </a:lnTo>
                <a:lnTo>
                  <a:pt x="13969" y="303530"/>
                </a:lnTo>
                <a:lnTo>
                  <a:pt x="224789" y="8890"/>
                </a:lnTo>
                <a:lnTo>
                  <a:pt x="218439" y="5079"/>
                </a:lnTo>
                <a:lnTo>
                  <a:pt x="2108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2633979" y="6327140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5080" y="0"/>
                </a:moveTo>
                <a:lnTo>
                  <a:pt x="3809" y="1270"/>
                </a:lnTo>
                <a:lnTo>
                  <a:pt x="2539" y="1270"/>
                </a:lnTo>
                <a:lnTo>
                  <a:pt x="0" y="3810"/>
                </a:lnTo>
                <a:lnTo>
                  <a:pt x="7619" y="889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2639060" y="6129020"/>
            <a:ext cx="692150" cy="214629"/>
          </a:xfrm>
          <a:custGeom>
            <a:avLst/>
            <a:gdLst/>
            <a:ahLst/>
            <a:cxnLst/>
            <a:rect l="l" t="t" r="r" b="b"/>
            <a:pathLst>
              <a:path w="692150" h="214629">
                <a:moveTo>
                  <a:pt x="687069" y="0"/>
                </a:moveTo>
                <a:lnTo>
                  <a:pt x="0" y="198119"/>
                </a:lnTo>
                <a:lnTo>
                  <a:pt x="2539" y="207009"/>
                </a:lnTo>
                <a:lnTo>
                  <a:pt x="3809" y="214629"/>
                </a:lnTo>
                <a:lnTo>
                  <a:pt x="692150" y="15239"/>
                </a:lnTo>
                <a:lnTo>
                  <a:pt x="6870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3326129" y="612902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0" y="0"/>
                </a:lnTo>
                <a:lnTo>
                  <a:pt x="254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3326129" y="6129020"/>
            <a:ext cx="850900" cy="278130"/>
          </a:xfrm>
          <a:custGeom>
            <a:avLst/>
            <a:gdLst/>
            <a:ahLst/>
            <a:cxnLst/>
            <a:rect l="l" t="t" r="r" b="b"/>
            <a:pathLst>
              <a:path w="850900" h="278129">
                <a:moveTo>
                  <a:pt x="5080" y="0"/>
                </a:moveTo>
                <a:lnTo>
                  <a:pt x="0" y="15239"/>
                </a:lnTo>
                <a:lnTo>
                  <a:pt x="845820" y="278129"/>
                </a:lnTo>
                <a:lnTo>
                  <a:pt x="848360" y="270509"/>
                </a:lnTo>
                <a:lnTo>
                  <a:pt x="850900" y="261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4171950" y="6399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4173220" y="6153150"/>
            <a:ext cx="975360" cy="254000"/>
          </a:xfrm>
          <a:custGeom>
            <a:avLst/>
            <a:gdLst/>
            <a:ahLst/>
            <a:cxnLst/>
            <a:rect l="l" t="t" r="r" b="b"/>
            <a:pathLst>
              <a:path w="975360" h="254000">
                <a:moveTo>
                  <a:pt x="971550" y="0"/>
                </a:moveTo>
                <a:lnTo>
                  <a:pt x="0" y="237490"/>
                </a:lnTo>
                <a:lnTo>
                  <a:pt x="1269" y="246379"/>
                </a:lnTo>
                <a:lnTo>
                  <a:pt x="3809" y="254000"/>
                </a:lnTo>
                <a:lnTo>
                  <a:pt x="975359" y="15240"/>
                </a:lnTo>
                <a:lnTo>
                  <a:pt x="972819" y="7620"/>
                </a:lnTo>
                <a:lnTo>
                  <a:pt x="9715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144770" y="61531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0"/>
                </a:lnTo>
                <a:lnTo>
                  <a:pt x="1269" y="762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5142229" y="6153150"/>
            <a:ext cx="358140" cy="190500"/>
          </a:xfrm>
          <a:custGeom>
            <a:avLst/>
            <a:gdLst/>
            <a:ahLst/>
            <a:cxnLst/>
            <a:rect l="l" t="t" r="r" b="b"/>
            <a:pathLst>
              <a:path w="358139" h="190500">
                <a:moveTo>
                  <a:pt x="7620" y="0"/>
                </a:moveTo>
                <a:lnTo>
                  <a:pt x="0" y="15240"/>
                </a:lnTo>
                <a:lnTo>
                  <a:pt x="351790" y="190500"/>
                </a:lnTo>
                <a:lnTo>
                  <a:pt x="355600" y="182879"/>
                </a:lnTo>
                <a:lnTo>
                  <a:pt x="358140" y="17525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5494020" y="6336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3809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5492750" y="5894070"/>
            <a:ext cx="673100" cy="448309"/>
          </a:xfrm>
          <a:custGeom>
            <a:avLst/>
            <a:gdLst/>
            <a:ahLst/>
            <a:cxnLst/>
            <a:rect l="l" t="t" r="r" b="b"/>
            <a:pathLst>
              <a:path w="673100" h="448310">
                <a:moveTo>
                  <a:pt x="662939" y="0"/>
                </a:moveTo>
                <a:lnTo>
                  <a:pt x="0" y="434339"/>
                </a:lnTo>
                <a:lnTo>
                  <a:pt x="5079" y="441959"/>
                </a:lnTo>
                <a:lnTo>
                  <a:pt x="8889" y="448309"/>
                </a:lnTo>
                <a:lnTo>
                  <a:pt x="673100" y="12699"/>
                </a:lnTo>
                <a:lnTo>
                  <a:pt x="6629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160770" y="5900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154420" y="5360670"/>
            <a:ext cx="431800" cy="544830"/>
          </a:xfrm>
          <a:custGeom>
            <a:avLst/>
            <a:gdLst/>
            <a:ahLst/>
            <a:cxnLst/>
            <a:rect l="l" t="t" r="r" b="b"/>
            <a:pathLst>
              <a:path w="431800" h="544829">
                <a:moveTo>
                  <a:pt x="419100" y="0"/>
                </a:moveTo>
                <a:lnTo>
                  <a:pt x="0" y="534669"/>
                </a:lnTo>
                <a:lnTo>
                  <a:pt x="12700" y="544829"/>
                </a:lnTo>
                <a:lnTo>
                  <a:pt x="431800" y="1015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962140" y="5369559"/>
            <a:ext cx="303530" cy="215900"/>
          </a:xfrm>
          <a:custGeom>
            <a:avLst/>
            <a:gdLst/>
            <a:ahLst/>
            <a:cxnLst/>
            <a:rect l="l" t="t" r="r" b="b"/>
            <a:pathLst>
              <a:path w="303529" h="21590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294639" y="215899"/>
                </a:lnTo>
                <a:lnTo>
                  <a:pt x="298450" y="208279"/>
                </a:lnTo>
                <a:lnTo>
                  <a:pt x="303529" y="20192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256780" y="557784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7620" y="7620"/>
                </a:moveTo>
                <a:lnTo>
                  <a:pt x="1270" y="7620"/>
                </a:lnTo>
                <a:lnTo>
                  <a:pt x="1270" y="8890"/>
                </a:lnTo>
                <a:lnTo>
                  <a:pt x="6350" y="8890"/>
                </a:lnTo>
                <a:lnTo>
                  <a:pt x="7620" y="7620"/>
                </a:lnTo>
                <a:close/>
              </a:path>
              <a:path w="8890" h="8889">
                <a:moveTo>
                  <a:pt x="3810" y="0"/>
                </a:moveTo>
                <a:lnTo>
                  <a:pt x="0" y="7620"/>
                </a:lnTo>
                <a:lnTo>
                  <a:pt x="8890" y="762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256780" y="5090159"/>
            <a:ext cx="740410" cy="495300"/>
          </a:xfrm>
          <a:custGeom>
            <a:avLst/>
            <a:gdLst/>
            <a:ahLst/>
            <a:cxnLst/>
            <a:rect l="l" t="t" r="r" b="b"/>
            <a:pathLst>
              <a:path w="740409" h="495300">
                <a:moveTo>
                  <a:pt x="731520" y="0"/>
                </a:moveTo>
                <a:lnTo>
                  <a:pt x="0" y="481329"/>
                </a:lnTo>
                <a:lnTo>
                  <a:pt x="3810" y="487679"/>
                </a:lnTo>
                <a:lnTo>
                  <a:pt x="8890" y="495299"/>
                </a:lnTo>
                <a:lnTo>
                  <a:pt x="740410" y="13969"/>
                </a:lnTo>
                <a:lnTo>
                  <a:pt x="736600" y="7619"/>
                </a:lnTo>
                <a:lnTo>
                  <a:pt x="7315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988300" y="50888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2540" y="0"/>
                </a:lnTo>
                <a:lnTo>
                  <a:pt x="1270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992109" y="5088890"/>
            <a:ext cx="619760" cy="85090"/>
          </a:xfrm>
          <a:custGeom>
            <a:avLst/>
            <a:gdLst/>
            <a:ahLst/>
            <a:cxnLst/>
            <a:rect l="l" t="t" r="r" b="b"/>
            <a:pathLst>
              <a:path w="619759" h="85089">
                <a:moveTo>
                  <a:pt x="2540" y="0"/>
                </a:moveTo>
                <a:lnTo>
                  <a:pt x="1270" y="8890"/>
                </a:lnTo>
                <a:lnTo>
                  <a:pt x="0" y="16510"/>
                </a:lnTo>
                <a:lnTo>
                  <a:pt x="617220" y="85090"/>
                </a:lnTo>
                <a:lnTo>
                  <a:pt x="618490" y="76200"/>
                </a:lnTo>
                <a:lnTo>
                  <a:pt x="619760" y="6858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8609330" y="516509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90"/>
                </a:lnTo>
                <a:lnTo>
                  <a:pt x="2540" y="8890"/>
                </a:lnTo>
                <a:lnTo>
                  <a:pt x="3810" y="762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8608059" y="4973320"/>
            <a:ext cx="525780" cy="199390"/>
          </a:xfrm>
          <a:custGeom>
            <a:avLst/>
            <a:gdLst/>
            <a:ahLst/>
            <a:cxnLst/>
            <a:rect l="l" t="t" r="r" b="b"/>
            <a:pathLst>
              <a:path w="525779" h="199389">
                <a:moveTo>
                  <a:pt x="520700" y="0"/>
                </a:moveTo>
                <a:lnTo>
                  <a:pt x="0" y="184149"/>
                </a:lnTo>
                <a:lnTo>
                  <a:pt x="5080" y="199389"/>
                </a:lnTo>
                <a:lnTo>
                  <a:pt x="525780" y="16509"/>
                </a:lnTo>
                <a:lnTo>
                  <a:pt x="523240" y="7619"/>
                </a:lnTo>
                <a:lnTo>
                  <a:pt x="520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77190" y="1813560"/>
            <a:ext cx="393700" cy="541020"/>
          </a:xfrm>
          <a:custGeom>
            <a:avLst/>
            <a:gdLst/>
            <a:ahLst/>
            <a:cxnLst/>
            <a:rect l="l" t="t" r="r" b="b"/>
            <a:pathLst>
              <a:path w="393700" h="541019">
                <a:moveTo>
                  <a:pt x="381000" y="0"/>
                </a:moveTo>
                <a:lnTo>
                  <a:pt x="0" y="532129"/>
                </a:lnTo>
                <a:lnTo>
                  <a:pt x="6350" y="537210"/>
                </a:lnTo>
                <a:lnTo>
                  <a:pt x="12700" y="541019"/>
                </a:lnTo>
                <a:lnTo>
                  <a:pt x="393700" y="7619"/>
                </a:lnTo>
                <a:lnTo>
                  <a:pt x="381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375920" y="234568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1269" y="0"/>
                </a:moveTo>
                <a:lnTo>
                  <a:pt x="1269" y="2539"/>
                </a:lnTo>
                <a:lnTo>
                  <a:pt x="0" y="3810"/>
                </a:lnTo>
                <a:lnTo>
                  <a:pt x="0" y="6350"/>
                </a:lnTo>
                <a:lnTo>
                  <a:pt x="7619" y="508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375920" y="2349500"/>
            <a:ext cx="144780" cy="772160"/>
          </a:xfrm>
          <a:custGeom>
            <a:avLst/>
            <a:gdLst/>
            <a:ahLst/>
            <a:cxnLst/>
            <a:rect l="l" t="t" r="r" b="b"/>
            <a:pathLst>
              <a:path w="144779" h="772160">
                <a:moveTo>
                  <a:pt x="15239" y="0"/>
                </a:moveTo>
                <a:lnTo>
                  <a:pt x="0" y="2539"/>
                </a:lnTo>
                <a:lnTo>
                  <a:pt x="130809" y="772160"/>
                </a:lnTo>
                <a:lnTo>
                  <a:pt x="138429" y="770889"/>
                </a:lnTo>
                <a:lnTo>
                  <a:pt x="144779" y="76962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506730" y="312038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1270"/>
                </a:lnTo>
                <a:lnTo>
                  <a:pt x="0" y="3810"/>
                </a:lnTo>
                <a:lnTo>
                  <a:pt x="2540" y="6350"/>
                </a:lnTo>
                <a:lnTo>
                  <a:pt x="3810" y="635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511809" y="3112770"/>
            <a:ext cx="259079" cy="97790"/>
          </a:xfrm>
          <a:custGeom>
            <a:avLst/>
            <a:gdLst/>
            <a:ahLst/>
            <a:cxnLst/>
            <a:rect l="l" t="t" r="r" b="b"/>
            <a:pathLst>
              <a:path w="259079" h="97789">
                <a:moveTo>
                  <a:pt x="3810" y="0"/>
                </a:moveTo>
                <a:lnTo>
                  <a:pt x="2540" y="7619"/>
                </a:lnTo>
                <a:lnTo>
                  <a:pt x="0" y="15239"/>
                </a:lnTo>
                <a:lnTo>
                  <a:pt x="255270" y="97789"/>
                </a:lnTo>
                <a:lnTo>
                  <a:pt x="257810" y="90169"/>
                </a:lnTo>
                <a:lnTo>
                  <a:pt x="259080" y="838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769619" y="3196589"/>
            <a:ext cx="5080" cy="6350"/>
          </a:xfrm>
          <a:custGeom>
            <a:avLst/>
            <a:gdLst/>
            <a:ahLst/>
            <a:cxnLst/>
            <a:rect l="l" t="t" r="r" b="b"/>
            <a:pathLst>
              <a:path w="5079" h="6350">
                <a:moveTo>
                  <a:pt x="3809" y="0"/>
                </a:moveTo>
                <a:lnTo>
                  <a:pt x="1270" y="0"/>
                </a:lnTo>
                <a:lnTo>
                  <a:pt x="0" y="6350"/>
                </a:lnTo>
                <a:lnTo>
                  <a:pt x="507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764540" y="3197860"/>
            <a:ext cx="374650" cy="350520"/>
          </a:xfrm>
          <a:custGeom>
            <a:avLst/>
            <a:gdLst/>
            <a:ahLst/>
            <a:cxnLst/>
            <a:rect l="l" t="t" r="r" b="b"/>
            <a:pathLst>
              <a:path w="374650" h="350520">
                <a:moveTo>
                  <a:pt x="10159" y="0"/>
                </a:moveTo>
                <a:lnTo>
                  <a:pt x="5079" y="5079"/>
                </a:lnTo>
                <a:lnTo>
                  <a:pt x="0" y="11429"/>
                </a:lnTo>
                <a:lnTo>
                  <a:pt x="364490" y="350519"/>
                </a:lnTo>
                <a:lnTo>
                  <a:pt x="369569" y="345439"/>
                </a:lnTo>
                <a:lnTo>
                  <a:pt x="374650" y="33908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1134110" y="35369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5080" y="0"/>
                </a:moveTo>
                <a:lnTo>
                  <a:pt x="0" y="6350"/>
                </a:lnTo>
                <a:lnTo>
                  <a:pt x="7620" y="3810"/>
                </a:lnTo>
                <a:lnTo>
                  <a:pt x="7620" y="253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1127760" y="3540759"/>
            <a:ext cx="147320" cy="566420"/>
          </a:xfrm>
          <a:custGeom>
            <a:avLst/>
            <a:gdLst/>
            <a:ahLst/>
            <a:cxnLst/>
            <a:rect l="l" t="t" r="r" b="b"/>
            <a:pathLst>
              <a:path w="147319" h="566420">
                <a:moveTo>
                  <a:pt x="13970" y="0"/>
                </a:moveTo>
                <a:lnTo>
                  <a:pt x="6350" y="2539"/>
                </a:lnTo>
                <a:lnTo>
                  <a:pt x="0" y="3810"/>
                </a:lnTo>
                <a:lnTo>
                  <a:pt x="133350" y="566419"/>
                </a:lnTo>
                <a:lnTo>
                  <a:pt x="139700" y="563879"/>
                </a:lnTo>
                <a:lnTo>
                  <a:pt x="147320" y="56260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1261110" y="41046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5080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1266189" y="4097020"/>
            <a:ext cx="450850" cy="107950"/>
          </a:xfrm>
          <a:custGeom>
            <a:avLst/>
            <a:gdLst/>
            <a:ahLst/>
            <a:cxnLst/>
            <a:rect l="l" t="t" r="r" b="b"/>
            <a:pathLst>
              <a:path w="450850" h="107950">
                <a:moveTo>
                  <a:pt x="2540" y="0"/>
                </a:moveTo>
                <a:lnTo>
                  <a:pt x="0" y="15239"/>
                </a:lnTo>
                <a:lnTo>
                  <a:pt x="448309" y="107949"/>
                </a:lnTo>
                <a:lnTo>
                  <a:pt x="450849" y="927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1714500" y="419735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1269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1713229" y="3952240"/>
            <a:ext cx="670560" cy="251460"/>
          </a:xfrm>
          <a:custGeom>
            <a:avLst/>
            <a:gdLst/>
            <a:ahLst/>
            <a:cxnLst/>
            <a:rect l="l" t="t" r="r" b="b"/>
            <a:pathLst>
              <a:path w="670560" h="251460">
                <a:moveTo>
                  <a:pt x="665480" y="0"/>
                </a:moveTo>
                <a:lnTo>
                  <a:pt x="0" y="237490"/>
                </a:lnTo>
                <a:lnTo>
                  <a:pt x="2539" y="245110"/>
                </a:lnTo>
                <a:lnTo>
                  <a:pt x="5080" y="251460"/>
                </a:lnTo>
                <a:lnTo>
                  <a:pt x="670559" y="13970"/>
                </a:lnTo>
                <a:lnTo>
                  <a:pt x="668019" y="6350"/>
                </a:lnTo>
                <a:lnTo>
                  <a:pt x="6654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2373629" y="3950970"/>
            <a:ext cx="91439" cy="24384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2457450" y="4203065"/>
            <a:ext cx="500380" cy="0"/>
          </a:xfrm>
          <a:custGeom>
            <a:avLst/>
            <a:gdLst/>
            <a:ahLst/>
            <a:cxnLst/>
            <a:rect l="l" t="t" r="r" b="b"/>
            <a:pathLst>
              <a:path w="500380">
                <a:moveTo>
                  <a:pt x="0" y="0"/>
                </a:moveTo>
                <a:lnTo>
                  <a:pt x="500380" y="0"/>
                </a:lnTo>
              </a:path>
            </a:pathLst>
          </a:custGeom>
          <a:ln w="4699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2956560" y="4211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1269" y="0"/>
                </a:moveTo>
                <a:lnTo>
                  <a:pt x="0" y="7619"/>
                </a:lnTo>
                <a:lnTo>
                  <a:pt x="6350" y="3809"/>
                </a:lnTo>
                <a:lnTo>
                  <a:pt x="5079" y="2539"/>
                </a:lnTo>
                <a:lnTo>
                  <a:pt x="5079" y="1269"/>
                </a:lnTo>
                <a:lnTo>
                  <a:pt x="2539" y="126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2951479" y="4215129"/>
            <a:ext cx="394970" cy="567690"/>
          </a:xfrm>
          <a:custGeom>
            <a:avLst/>
            <a:gdLst/>
            <a:ahLst/>
            <a:cxnLst/>
            <a:rect l="l" t="t" r="r" b="b"/>
            <a:pathLst>
              <a:path w="394970" h="567689">
                <a:moveTo>
                  <a:pt x="11430" y="0"/>
                </a:moveTo>
                <a:lnTo>
                  <a:pt x="5080" y="3810"/>
                </a:lnTo>
                <a:lnTo>
                  <a:pt x="0" y="8890"/>
                </a:lnTo>
                <a:lnTo>
                  <a:pt x="382269" y="567690"/>
                </a:lnTo>
                <a:lnTo>
                  <a:pt x="388619" y="562610"/>
                </a:lnTo>
                <a:lnTo>
                  <a:pt x="394969" y="55880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3340100" y="4773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635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6350" y="254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3025139" y="4773929"/>
            <a:ext cx="321310" cy="486409"/>
          </a:xfrm>
          <a:custGeom>
            <a:avLst/>
            <a:gdLst/>
            <a:ahLst/>
            <a:cxnLst/>
            <a:rect l="l" t="t" r="r" b="b"/>
            <a:pathLst>
              <a:path w="321310" h="486410">
                <a:moveTo>
                  <a:pt x="308610" y="0"/>
                </a:moveTo>
                <a:lnTo>
                  <a:pt x="0" y="477520"/>
                </a:lnTo>
                <a:lnTo>
                  <a:pt x="6350" y="482600"/>
                </a:lnTo>
                <a:lnTo>
                  <a:pt x="12700" y="486410"/>
                </a:lnTo>
                <a:lnTo>
                  <a:pt x="321310" y="7620"/>
                </a:lnTo>
                <a:lnTo>
                  <a:pt x="3086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3031489" y="525652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1270" y="7620"/>
                </a:lnTo>
                <a:lnTo>
                  <a:pt x="2540" y="6350"/>
                </a:lnTo>
                <a:lnTo>
                  <a:pt x="3810" y="6350"/>
                </a:lnTo>
                <a:lnTo>
                  <a:pt x="635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458720" y="5248909"/>
            <a:ext cx="574040" cy="95250"/>
          </a:xfrm>
          <a:custGeom>
            <a:avLst/>
            <a:gdLst/>
            <a:ahLst/>
            <a:cxnLst/>
            <a:rect l="l" t="t" r="r" b="b"/>
            <a:pathLst>
              <a:path w="574039" h="95250">
                <a:moveTo>
                  <a:pt x="571500" y="0"/>
                </a:moveTo>
                <a:lnTo>
                  <a:pt x="0" y="80009"/>
                </a:lnTo>
                <a:lnTo>
                  <a:pt x="2540" y="95249"/>
                </a:lnTo>
                <a:lnTo>
                  <a:pt x="574040" y="15239"/>
                </a:lnTo>
                <a:lnTo>
                  <a:pt x="5715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458720" y="5336540"/>
            <a:ext cx="2540" cy="7620"/>
          </a:xfrm>
          <a:custGeom>
            <a:avLst/>
            <a:gdLst/>
            <a:ahLst/>
            <a:cxnLst/>
            <a:rect l="l" t="t" r="r" b="b"/>
            <a:pathLst>
              <a:path w="2539" h="7620">
                <a:moveTo>
                  <a:pt x="1269" y="0"/>
                </a:moveTo>
                <a:lnTo>
                  <a:pt x="0" y="7620"/>
                </a:lnTo>
                <a:lnTo>
                  <a:pt x="2540" y="762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1957070" y="5257800"/>
            <a:ext cx="504190" cy="86360"/>
          </a:xfrm>
          <a:custGeom>
            <a:avLst/>
            <a:gdLst/>
            <a:ahLst/>
            <a:cxnLst/>
            <a:rect l="l" t="t" r="r" b="b"/>
            <a:pathLst>
              <a:path w="504189" h="86360">
                <a:moveTo>
                  <a:pt x="2540" y="0"/>
                </a:moveTo>
                <a:lnTo>
                  <a:pt x="0" y="15240"/>
                </a:lnTo>
                <a:lnTo>
                  <a:pt x="501650" y="86359"/>
                </a:lnTo>
                <a:lnTo>
                  <a:pt x="504190" y="711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1809750" y="5257800"/>
            <a:ext cx="153669" cy="1282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1811020" y="5375909"/>
            <a:ext cx="179070" cy="279400"/>
          </a:xfrm>
          <a:custGeom>
            <a:avLst/>
            <a:gdLst/>
            <a:ahLst/>
            <a:cxnLst/>
            <a:rect l="l" t="t" r="r" b="b"/>
            <a:pathLst>
              <a:path w="179069" h="279400">
                <a:moveTo>
                  <a:pt x="12700" y="0"/>
                </a:moveTo>
                <a:lnTo>
                  <a:pt x="0" y="7619"/>
                </a:lnTo>
                <a:lnTo>
                  <a:pt x="166369" y="279399"/>
                </a:lnTo>
                <a:lnTo>
                  <a:pt x="179069" y="27177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1983739" y="5647690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6350" y="0"/>
                </a:moveTo>
                <a:lnTo>
                  <a:pt x="0" y="3810"/>
                </a:lnTo>
                <a:lnTo>
                  <a:pt x="7620" y="5080"/>
                </a:lnTo>
                <a:lnTo>
                  <a:pt x="762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1950720" y="5650229"/>
            <a:ext cx="40640" cy="196850"/>
          </a:xfrm>
          <a:custGeom>
            <a:avLst/>
            <a:gdLst/>
            <a:ahLst/>
            <a:cxnLst/>
            <a:rect l="l" t="t" r="r" b="b"/>
            <a:pathLst>
              <a:path w="40639" h="196850">
                <a:moveTo>
                  <a:pt x="25400" y="0"/>
                </a:moveTo>
                <a:lnTo>
                  <a:pt x="0" y="195580"/>
                </a:lnTo>
                <a:lnTo>
                  <a:pt x="7619" y="195580"/>
                </a:lnTo>
                <a:lnTo>
                  <a:pt x="15240" y="196850"/>
                </a:lnTo>
                <a:lnTo>
                  <a:pt x="40640" y="2540"/>
                </a:lnTo>
                <a:lnTo>
                  <a:pt x="25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1950720" y="5845809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7619" y="0"/>
                </a:moveTo>
                <a:lnTo>
                  <a:pt x="0" y="0"/>
                </a:lnTo>
                <a:lnTo>
                  <a:pt x="0" y="2539"/>
                </a:lnTo>
                <a:lnTo>
                  <a:pt x="1269" y="3809"/>
                </a:lnTo>
                <a:lnTo>
                  <a:pt x="1269" y="507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1951989" y="5842000"/>
            <a:ext cx="243840" cy="360680"/>
          </a:xfrm>
          <a:custGeom>
            <a:avLst/>
            <a:gdLst/>
            <a:ahLst/>
            <a:cxnLst/>
            <a:rect l="l" t="t" r="r" b="b"/>
            <a:pathLst>
              <a:path w="243839" h="360679">
                <a:moveTo>
                  <a:pt x="12700" y="0"/>
                </a:moveTo>
                <a:lnTo>
                  <a:pt x="6350" y="3809"/>
                </a:lnTo>
                <a:lnTo>
                  <a:pt x="0" y="8890"/>
                </a:lnTo>
                <a:lnTo>
                  <a:pt x="229870" y="360680"/>
                </a:lnTo>
                <a:lnTo>
                  <a:pt x="236220" y="356870"/>
                </a:lnTo>
                <a:lnTo>
                  <a:pt x="243840" y="35305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2181860" y="61988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3809"/>
                </a:lnTo>
                <a:lnTo>
                  <a:pt x="1269" y="5079"/>
                </a:lnTo>
                <a:lnTo>
                  <a:pt x="1269" y="6349"/>
                </a:lnTo>
                <a:lnTo>
                  <a:pt x="2539" y="6349"/>
                </a:lnTo>
                <a:lnTo>
                  <a:pt x="3809" y="7619"/>
                </a:lnTo>
                <a:lnTo>
                  <a:pt x="888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2186939" y="5974079"/>
            <a:ext cx="835660" cy="232410"/>
          </a:xfrm>
          <a:custGeom>
            <a:avLst/>
            <a:gdLst/>
            <a:ahLst/>
            <a:cxnLst/>
            <a:rect l="l" t="t" r="r" b="b"/>
            <a:pathLst>
              <a:path w="835660" h="232410">
                <a:moveTo>
                  <a:pt x="831850" y="0"/>
                </a:moveTo>
                <a:lnTo>
                  <a:pt x="0" y="218440"/>
                </a:lnTo>
                <a:lnTo>
                  <a:pt x="1270" y="224790"/>
                </a:lnTo>
                <a:lnTo>
                  <a:pt x="3810" y="232410"/>
                </a:lnTo>
                <a:lnTo>
                  <a:pt x="835660" y="13970"/>
                </a:lnTo>
                <a:lnTo>
                  <a:pt x="834390" y="7620"/>
                </a:lnTo>
                <a:lnTo>
                  <a:pt x="8318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3013710" y="5765800"/>
            <a:ext cx="115569" cy="22225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3120389" y="5767070"/>
            <a:ext cx="274320" cy="107950"/>
          </a:xfrm>
          <a:custGeom>
            <a:avLst/>
            <a:gdLst/>
            <a:ahLst/>
            <a:cxnLst/>
            <a:rect l="l" t="t" r="r" b="b"/>
            <a:pathLst>
              <a:path w="274320" h="107950">
                <a:moveTo>
                  <a:pt x="3810" y="0"/>
                </a:moveTo>
                <a:lnTo>
                  <a:pt x="1270" y="6349"/>
                </a:lnTo>
                <a:lnTo>
                  <a:pt x="0" y="13969"/>
                </a:lnTo>
                <a:lnTo>
                  <a:pt x="269239" y="107949"/>
                </a:lnTo>
                <a:lnTo>
                  <a:pt x="274320" y="9270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3389629" y="58674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40" y="0"/>
                </a:moveTo>
                <a:lnTo>
                  <a:pt x="0" y="7619"/>
                </a:lnTo>
                <a:lnTo>
                  <a:pt x="3810" y="76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3389629" y="5697220"/>
            <a:ext cx="707390" cy="177800"/>
          </a:xfrm>
          <a:custGeom>
            <a:avLst/>
            <a:gdLst/>
            <a:ahLst/>
            <a:cxnLst/>
            <a:rect l="l" t="t" r="r" b="b"/>
            <a:pathLst>
              <a:path w="707389" h="177800">
                <a:moveTo>
                  <a:pt x="703580" y="0"/>
                </a:moveTo>
                <a:lnTo>
                  <a:pt x="0" y="162559"/>
                </a:lnTo>
                <a:lnTo>
                  <a:pt x="2540" y="170179"/>
                </a:lnTo>
                <a:lnTo>
                  <a:pt x="3810" y="177799"/>
                </a:lnTo>
                <a:lnTo>
                  <a:pt x="707390" y="13969"/>
                </a:lnTo>
                <a:lnTo>
                  <a:pt x="706120" y="6349"/>
                </a:lnTo>
                <a:lnTo>
                  <a:pt x="7035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4093209" y="569595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3810" y="0"/>
                </a:moveTo>
                <a:lnTo>
                  <a:pt x="1269" y="0"/>
                </a:lnTo>
                <a:lnTo>
                  <a:pt x="0" y="1269"/>
                </a:lnTo>
                <a:lnTo>
                  <a:pt x="2539" y="7619"/>
                </a:lnTo>
                <a:lnTo>
                  <a:pt x="8889" y="5080"/>
                </a:lnTo>
                <a:lnTo>
                  <a:pt x="8889" y="3809"/>
                </a:lnTo>
                <a:lnTo>
                  <a:pt x="6350" y="126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4088129" y="5701029"/>
            <a:ext cx="181610" cy="427990"/>
          </a:xfrm>
          <a:custGeom>
            <a:avLst/>
            <a:gdLst/>
            <a:ahLst/>
            <a:cxnLst/>
            <a:rect l="l" t="t" r="r" b="b"/>
            <a:pathLst>
              <a:path w="181610" h="42798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66370" y="427990"/>
                </a:lnTo>
                <a:lnTo>
                  <a:pt x="173990" y="425450"/>
                </a:lnTo>
                <a:lnTo>
                  <a:pt x="181610" y="42164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4254500" y="6126479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60" h="7620">
                <a:moveTo>
                  <a:pt x="7620" y="0"/>
                </a:moveTo>
                <a:lnTo>
                  <a:pt x="0" y="2540"/>
                </a:lnTo>
                <a:lnTo>
                  <a:pt x="1270" y="2540"/>
                </a:lnTo>
                <a:lnTo>
                  <a:pt x="1270" y="5080"/>
                </a:lnTo>
                <a:lnTo>
                  <a:pt x="2539" y="6350"/>
                </a:lnTo>
                <a:lnTo>
                  <a:pt x="5079" y="6350"/>
                </a:lnTo>
                <a:lnTo>
                  <a:pt x="6350" y="7620"/>
                </a:lnTo>
                <a:lnTo>
                  <a:pt x="8889" y="7620"/>
                </a:lnTo>
                <a:lnTo>
                  <a:pt x="1016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259579" y="5844540"/>
            <a:ext cx="683260" cy="288290"/>
          </a:xfrm>
          <a:custGeom>
            <a:avLst/>
            <a:gdLst/>
            <a:ahLst/>
            <a:cxnLst/>
            <a:rect l="l" t="t" r="r" b="b"/>
            <a:pathLst>
              <a:path w="683260" h="288289">
                <a:moveTo>
                  <a:pt x="676910" y="0"/>
                </a:moveTo>
                <a:lnTo>
                  <a:pt x="0" y="274320"/>
                </a:lnTo>
                <a:lnTo>
                  <a:pt x="2540" y="281940"/>
                </a:lnTo>
                <a:lnTo>
                  <a:pt x="5080" y="288290"/>
                </a:lnTo>
                <a:lnTo>
                  <a:pt x="683260" y="13970"/>
                </a:lnTo>
                <a:lnTo>
                  <a:pt x="680720" y="6350"/>
                </a:lnTo>
                <a:lnTo>
                  <a:pt x="6769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936490" y="58432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2539" y="0"/>
                </a:lnTo>
                <a:lnTo>
                  <a:pt x="0" y="1269"/>
                </a:lnTo>
                <a:lnTo>
                  <a:pt x="381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4939029" y="5843270"/>
            <a:ext cx="627380" cy="95250"/>
          </a:xfrm>
          <a:custGeom>
            <a:avLst/>
            <a:gdLst/>
            <a:ahLst/>
            <a:cxnLst/>
            <a:rect l="l" t="t" r="r" b="b"/>
            <a:pathLst>
              <a:path w="627379" h="95250">
                <a:moveTo>
                  <a:pt x="2540" y="0"/>
                </a:moveTo>
                <a:lnTo>
                  <a:pt x="0" y="15239"/>
                </a:lnTo>
                <a:lnTo>
                  <a:pt x="626110" y="95249"/>
                </a:lnTo>
                <a:lnTo>
                  <a:pt x="626110" y="87629"/>
                </a:lnTo>
                <a:lnTo>
                  <a:pt x="627380" y="800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5565140" y="59309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5561329" y="5664200"/>
            <a:ext cx="417830" cy="273050"/>
          </a:xfrm>
          <a:custGeom>
            <a:avLst/>
            <a:gdLst/>
            <a:ahLst/>
            <a:cxnLst/>
            <a:rect l="l" t="t" r="r" b="b"/>
            <a:pathLst>
              <a:path w="417829" h="273050">
                <a:moveTo>
                  <a:pt x="410210" y="0"/>
                </a:moveTo>
                <a:lnTo>
                  <a:pt x="0" y="260350"/>
                </a:lnTo>
                <a:lnTo>
                  <a:pt x="7620" y="273050"/>
                </a:lnTo>
                <a:lnTo>
                  <a:pt x="417830" y="12700"/>
                </a:lnTo>
                <a:lnTo>
                  <a:pt x="4102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5975350" y="56705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0" y="0"/>
                </a:moveTo>
                <a:lnTo>
                  <a:pt x="3810" y="6350"/>
                </a:lnTo>
                <a:lnTo>
                  <a:pt x="7620" y="2540"/>
                </a:lnTo>
                <a:lnTo>
                  <a:pt x="762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5967729" y="5119370"/>
            <a:ext cx="129539" cy="552450"/>
          </a:xfrm>
          <a:custGeom>
            <a:avLst/>
            <a:gdLst/>
            <a:ahLst/>
            <a:cxnLst/>
            <a:rect l="l" t="t" r="r" b="b"/>
            <a:pathLst>
              <a:path w="129539" h="552450">
                <a:moveTo>
                  <a:pt x="114300" y="0"/>
                </a:moveTo>
                <a:lnTo>
                  <a:pt x="0" y="549909"/>
                </a:lnTo>
                <a:lnTo>
                  <a:pt x="15240" y="552449"/>
                </a:lnTo>
                <a:lnTo>
                  <a:pt x="129540" y="2539"/>
                </a:lnTo>
                <a:lnTo>
                  <a:pt x="114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6747509" y="4869179"/>
            <a:ext cx="104139" cy="264160"/>
          </a:xfrm>
          <a:custGeom>
            <a:avLst/>
            <a:gdLst/>
            <a:ahLst/>
            <a:cxnLst/>
            <a:rect l="l" t="t" r="r" b="b"/>
            <a:pathLst>
              <a:path w="104140" h="264160">
                <a:moveTo>
                  <a:pt x="90170" y="0"/>
                </a:moveTo>
                <a:lnTo>
                  <a:pt x="0" y="259080"/>
                </a:lnTo>
                <a:lnTo>
                  <a:pt x="7620" y="261620"/>
                </a:lnTo>
                <a:lnTo>
                  <a:pt x="13970" y="264160"/>
                </a:lnTo>
                <a:lnTo>
                  <a:pt x="104140" y="5080"/>
                </a:lnTo>
                <a:lnTo>
                  <a:pt x="97790" y="2540"/>
                </a:lnTo>
                <a:lnTo>
                  <a:pt x="901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837680" y="486410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5079" y="0"/>
                </a:ln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80"/>
                </a:lnTo>
                <a:lnTo>
                  <a:pt x="7620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7023946" y="4886959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323" y="0"/>
                </a:lnTo>
              </a:path>
            </a:pathLst>
          </a:custGeom>
          <a:ln w="76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889961" y="4881245"/>
            <a:ext cx="224154" cy="0"/>
          </a:xfrm>
          <a:custGeom>
            <a:avLst/>
            <a:gdLst/>
            <a:ahLst/>
            <a:cxnLst/>
            <a:rect l="l" t="t" r="r" b="b"/>
            <a:pathLst>
              <a:path w="224154">
                <a:moveTo>
                  <a:pt x="0" y="0"/>
                </a:moveTo>
                <a:lnTo>
                  <a:pt x="223625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6845300" y="4877434"/>
            <a:ext cx="269240" cy="0"/>
          </a:xfrm>
          <a:custGeom>
            <a:avLst/>
            <a:gdLst/>
            <a:ahLst/>
            <a:cxnLst/>
            <a:rect l="l" t="t" r="r" b="b"/>
            <a:pathLst>
              <a:path w="269240">
                <a:moveTo>
                  <a:pt x="0" y="0"/>
                </a:moveTo>
                <a:lnTo>
                  <a:pt x="268922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6845300" y="4869815"/>
            <a:ext cx="134620" cy="0"/>
          </a:xfrm>
          <a:custGeom>
            <a:avLst/>
            <a:gdLst/>
            <a:ahLst/>
            <a:cxnLst/>
            <a:rect l="l" t="t" r="r" b="b"/>
            <a:pathLst>
              <a:path w="134620">
                <a:moveTo>
                  <a:pt x="0" y="0"/>
                </a:moveTo>
                <a:lnTo>
                  <a:pt x="134619" y="0"/>
                </a:lnTo>
              </a:path>
            </a:pathLst>
          </a:custGeom>
          <a:ln w="114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7113269" y="4875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3809" y="0"/>
                </a:moveTo>
                <a:lnTo>
                  <a:pt x="1270" y="0"/>
                </a:lnTo>
                <a:lnTo>
                  <a:pt x="0" y="7620"/>
                </a:lnTo>
                <a:lnTo>
                  <a:pt x="5079" y="1270"/>
                </a:lnTo>
                <a:lnTo>
                  <a:pt x="380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7109459" y="4876800"/>
            <a:ext cx="367030" cy="270510"/>
          </a:xfrm>
          <a:custGeom>
            <a:avLst/>
            <a:gdLst/>
            <a:ahLst/>
            <a:cxnLst/>
            <a:rect l="l" t="t" r="r" b="b"/>
            <a:pathLst>
              <a:path w="367029" h="270510">
                <a:moveTo>
                  <a:pt x="8890" y="0"/>
                </a:moveTo>
                <a:lnTo>
                  <a:pt x="3810" y="6350"/>
                </a:lnTo>
                <a:lnTo>
                  <a:pt x="0" y="11430"/>
                </a:lnTo>
                <a:lnTo>
                  <a:pt x="358140" y="270510"/>
                </a:lnTo>
                <a:lnTo>
                  <a:pt x="363220" y="264160"/>
                </a:lnTo>
                <a:lnTo>
                  <a:pt x="367030" y="25908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7467600" y="514095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5079" y="0"/>
                </a:moveTo>
                <a:lnTo>
                  <a:pt x="0" y="6350"/>
                </a:lnTo>
                <a:lnTo>
                  <a:pt x="0" y="7619"/>
                </a:lnTo>
                <a:lnTo>
                  <a:pt x="7620" y="7619"/>
                </a:lnTo>
                <a:lnTo>
                  <a:pt x="8890" y="635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467600" y="4691379"/>
            <a:ext cx="598170" cy="455930"/>
          </a:xfrm>
          <a:custGeom>
            <a:avLst/>
            <a:gdLst/>
            <a:ahLst/>
            <a:cxnLst/>
            <a:rect l="l" t="t" r="r" b="b"/>
            <a:pathLst>
              <a:path w="598170" h="455929">
                <a:moveTo>
                  <a:pt x="589279" y="0"/>
                </a:moveTo>
                <a:lnTo>
                  <a:pt x="0" y="444500"/>
                </a:lnTo>
                <a:lnTo>
                  <a:pt x="5079" y="449580"/>
                </a:lnTo>
                <a:lnTo>
                  <a:pt x="8890" y="455930"/>
                </a:lnTo>
                <a:lnTo>
                  <a:pt x="598170" y="11430"/>
                </a:lnTo>
                <a:lnTo>
                  <a:pt x="593090" y="6350"/>
                </a:lnTo>
                <a:lnTo>
                  <a:pt x="5892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8056880" y="46901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381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8060690" y="4643120"/>
            <a:ext cx="618490" cy="62230"/>
          </a:xfrm>
          <a:custGeom>
            <a:avLst/>
            <a:gdLst/>
            <a:ahLst/>
            <a:cxnLst/>
            <a:rect l="l" t="t" r="r" b="b"/>
            <a:pathLst>
              <a:path w="618490" h="62229">
                <a:moveTo>
                  <a:pt x="617219" y="0"/>
                </a:moveTo>
                <a:lnTo>
                  <a:pt x="0" y="46989"/>
                </a:lnTo>
                <a:lnTo>
                  <a:pt x="0" y="54609"/>
                </a:lnTo>
                <a:lnTo>
                  <a:pt x="1269" y="62229"/>
                </a:lnTo>
                <a:lnTo>
                  <a:pt x="618489" y="15239"/>
                </a:lnTo>
                <a:lnTo>
                  <a:pt x="618489" y="7619"/>
                </a:lnTo>
                <a:lnTo>
                  <a:pt x="6172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8679180" y="46507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2540" y="7620"/>
                </a:lnTo>
                <a:lnTo>
                  <a:pt x="5079" y="508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8672830" y="4306570"/>
            <a:ext cx="237490" cy="349250"/>
          </a:xfrm>
          <a:custGeom>
            <a:avLst/>
            <a:gdLst/>
            <a:ahLst/>
            <a:cxnLst/>
            <a:rect l="l" t="t" r="r" b="b"/>
            <a:pathLst>
              <a:path w="237490" h="349250">
                <a:moveTo>
                  <a:pt x="224790" y="0"/>
                </a:moveTo>
                <a:lnTo>
                  <a:pt x="0" y="340359"/>
                </a:lnTo>
                <a:lnTo>
                  <a:pt x="6350" y="344169"/>
                </a:lnTo>
                <a:lnTo>
                  <a:pt x="12700" y="349249"/>
                </a:lnTo>
                <a:lnTo>
                  <a:pt x="237490" y="8889"/>
                </a:lnTo>
                <a:lnTo>
                  <a:pt x="231140" y="5079"/>
                </a:lnTo>
                <a:lnTo>
                  <a:pt x="224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8897619" y="4304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3809" y="0"/>
                </a:lnTo>
                <a:lnTo>
                  <a:pt x="1270" y="2540"/>
                </a:lnTo>
                <a:lnTo>
                  <a:pt x="0" y="254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8903969" y="4304029"/>
            <a:ext cx="231140" cy="36830"/>
          </a:xfrm>
          <a:custGeom>
            <a:avLst/>
            <a:gdLst/>
            <a:ahLst/>
            <a:cxnLst/>
            <a:rect l="l" t="t" r="r" b="b"/>
            <a:pathLst>
              <a:path w="231140" h="36829">
                <a:moveTo>
                  <a:pt x="1270" y="0"/>
                </a:moveTo>
                <a:lnTo>
                  <a:pt x="0" y="7620"/>
                </a:lnTo>
                <a:lnTo>
                  <a:pt x="0" y="15240"/>
                </a:lnTo>
                <a:lnTo>
                  <a:pt x="229870" y="36830"/>
                </a:lnTo>
                <a:lnTo>
                  <a:pt x="231139" y="29210"/>
                </a:lnTo>
                <a:lnTo>
                  <a:pt x="231139" y="2159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7896859" y="1559560"/>
            <a:ext cx="127000" cy="373380"/>
          </a:xfrm>
          <a:custGeom>
            <a:avLst/>
            <a:gdLst/>
            <a:ahLst/>
            <a:cxnLst/>
            <a:rect l="l" t="t" r="r" b="b"/>
            <a:pathLst>
              <a:path w="127000" h="373380">
                <a:moveTo>
                  <a:pt x="13970" y="0"/>
                </a:moveTo>
                <a:lnTo>
                  <a:pt x="7620" y="2539"/>
                </a:lnTo>
                <a:lnTo>
                  <a:pt x="0" y="3810"/>
                </a:lnTo>
                <a:lnTo>
                  <a:pt x="113030" y="373379"/>
                </a:lnTo>
                <a:lnTo>
                  <a:pt x="119380" y="372110"/>
                </a:lnTo>
                <a:lnTo>
                  <a:pt x="127000" y="3695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8016240" y="192912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254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7928609" y="1930400"/>
            <a:ext cx="95250" cy="652780"/>
          </a:xfrm>
          <a:custGeom>
            <a:avLst/>
            <a:gdLst/>
            <a:ahLst/>
            <a:cxnLst/>
            <a:rect l="l" t="t" r="r" b="b"/>
            <a:pathLst>
              <a:path w="95250" h="652780">
                <a:moveTo>
                  <a:pt x="81280" y="0"/>
                </a:moveTo>
                <a:lnTo>
                  <a:pt x="0" y="650239"/>
                </a:lnTo>
                <a:lnTo>
                  <a:pt x="15240" y="652779"/>
                </a:lnTo>
                <a:lnTo>
                  <a:pt x="95250" y="2539"/>
                </a:lnTo>
                <a:lnTo>
                  <a:pt x="87630" y="1270"/>
                </a:lnTo>
                <a:lnTo>
                  <a:pt x="812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7928609" y="258063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0" y="0"/>
                </a:moveTo>
                <a:lnTo>
                  <a:pt x="0" y="5080"/>
                </a:lnTo>
                <a:lnTo>
                  <a:pt x="3810" y="8889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7932419" y="2575560"/>
            <a:ext cx="474980" cy="217170"/>
          </a:xfrm>
          <a:custGeom>
            <a:avLst/>
            <a:gdLst/>
            <a:ahLst/>
            <a:cxnLst/>
            <a:rect l="l" t="t" r="r" b="b"/>
            <a:pathLst>
              <a:path w="474979" h="217169">
                <a:moveTo>
                  <a:pt x="6350" y="0"/>
                </a:moveTo>
                <a:lnTo>
                  <a:pt x="3809" y="6350"/>
                </a:lnTo>
                <a:lnTo>
                  <a:pt x="0" y="13969"/>
                </a:lnTo>
                <a:lnTo>
                  <a:pt x="468629" y="217169"/>
                </a:lnTo>
                <a:lnTo>
                  <a:pt x="471170" y="209550"/>
                </a:lnTo>
                <a:lnTo>
                  <a:pt x="474979" y="2032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8403590" y="27787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19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8397240" y="2782570"/>
            <a:ext cx="252729" cy="443230"/>
          </a:xfrm>
          <a:custGeom>
            <a:avLst/>
            <a:gdLst/>
            <a:ahLst/>
            <a:cxnLst/>
            <a:rect l="l" t="t" r="r" b="b"/>
            <a:pathLst>
              <a:path w="252729" h="443230">
                <a:moveTo>
                  <a:pt x="13969" y="0"/>
                </a:moveTo>
                <a:lnTo>
                  <a:pt x="6350" y="2539"/>
                </a:lnTo>
                <a:lnTo>
                  <a:pt x="0" y="6350"/>
                </a:lnTo>
                <a:lnTo>
                  <a:pt x="240029" y="443229"/>
                </a:lnTo>
                <a:lnTo>
                  <a:pt x="252729" y="43560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8637269" y="3221989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6350" y="0"/>
                </a:moveTo>
                <a:lnTo>
                  <a:pt x="0" y="3810"/>
                </a:lnTo>
                <a:lnTo>
                  <a:pt x="2539" y="635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8639809" y="3215639"/>
            <a:ext cx="303530" cy="240029"/>
          </a:xfrm>
          <a:custGeom>
            <a:avLst/>
            <a:gdLst/>
            <a:ahLst/>
            <a:cxnLst/>
            <a:rect l="l" t="t" r="r" b="b"/>
            <a:pathLst>
              <a:path w="303529" h="240029">
                <a:moveTo>
                  <a:pt x="8890" y="0"/>
                </a:moveTo>
                <a:lnTo>
                  <a:pt x="3810" y="6350"/>
                </a:lnTo>
                <a:lnTo>
                  <a:pt x="0" y="12700"/>
                </a:lnTo>
                <a:lnTo>
                  <a:pt x="293370" y="240030"/>
                </a:lnTo>
                <a:lnTo>
                  <a:pt x="303530" y="22733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8935719" y="3442970"/>
            <a:ext cx="10160" cy="13970"/>
          </a:xfrm>
          <a:custGeom>
            <a:avLst/>
            <a:gdLst/>
            <a:ahLst/>
            <a:cxnLst/>
            <a:rect l="l" t="t" r="r" b="b"/>
            <a:pathLst>
              <a:path w="10159" h="13970">
                <a:moveTo>
                  <a:pt x="7620" y="0"/>
                </a:moveTo>
                <a:lnTo>
                  <a:pt x="2539" y="6350"/>
                </a:lnTo>
                <a:lnTo>
                  <a:pt x="0" y="13969"/>
                </a:lnTo>
                <a:lnTo>
                  <a:pt x="5079" y="13969"/>
                </a:lnTo>
                <a:lnTo>
                  <a:pt x="6350" y="12700"/>
                </a:lnTo>
                <a:lnTo>
                  <a:pt x="7620" y="12700"/>
                </a:lnTo>
                <a:lnTo>
                  <a:pt x="8889" y="11429"/>
                </a:lnTo>
                <a:lnTo>
                  <a:pt x="8889" y="10159"/>
                </a:lnTo>
                <a:lnTo>
                  <a:pt x="10159" y="8889"/>
                </a:lnTo>
                <a:lnTo>
                  <a:pt x="10159" y="507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8538209" y="3318509"/>
            <a:ext cx="402590" cy="138430"/>
          </a:xfrm>
          <a:custGeom>
            <a:avLst/>
            <a:gdLst/>
            <a:ahLst/>
            <a:cxnLst/>
            <a:rect l="l" t="t" r="r" b="b"/>
            <a:pathLst>
              <a:path w="402590" h="138429">
                <a:moveTo>
                  <a:pt x="5080" y="0"/>
                </a:moveTo>
                <a:lnTo>
                  <a:pt x="2540" y="6350"/>
                </a:lnTo>
                <a:lnTo>
                  <a:pt x="0" y="13969"/>
                </a:lnTo>
                <a:lnTo>
                  <a:pt x="397510" y="138429"/>
                </a:lnTo>
                <a:lnTo>
                  <a:pt x="402590" y="1231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8534400" y="332485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5079"/>
                </a:lnTo>
                <a:lnTo>
                  <a:pt x="1270" y="5079"/>
                </a:lnTo>
                <a:lnTo>
                  <a:pt x="2540" y="6350"/>
                </a:lnTo>
                <a:lnTo>
                  <a:pt x="2540" y="7619"/>
                </a:lnTo>
                <a:lnTo>
                  <a:pt x="380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8253730" y="2959100"/>
            <a:ext cx="293370" cy="370840"/>
          </a:xfrm>
          <a:custGeom>
            <a:avLst/>
            <a:gdLst/>
            <a:ahLst/>
            <a:cxnLst/>
            <a:rect l="l" t="t" r="r" b="b"/>
            <a:pathLst>
              <a:path w="293370" h="370839">
                <a:moveTo>
                  <a:pt x="12700" y="0"/>
                </a:moveTo>
                <a:lnTo>
                  <a:pt x="6350" y="3810"/>
                </a:lnTo>
                <a:lnTo>
                  <a:pt x="0" y="8889"/>
                </a:lnTo>
                <a:lnTo>
                  <a:pt x="280670" y="370839"/>
                </a:lnTo>
                <a:lnTo>
                  <a:pt x="287020" y="365760"/>
                </a:lnTo>
                <a:lnTo>
                  <a:pt x="293370" y="361950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8260080" y="295656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1270" y="0"/>
                </a:lnTo>
                <a:lnTo>
                  <a:pt x="0" y="6350"/>
                </a:lnTo>
                <a:lnTo>
                  <a:pt x="6350" y="2539"/>
                </a:lnTo>
                <a:lnTo>
                  <a:pt x="5079" y="253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903209" y="2907029"/>
            <a:ext cx="358140" cy="63500"/>
          </a:xfrm>
          <a:custGeom>
            <a:avLst/>
            <a:gdLst/>
            <a:ahLst/>
            <a:cxnLst/>
            <a:rect l="l" t="t" r="r" b="b"/>
            <a:pathLst>
              <a:path w="358140" h="63500">
                <a:moveTo>
                  <a:pt x="2540" y="0"/>
                </a:moveTo>
                <a:lnTo>
                  <a:pt x="0" y="15240"/>
                </a:lnTo>
                <a:lnTo>
                  <a:pt x="355600" y="63500"/>
                </a:lnTo>
                <a:lnTo>
                  <a:pt x="356870" y="55880"/>
                </a:lnTo>
                <a:lnTo>
                  <a:pt x="358140" y="495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896859" y="291465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2540" y="5079"/>
                </a:lnTo>
                <a:lnTo>
                  <a:pt x="3810" y="6350"/>
                </a:lnTo>
                <a:lnTo>
                  <a:pt x="5080" y="635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7675880" y="2350770"/>
            <a:ext cx="234950" cy="566420"/>
          </a:xfrm>
          <a:custGeom>
            <a:avLst/>
            <a:gdLst/>
            <a:ahLst/>
            <a:cxnLst/>
            <a:rect l="l" t="t" r="r" b="b"/>
            <a:pathLst>
              <a:path w="234950" h="566419">
                <a:moveTo>
                  <a:pt x="15240" y="0"/>
                </a:moveTo>
                <a:lnTo>
                  <a:pt x="7620" y="2539"/>
                </a:lnTo>
                <a:lnTo>
                  <a:pt x="0" y="6350"/>
                </a:lnTo>
                <a:lnTo>
                  <a:pt x="220979" y="566419"/>
                </a:lnTo>
                <a:lnTo>
                  <a:pt x="228600" y="563879"/>
                </a:lnTo>
                <a:lnTo>
                  <a:pt x="234950" y="5600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7675880" y="235203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80">
                <a:moveTo>
                  <a:pt x="0" y="0"/>
                </a:moveTo>
                <a:lnTo>
                  <a:pt x="0" y="508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7675880" y="1892300"/>
            <a:ext cx="91440" cy="462280"/>
          </a:xfrm>
          <a:custGeom>
            <a:avLst/>
            <a:gdLst/>
            <a:ahLst/>
            <a:cxnLst/>
            <a:rect l="l" t="t" r="r" b="b"/>
            <a:pathLst>
              <a:path w="91440" h="462280">
                <a:moveTo>
                  <a:pt x="76200" y="0"/>
                </a:moveTo>
                <a:lnTo>
                  <a:pt x="0" y="459739"/>
                </a:lnTo>
                <a:lnTo>
                  <a:pt x="15240" y="462279"/>
                </a:lnTo>
                <a:lnTo>
                  <a:pt x="91440" y="2539"/>
                </a:lnTo>
                <a:lnTo>
                  <a:pt x="762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8204200" y="1419860"/>
            <a:ext cx="218440" cy="525780"/>
          </a:xfrm>
          <a:custGeom>
            <a:avLst/>
            <a:gdLst/>
            <a:ahLst/>
            <a:cxnLst/>
            <a:rect l="l" t="t" r="r" b="b"/>
            <a:pathLst>
              <a:path w="218440" h="525780">
                <a:moveTo>
                  <a:pt x="15240" y="0"/>
                </a:moveTo>
                <a:lnTo>
                  <a:pt x="0" y="5079"/>
                </a:lnTo>
                <a:lnTo>
                  <a:pt x="203200" y="525779"/>
                </a:lnTo>
                <a:lnTo>
                  <a:pt x="218440" y="52070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8415019" y="194056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89" y="0"/>
                </a:moveTo>
                <a:lnTo>
                  <a:pt x="7620" y="0"/>
                </a:lnTo>
                <a:lnTo>
                  <a:pt x="0" y="2539"/>
                </a:lnTo>
                <a:lnTo>
                  <a:pt x="7620" y="5079"/>
                </a:lnTo>
                <a:lnTo>
                  <a:pt x="8889" y="381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8218169" y="1940560"/>
            <a:ext cx="204470" cy="530860"/>
          </a:xfrm>
          <a:custGeom>
            <a:avLst/>
            <a:gdLst/>
            <a:ahLst/>
            <a:cxnLst/>
            <a:rect l="l" t="t" r="r" b="b"/>
            <a:pathLst>
              <a:path w="204470" h="530860">
                <a:moveTo>
                  <a:pt x="189229" y="0"/>
                </a:moveTo>
                <a:lnTo>
                  <a:pt x="0" y="524510"/>
                </a:lnTo>
                <a:lnTo>
                  <a:pt x="7620" y="528319"/>
                </a:lnTo>
                <a:lnTo>
                  <a:pt x="15239" y="530860"/>
                </a:lnTo>
                <a:lnTo>
                  <a:pt x="204470" y="5079"/>
                </a:lnTo>
                <a:lnTo>
                  <a:pt x="1892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8218169" y="2465070"/>
            <a:ext cx="64770" cy="17652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8274050" y="2586989"/>
            <a:ext cx="309880" cy="54610"/>
          </a:xfrm>
          <a:custGeom>
            <a:avLst/>
            <a:gdLst/>
            <a:ahLst/>
            <a:cxnLst/>
            <a:rect l="l" t="t" r="r" b="b"/>
            <a:pathLst>
              <a:path w="309879" h="54610">
                <a:moveTo>
                  <a:pt x="308609" y="0"/>
                </a:moveTo>
                <a:lnTo>
                  <a:pt x="0" y="38100"/>
                </a:lnTo>
                <a:lnTo>
                  <a:pt x="1270" y="46989"/>
                </a:lnTo>
                <a:lnTo>
                  <a:pt x="2540" y="54610"/>
                </a:lnTo>
                <a:lnTo>
                  <a:pt x="309879" y="16510"/>
                </a:lnTo>
                <a:lnTo>
                  <a:pt x="309879" y="8889"/>
                </a:lnTo>
                <a:lnTo>
                  <a:pt x="3086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8582659" y="258698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1270" y="0"/>
                </a:moveTo>
                <a:lnTo>
                  <a:pt x="0" y="0"/>
                </a:lnTo>
                <a:lnTo>
                  <a:pt x="1270" y="8889"/>
                </a:lnTo>
                <a:lnTo>
                  <a:pt x="889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2540" y="127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8575040" y="2593339"/>
            <a:ext cx="190500" cy="506730"/>
          </a:xfrm>
          <a:custGeom>
            <a:avLst/>
            <a:gdLst/>
            <a:ahLst/>
            <a:cxnLst/>
            <a:rect l="l" t="t" r="r" b="b"/>
            <a:pathLst>
              <a:path w="190500" h="506730">
                <a:moveTo>
                  <a:pt x="16509" y="0"/>
                </a:moveTo>
                <a:lnTo>
                  <a:pt x="8889" y="2539"/>
                </a:lnTo>
                <a:lnTo>
                  <a:pt x="0" y="5080"/>
                </a:lnTo>
                <a:lnTo>
                  <a:pt x="175259" y="506730"/>
                </a:lnTo>
                <a:lnTo>
                  <a:pt x="190500" y="50165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8750300" y="30975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2540" y="6350"/>
                </a:lnTo>
                <a:lnTo>
                  <a:pt x="3809" y="762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8755380" y="3089910"/>
            <a:ext cx="378460" cy="114300"/>
          </a:xfrm>
          <a:custGeom>
            <a:avLst/>
            <a:gdLst/>
            <a:ahLst/>
            <a:cxnLst/>
            <a:rect l="l" t="t" r="r" b="b"/>
            <a:pathLst>
              <a:path w="378459" h="114300">
                <a:moveTo>
                  <a:pt x="5079" y="0"/>
                </a:moveTo>
                <a:lnTo>
                  <a:pt x="0" y="15239"/>
                </a:lnTo>
                <a:lnTo>
                  <a:pt x="374650" y="114300"/>
                </a:lnTo>
                <a:lnTo>
                  <a:pt x="375920" y="106679"/>
                </a:lnTo>
                <a:lnTo>
                  <a:pt x="378460" y="9778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6991350" y="1534160"/>
            <a:ext cx="111760" cy="361950"/>
          </a:xfrm>
          <a:custGeom>
            <a:avLst/>
            <a:gdLst/>
            <a:ahLst/>
            <a:cxnLst/>
            <a:rect l="l" t="t" r="r" b="b"/>
            <a:pathLst>
              <a:path w="111759" h="361950">
                <a:moveTo>
                  <a:pt x="15240" y="0"/>
                </a:moveTo>
                <a:lnTo>
                  <a:pt x="0" y="5079"/>
                </a:lnTo>
                <a:lnTo>
                  <a:pt x="96520" y="361950"/>
                </a:lnTo>
                <a:lnTo>
                  <a:pt x="111759" y="3568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7087869" y="189357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0" y="3809"/>
                </a:lnTo>
                <a:lnTo>
                  <a:pt x="3809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7091680" y="1885950"/>
            <a:ext cx="347980" cy="195580"/>
          </a:xfrm>
          <a:custGeom>
            <a:avLst/>
            <a:gdLst/>
            <a:ahLst/>
            <a:cxnLst/>
            <a:rect l="l" t="t" r="r" b="b"/>
            <a:pathLst>
              <a:path w="347979" h="195580">
                <a:moveTo>
                  <a:pt x="7620" y="0"/>
                </a:moveTo>
                <a:lnTo>
                  <a:pt x="0" y="15239"/>
                </a:lnTo>
                <a:lnTo>
                  <a:pt x="340360" y="195579"/>
                </a:lnTo>
                <a:lnTo>
                  <a:pt x="344170" y="187960"/>
                </a:lnTo>
                <a:lnTo>
                  <a:pt x="347979" y="1816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7435850" y="20675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20" y="6350"/>
                </a:lnTo>
                <a:lnTo>
                  <a:pt x="7620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7426959" y="2073910"/>
            <a:ext cx="34290" cy="332740"/>
          </a:xfrm>
          <a:custGeom>
            <a:avLst/>
            <a:gdLst/>
            <a:ahLst/>
            <a:cxnLst/>
            <a:rect l="l" t="t" r="r" b="b"/>
            <a:pathLst>
              <a:path w="34290" h="332739">
                <a:moveTo>
                  <a:pt x="16510" y="0"/>
                </a:moveTo>
                <a:lnTo>
                  <a:pt x="8890" y="0"/>
                </a:lnTo>
                <a:lnTo>
                  <a:pt x="0" y="1269"/>
                </a:lnTo>
                <a:lnTo>
                  <a:pt x="17780" y="332739"/>
                </a:lnTo>
                <a:lnTo>
                  <a:pt x="26670" y="332739"/>
                </a:lnTo>
                <a:lnTo>
                  <a:pt x="34290" y="331469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7453630" y="240537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20" y="0"/>
                </a:moveTo>
                <a:lnTo>
                  <a:pt x="0" y="1270"/>
                </a:lnTo>
                <a:lnTo>
                  <a:pt x="7620" y="38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7346950" y="2404110"/>
            <a:ext cx="114300" cy="297180"/>
          </a:xfrm>
          <a:custGeom>
            <a:avLst/>
            <a:gdLst/>
            <a:ahLst/>
            <a:cxnLst/>
            <a:rect l="l" t="t" r="r" b="b"/>
            <a:pathLst>
              <a:path w="114300" h="297180">
                <a:moveTo>
                  <a:pt x="97790" y="0"/>
                </a:moveTo>
                <a:lnTo>
                  <a:pt x="0" y="292100"/>
                </a:lnTo>
                <a:lnTo>
                  <a:pt x="15240" y="297179"/>
                </a:lnTo>
                <a:lnTo>
                  <a:pt x="114300" y="5079"/>
                </a:lnTo>
                <a:lnTo>
                  <a:pt x="106679" y="2539"/>
                </a:lnTo>
                <a:lnTo>
                  <a:pt x="97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7345680" y="2696210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0" y="1269"/>
                </a:lnTo>
                <a:lnTo>
                  <a:pt x="0" y="2539"/>
                </a:lnTo>
                <a:lnTo>
                  <a:pt x="1270" y="5079"/>
                </a:lnTo>
                <a:lnTo>
                  <a:pt x="1270" y="6350"/>
                </a:lnTo>
                <a:lnTo>
                  <a:pt x="8890" y="253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7346950" y="2694939"/>
            <a:ext cx="161290" cy="313690"/>
          </a:xfrm>
          <a:custGeom>
            <a:avLst/>
            <a:gdLst/>
            <a:ahLst/>
            <a:cxnLst/>
            <a:rect l="l" t="t" r="r" b="b"/>
            <a:pathLst>
              <a:path w="161290" h="313689">
                <a:moveTo>
                  <a:pt x="15240" y="0"/>
                </a:moveTo>
                <a:lnTo>
                  <a:pt x="0" y="7620"/>
                </a:lnTo>
                <a:lnTo>
                  <a:pt x="146050" y="313689"/>
                </a:lnTo>
                <a:lnTo>
                  <a:pt x="161290" y="30607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7500619" y="300101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10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7491730" y="3003550"/>
            <a:ext cx="50800" cy="294640"/>
          </a:xfrm>
          <a:custGeom>
            <a:avLst/>
            <a:gdLst/>
            <a:ahLst/>
            <a:cxnLst/>
            <a:rect l="l" t="t" r="r" b="b"/>
            <a:pathLst>
              <a:path w="50800" h="294639">
                <a:moveTo>
                  <a:pt x="17779" y="0"/>
                </a:moveTo>
                <a:lnTo>
                  <a:pt x="0" y="2539"/>
                </a:lnTo>
                <a:lnTo>
                  <a:pt x="34290" y="294639"/>
                </a:lnTo>
                <a:lnTo>
                  <a:pt x="41910" y="293370"/>
                </a:lnTo>
                <a:lnTo>
                  <a:pt x="50800" y="292100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7301230" y="3289300"/>
            <a:ext cx="241300" cy="6857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6689090" y="3342640"/>
            <a:ext cx="619760" cy="397510"/>
          </a:xfrm>
          <a:custGeom>
            <a:avLst/>
            <a:gdLst/>
            <a:ahLst/>
            <a:cxnLst/>
            <a:rect l="l" t="t" r="r" b="b"/>
            <a:pathLst>
              <a:path w="619759" h="397510">
                <a:moveTo>
                  <a:pt x="612139" y="0"/>
                </a:moveTo>
                <a:lnTo>
                  <a:pt x="0" y="383540"/>
                </a:lnTo>
                <a:lnTo>
                  <a:pt x="5079" y="391160"/>
                </a:lnTo>
                <a:lnTo>
                  <a:pt x="8889" y="397510"/>
                </a:lnTo>
                <a:lnTo>
                  <a:pt x="619759" y="13970"/>
                </a:lnTo>
                <a:lnTo>
                  <a:pt x="615950" y="6350"/>
                </a:lnTo>
                <a:lnTo>
                  <a:pt x="6121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6685280" y="3726179"/>
            <a:ext cx="95250" cy="12573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6733540" y="3846829"/>
            <a:ext cx="46990" cy="269240"/>
          </a:xfrm>
          <a:custGeom>
            <a:avLst/>
            <a:gdLst/>
            <a:ahLst/>
            <a:cxnLst/>
            <a:rect l="l" t="t" r="r" b="b"/>
            <a:pathLst>
              <a:path w="46990" h="269239">
                <a:moveTo>
                  <a:pt x="30479" y="0"/>
                </a:moveTo>
                <a:lnTo>
                  <a:pt x="0" y="266700"/>
                </a:lnTo>
                <a:lnTo>
                  <a:pt x="7619" y="267970"/>
                </a:lnTo>
                <a:lnTo>
                  <a:pt x="16509" y="269240"/>
                </a:lnTo>
                <a:lnTo>
                  <a:pt x="46989" y="2540"/>
                </a:lnTo>
                <a:lnTo>
                  <a:pt x="38100" y="1270"/>
                </a:lnTo>
                <a:lnTo>
                  <a:pt x="304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6741159" y="411480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79">
                <a:moveTo>
                  <a:pt x="0" y="0"/>
                </a:moveTo>
                <a:lnTo>
                  <a:pt x="6350" y="5080"/>
                </a:lnTo>
                <a:lnTo>
                  <a:pt x="7620" y="5080"/>
                </a:lnTo>
                <a:lnTo>
                  <a:pt x="7620" y="3810"/>
                </a:lnTo>
                <a:lnTo>
                  <a:pt x="8890" y="2539"/>
                </a:lnTo>
                <a:lnTo>
                  <a:pt x="889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6459220" y="4108450"/>
            <a:ext cx="288290" cy="317500"/>
          </a:xfrm>
          <a:custGeom>
            <a:avLst/>
            <a:gdLst/>
            <a:ahLst/>
            <a:cxnLst/>
            <a:rect l="l" t="t" r="r" b="b"/>
            <a:pathLst>
              <a:path w="288290" h="317500">
                <a:moveTo>
                  <a:pt x="276859" y="0"/>
                </a:moveTo>
                <a:lnTo>
                  <a:pt x="0" y="307339"/>
                </a:lnTo>
                <a:lnTo>
                  <a:pt x="12700" y="317500"/>
                </a:lnTo>
                <a:lnTo>
                  <a:pt x="288289" y="11430"/>
                </a:lnTo>
                <a:lnTo>
                  <a:pt x="281939" y="6350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6465570" y="44208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3809" y="6349"/>
                </a:ln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257"/>
          <p:cNvSpPr/>
          <p:nvPr/>
        </p:nvSpPr>
        <p:spPr>
          <a:xfrm>
            <a:off x="6074409" y="4414520"/>
            <a:ext cx="394970" cy="269240"/>
          </a:xfrm>
          <a:custGeom>
            <a:avLst/>
            <a:gdLst/>
            <a:ahLst/>
            <a:cxnLst/>
            <a:rect l="l" t="t" r="r" b="b"/>
            <a:pathLst>
              <a:path w="394970" h="269239">
                <a:moveTo>
                  <a:pt x="386079" y="0"/>
                </a:moveTo>
                <a:lnTo>
                  <a:pt x="0" y="255269"/>
                </a:lnTo>
                <a:lnTo>
                  <a:pt x="5079" y="261619"/>
                </a:lnTo>
                <a:lnTo>
                  <a:pt x="10160" y="269239"/>
                </a:lnTo>
                <a:lnTo>
                  <a:pt x="394969" y="12699"/>
                </a:lnTo>
                <a:lnTo>
                  <a:pt x="391160" y="6349"/>
                </a:lnTo>
                <a:lnTo>
                  <a:pt x="386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8" name="object 258"/>
          <p:cNvSpPr/>
          <p:nvPr/>
        </p:nvSpPr>
        <p:spPr>
          <a:xfrm>
            <a:off x="6079490" y="467614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object 259"/>
          <p:cNvSpPr/>
          <p:nvPr/>
        </p:nvSpPr>
        <p:spPr>
          <a:xfrm>
            <a:off x="5463540" y="4668520"/>
            <a:ext cx="617220" cy="92710"/>
          </a:xfrm>
          <a:custGeom>
            <a:avLst/>
            <a:gdLst/>
            <a:ahLst/>
            <a:cxnLst/>
            <a:rect l="l" t="t" r="r" b="b"/>
            <a:pathLst>
              <a:path w="617220" h="92710">
                <a:moveTo>
                  <a:pt x="614680" y="0"/>
                </a:moveTo>
                <a:lnTo>
                  <a:pt x="0" y="76199"/>
                </a:lnTo>
                <a:lnTo>
                  <a:pt x="1270" y="83819"/>
                </a:lnTo>
                <a:lnTo>
                  <a:pt x="2539" y="92709"/>
                </a:lnTo>
                <a:lnTo>
                  <a:pt x="617220" y="16509"/>
                </a:lnTo>
                <a:lnTo>
                  <a:pt x="615950" y="7619"/>
                </a:lnTo>
                <a:lnTo>
                  <a:pt x="6146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object 260"/>
          <p:cNvSpPr/>
          <p:nvPr/>
        </p:nvSpPr>
        <p:spPr>
          <a:xfrm>
            <a:off x="5458459" y="47447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5079" y="0"/>
                </a:moveTo>
                <a:lnTo>
                  <a:pt x="3810" y="0"/>
                </a:lnTo>
                <a:lnTo>
                  <a:pt x="2539" y="1269"/>
                </a:lnTo>
                <a:lnTo>
                  <a:pt x="1269" y="1269"/>
                </a:lnTo>
                <a:lnTo>
                  <a:pt x="0" y="2539"/>
                </a:lnTo>
                <a:lnTo>
                  <a:pt x="0" y="3809"/>
                </a:lnTo>
                <a:lnTo>
                  <a:pt x="6350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1" name="object 261"/>
          <p:cNvSpPr/>
          <p:nvPr/>
        </p:nvSpPr>
        <p:spPr>
          <a:xfrm>
            <a:off x="5246370" y="4748529"/>
            <a:ext cx="226060" cy="365760"/>
          </a:xfrm>
          <a:custGeom>
            <a:avLst/>
            <a:gdLst/>
            <a:ahLst/>
            <a:cxnLst/>
            <a:rect l="l" t="t" r="r" b="b"/>
            <a:pathLst>
              <a:path w="226060" h="365760">
                <a:moveTo>
                  <a:pt x="212089" y="0"/>
                </a:moveTo>
                <a:lnTo>
                  <a:pt x="0" y="356870"/>
                </a:lnTo>
                <a:lnTo>
                  <a:pt x="7619" y="360680"/>
                </a:lnTo>
                <a:lnTo>
                  <a:pt x="15239" y="365760"/>
                </a:lnTo>
                <a:lnTo>
                  <a:pt x="226059" y="8890"/>
                </a:lnTo>
                <a:lnTo>
                  <a:pt x="218439" y="3810"/>
                </a:lnTo>
                <a:lnTo>
                  <a:pt x="2120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262"/>
          <p:cNvSpPr/>
          <p:nvPr/>
        </p:nvSpPr>
        <p:spPr>
          <a:xfrm>
            <a:off x="5245100" y="5105400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1270" y="0"/>
                </a:moveTo>
                <a:lnTo>
                  <a:pt x="1270" y="2539"/>
                </a:lnTo>
                <a:lnTo>
                  <a:pt x="0" y="3810"/>
                </a:lnTo>
                <a:lnTo>
                  <a:pt x="8889" y="381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263"/>
          <p:cNvSpPr/>
          <p:nvPr/>
        </p:nvSpPr>
        <p:spPr>
          <a:xfrm>
            <a:off x="5215890" y="5109209"/>
            <a:ext cx="45720" cy="232410"/>
          </a:xfrm>
          <a:custGeom>
            <a:avLst/>
            <a:gdLst/>
            <a:ahLst/>
            <a:cxnLst/>
            <a:rect l="l" t="t" r="r" b="b"/>
            <a:pathLst>
              <a:path w="45720" h="232410">
                <a:moveTo>
                  <a:pt x="38100" y="0"/>
                </a:moveTo>
                <a:lnTo>
                  <a:pt x="29210" y="0"/>
                </a:lnTo>
                <a:lnTo>
                  <a:pt x="0" y="229869"/>
                </a:lnTo>
                <a:lnTo>
                  <a:pt x="7620" y="231139"/>
                </a:lnTo>
                <a:lnTo>
                  <a:pt x="16510" y="232409"/>
                </a:lnTo>
                <a:lnTo>
                  <a:pt x="45720" y="1269"/>
                </a:lnTo>
                <a:lnTo>
                  <a:pt x="3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264"/>
          <p:cNvSpPr/>
          <p:nvPr/>
        </p:nvSpPr>
        <p:spPr>
          <a:xfrm>
            <a:off x="5215890" y="5339079"/>
            <a:ext cx="13970" cy="8890"/>
          </a:xfrm>
          <a:custGeom>
            <a:avLst/>
            <a:gdLst/>
            <a:ahLst/>
            <a:cxnLst/>
            <a:rect l="l" t="t" r="r" b="b"/>
            <a:pathLst>
              <a:path w="13970" h="8889">
                <a:moveTo>
                  <a:pt x="0" y="0"/>
                </a:moveTo>
                <a:lnTo>
                  <a:pt x="0" y="5080"/>
                </a:lnTo>
                <a:lnTo>
                  <a:pt x="1270" y="6350"/>
                </a:lnTo>
                <a:lnTo>
                  <a:pt x="2539" y="6350"/>
                </a:lnTo>
                <a:lnTo>
                  <a:pt x="5080" y="8890"/>
                </a:lnTo>
                <a:lnTo>
                  <a:pt x="11430" y="8890"/>
                </a:lnTo>
                <a:lnTo>
                  <a:pt x="13970" y="635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265"/>
          <p:cNvSpPr/>
          <p:nvPr/>
        </p:nvSpPr>
        <p:spPr>
          <a:xfrm>
            <a:off x="5218429" y="4989829"/>
            <a:ext cx="349250" cy="355600"/>
          </a:xfrm>
          <a:custGeom>
            <a:avLst/>
            <a:gdLst/>
            <a:ahLst/>
            <a:cxnLst/>
            <a:rect l="l" t="t" r="r" b="b"/>
            <a:pathLst>
              <a:path w="349250" h="355600">
                <a:moveTo>
                  <a:pt x="337820" y="0"/>
                </a:moveTo>
                <a:lnTo>
                  <a:pt x="0" y="344170"/>
                </a:lnTo>
                <a:lnTo>
                  <a:pt x="5080" y="350520"/>
                </a:lnTo>
                <a:lnTo>
                  <a:pt x="11430" y="355600"/>
                </a:lnTo>
                <a:lnTo>
                  <a:pt x="349250" y="11430"/>
                </a:lnTo>
                <a:lnTo>
                  <a:pt x="337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266"/>
          <p:cNvSpPr/>
          <p:nvPr/>
        </p:nvSpPr>
        <p:spPr>
          <a:xfrm>
            <a:off x="5556250" y="49872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3810" y="0"/>
                </a:moveTo>
                <a:lnTo>
                  <a:pt x="2539" y="1270"/>
                </a:lnTo>
                <a:lnTo>
                  <a:pt x="1270" y="1270"/>
                </a:lnTo>
                <a:lnTo>
                  <a:pt x="0" y="2540"/>
                </a:lnTo>
                <a:lnTo>
                  <a:pt x="635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267"/>
          <p:cNvSpPr/>
          <p:nvPr/>
        </p:nvSpPr>
        <p:spPr>
          <a:xfrm>
            <a:off x="5560059" y="4846320"/>
            <a:ext cx="664210" cy="157480"/>
          </a:xfrm>
          <a:custGeom>
            <a:avLst/>
            <a:gdLst/>
            <a:ahLst/>
            <a:cxnLst/>
            <a:rect l="l" t="t" r="r" b="b"/>
            <a:pathLst>
              <a:path w="664210" h="157479">
                <a:moveTo>
                  <a:pt x="660400" y="0"/>
                </a:moveTo>
                <a:lnTo>
                  <a:pt x="0" y="140969"/>
                </a:lnTo>
                <a:lnTo>
                  <a:pt x="2539" y="149859"/>
                </a:lnTo>
                <a:lnTo>
                  <a:pt x="3810" y="157479"/>
                </a:lnTo>
                <a:lnTo>
                  <a:pt x="664210" y="15239"/>
                </a:lnTo>
                <a:lnTo>
                  <a:pt x="662939" y="7619"/>
                </a:lnTo>
                <a:lnTo>
                  <a:pt x="660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268"/>
          <p:cNvSpPr/>
          <p:nvPr/>
        </p:nvSpPr>
        <p:spPr>
          <a:xfrm>
            <a:off x="6223000" y="485394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1270" y="7620"/>
                </a:lnTo>
                <a:lnTo>
                  <a:pt x="381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269"/>
          <p:cNvSpPr/>
          <p:nvPr/>
        </p:nvSpPr>
        <p:spPr>
          <a:xfrm>
            <a:off x="6217920" y="4555490"/>
            <a:ext cx="429259" cy="306070"/>
          </a:xfrm>
          <a:custGeom>
            <a:avLst/>
            <a:gdLst/>
            <a:ahLst/>
            <a:cxnLst/>
            <a:rect l="l" t="t" r="r" b="b"/>
            <a:pathLst>
              <a:path w="429259" h="306070">
                <a:moveTo>
                  <a:pt x="420370" y="0"/>
                </a:moveTo>
                <a:lnTo>
                  <a:pt x="0" y="292100"/>
                </a:lnTo>
                <a:lnTo>
                  <a:pt x="5079" y="298450"/>
                </a:lnTo>
                <a:lnTo>
                  <a:pt x="8889" y="306070"/>
                </a:lnTo>
                <a:lnTo>
                  <a:pt x="429259" y="13970"/>
                </a:lnTo>
                <a:lnTo>
                  <a:pt x="425450" y="6350"/>
                </a:lnTo>
                <a:lnTo>
                  <a:pt x="4203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270"/>
          <p:cNvSpPr/>
          <p:nvPr/>
        </p:nvSpPr>
        <p:spPr>
          <a:xfrm>
            <a:off x="6638290" y="45542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271"/>
          <p:cNvSpPr/>
          <p:nvPr/>
        </p:nvSpPr>
        <p:spPr>
          <a:xfrm>
            <a:off x="6640830" y="4554220"/>
            <a:ext cx="537210" cy="142240"/>
          </a:xfrm>
          <a:custGeom>
            <a:avLst/>
            <a:gdLst/>
            <a:ahLst/>
            <a:cxnLst/>
            <a:rect l="l" t="t" r="r" b="b"/>
            <a:pathLst>
              <a:path w="537209" h="142239">
                <a:moveTo>
                  <a:pt x="3810" y="0"/>
                </a:moveTo>
                <a:lnTo>
                  <a:pt x="2540" y="7619"/>
                </a:lnTo>
                <a:lnTo>
                  <a:pt x="0" y="16509"/>
                </a:lnTo>
                <a:lnTo>
                  <a:pt x="533400" y="142239"/>
                </a:lnTo>
                <a:lnTo>
                  <a:pt x="535940" y="134619"/>
                </a:lnTo>
                <a:lnTo>
                  <a:pt x="537210" y="12699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272"/>
          <p:cNvSpPr/>
          <p:nvPr/>
        </p:nvSpPr>
        <p:spPr>
          <a:xfrm>
            <a:off x="7174230" y="468884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2540" y="0"/>
                </a:moveTo>
                <a:lnTo>
                  <a:pt x="0" y="7620"/>
                </a:lnTo>
                <a:lnTo>
                  <a:pt x="1270" y="8890"/>
                </a:lnTo>
                <a:lnTo>
                  <a:pt x="3810" y="88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273"/>
          <p:cNvSpPr/>
          <p:nvPr/>
        </p:nvSpPr>
        <p:spPr>
          <a:xfrm>
            <a:off x="7175500" y="4554220"/>
            <a:ext cx="698500" cy="143510"/>
          </a:xfrm>
          <a:custGeom>
            <a:avLst/>
            <a:gdLst/>
            <a:ahLst/>
            <a:cxnLst/>
            <a:rect l="l" t="t" r="r" b="b"/>
            <a:pathLst>
              <a:path w="698500" h="143510">
                <a:moveTo>
                  <a:pt x="694690" y="0"/>
                </a:moveTo>
                <a:lnTo>
                  <a:pt x="0" y="126999"/>
                </a:lnTo>
                <a:lnTo>
                  <a:pt x="1270" y="134619"/>
                </a:lnTo>
                <a:lnTo>
                  <a:pt x="2540" y="143509"/>
                </a:lnTo>
                <a:lnTo>
                  <a:pt x="698500" y="16509"/>
                </a:lnTo>
                <a:lnTo>
                  <a:pt x="697229" y="7619"/>
                </a:lnTo>
                <a:lnTo>
                  <a:pt x="6946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274"/>
          <p:cNvSpPr/>
          <p:nvPr/>
        </p:nvSpPr>
        <p:spPr>
          <a:xfrm>
            <a:off x="7872730" y="45618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0" y="0"/>
                </a:moveTo>
                <a:lnTo>
                  <a:pt x="1270" y="8890"/>
                </a:lnTo>
                <a:lnTo>
                  <a:pt x="2540" y="8890"/>
                </a:lnTo>
                <a:lnTo>
                  <a:pt x="254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275"/>
          <p:cNvSpPr/>
          <p:nvPr/>
        </p:nvSpPr>
        <p:spPr>
          <a:xfrm>
            <a:off x="7868919" y="4298950"/>
            <a:ext cx="506730" cy="270510"/>
          </a:xfrm>
          <a:custGeom>
            <a:avLst/>
            <a:gdLst/>
            <a:ahLst/>
            <a:cxnLst/>
            <a:rect l="l" t="t" r="r" b="b"/>
            <a:pathLst>
              <a:path w="506729" h="270510">
                <a:moveTo>
                  <a:pt x="499109" y="0"/>
                </a:moveTo>
                <a:lnTo>
                  <a:pt x="0" y="256539"/>
                </a:lnTo>
                <a:lnTo>
                  <a:pt x="3809" y="262889"/>
                </a:lnTo>
                <a:lnTo>
                  <a:pt x="6350" y="270510"/>
                </a:lnTo>
                <a:lnTo>
                  <a:pt x="506729" y="15239"/>
                </a:lnTo>
                <a:lnTo>
                  <a:pt x="4991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276"/>
          <p:cNvSpPr/>
          <p:nvPr/>
        </p:nvSpPr>
        <p:spPr>
          <a:xfrm>
            <a:off x="8364219" y="4069079"/>
            <a:ext cx="64770" cy="24510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7" name="object 277"/>
          <p:cNvSpPr/>
          <p:nvPr/>
        </p:nvSpPr>
        <p:spPr>
          <a:xfrm>
            <a:off x="8417559" y="3903979"/>
            <a:ext cx="361950" cy="180340"/>
          </a:xfrm>
          <a:custGeom>
            <a:avLst/>
            <a:gdLst/>
            <a:ahLst/>
            <a:cxnLst/>
            <a:rect l="l" t="t" r="r" b="b"/>
            <a:pathLst>
              <a:path w="361950" h="180339">
                <a:moveTo>
                  <a:pt x="354330" y="0"/>
                </a:moveTo>
                <a:lnTo>
                  <a:pt x="0" y="165100"/>
                </a:lnTo>
                <a:lnTo>
                  <a:pt x="7620" y="180340"/>
                </a:lnTo>
                <a:lnTo>
                  <a:pt x="361950" y="15240"/>
                </a:lnTo>
                <a:lnTo>
                  <a:pt x="3543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8" name="object 278"/>
          <p:cNvSpPr/>
          <p:nvPr/>
        </p:nvSpPr>
        <p:spPr>
          <a:xfrm>
            <a:off x="8771890" y="3877309"/>
            <a:ext cx="372109" cy="13080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279"/>
          <p:cNvSpPr/>
          <p:nvPr/>
        </p:nvSpPr>
        <p:spPr>
          <a:xfrm>
            <a:off x="3755390" y="1692910"/>
            <a:ext cx="2222500" cy="2142490"/>
          </a:xfrm>
          <a:custGeom>
            <a:avLst/>
            <a:gdLst/>
            <a:ahLst/>
            <a:cxnLst/>
            <a:rect l="l" t="t" r="r" b="b"/>
            <a:pathLst>
              <a:path w="2222500" h="2142490">
                <a:moveTo>
                  <a:pt x="984250" y="246379"/>
                </a:moveTo>
                <a:lnTo>
                  <a:pt x="669289" y="246379"/>
                </a:lnTo>
                <a:lnTo>
                  <a:pt x="326389" y="805179"/>
                </a:lnTo>
                <a:lnTo>
                  <a:pt x="0" y="1069339"/>
                </a:lnTo>
                <a:lnTo>
                  <a:pt x="773430" y="1243329"/>
                </a:lnTo>
                <a:lnTo>
                  <a:pt x="675639" y="1602739"/>
                </a:lnTo>
                <a:lnTo>
                  <a:pt x="980439" y="1724660"/>
                </a:lnTo>
                <a:lnTo>
                  <a:pt x="791210" y="2142490"/>
                </a:lnTo>
                <a:lnTo>
                  <a:pt x="1526539" y="1643379"/>
                </a:lnTo>
                <a:lnTo>
                  <a:pt x="1470660" y="1231900"/>
                </a:lnTo>
                <a:lnTo>
                  <a:pt x="1875789" y="1189989"/>
                </a:lnTo>
                <a:lnTo>
                  <a:pt x="2222500" y="955039"/>
                </a:lnTo>
                <a:lnTo>
                  <a:pt x="2087880" y="660400"/>
                </a:lnTo>
                <a:lnTo>
                  <a:pt x="2129790" y="311150"/>
                </a:lnTo>
                <a:lnTo>
                  <a:pt x="1859280" y="260350"/>
                </a:lnTo>
                <a:lnTo>
                  <a:pt x="1474470" y="0"/>
                </a:lnTo>
                <a:lnTo>
                  <a:pt x="984250" y="246379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280"/>
          <p:cNvSpPr/>
          <p:nvPr/>
        </p:nvSpPr>
        <p:spPr>
          <a:xfrm>
            <a:off x="7919719" y="3215639"/>
            <a:ext cx="435609" cy="30098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281"/>
          <p:cNvSpPr/>
          <p:nvPr/>
        </p:nvSpPr>
        <p:spPr>
          <a:xfrm>
            <a:off x="8340090" y="3343909"/>
            <a:ext cx="171450" cy="278130"/>
          </a:xfrm>
          <a:custGeom>
            <a:avLst/>
            <a:gdLst/>
            <a:ahLst/>
            <a:cxnLst/>
            <a:rect l="l" t="t" r="r" b="b"/>
            <a:pathLst>
              <a:path w="171450" h="278129">
                <a:moveTo>
                  <a:pt x="15239" y="0"/>
                </a:moveTo>
                <a:lnTo>
                  <a:pt x="7619" y="3810"/>
                </a:lnTo>
                <a:lnTo>
                  <a:pt x="0" y="8889"/>
                </a:lnTo>
                <a:lnTo>
                  <a:pt x="156209" y="278129"/>
                </a:lnTo>
                <a:lnTo>
                  <a:pt x="163829" y="274319"/>
                </a:lnTo>
                <a:lnTo>
                  <a:pt x="171450" y="26923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282"/>
          <p:cNvSpPr/>
          <p:nvPr/>
        </p:nvSpPr>
        <p:spPr>
          <a:xfrm>
            <a:off x="8496300" y="361822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7620" y="0"/>
                </a:move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889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283"/>
          <p:cNvSpPr/>
          <p:nvPr/>
        </p:nvSpPr>
        <p:spPr>
          <a:xfrm>
            <a:off x="8502650" y="3578859"/>
            <a:ext cx="279400" cy="46990"/>
          </a:xfrm>
          <a:custGeom>
            <a:avLst/>
            <a:gdLst/>
            <a:ahLst/>
            <a:cxnLst/>
            <a:rect l="l" t="t" r="r" b="b"/>
            <a:pathLst>
              <a:path w="279400" h="46989">
                <a:moveTo>
                  <a:pt x="276859" y="0"/>
                </a:moveTo>
                <a:lnTo>
                  <a:pt x="0" y="30479"/>
                </a:lnTo>
                <a:lnTo>
                  <a:pt x="1270" y="39369"/>
                </a:lnTo>
                <a:lnTo>
                  <a:pt x="2540" y="46989"/>
                </a:lnTo>
                <a:lnTo>
                  <a:pt x="279400" y="17779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4" name="object 284"/>
          <p:cNvSpPr/>
          <p:nvPr/>
        </p:nvSpPr>
        <p:spPr>
          <a:xfrm>
            <a:off x="8779509" y="3578859"/>
            <a:ext cx="10160" cy="10160"/>
          </a:xfrm>
          <a:custGeom>
            <a:avLst/>
            <a:gdLst/>
            <a:ahLst/>
            <a:cxnLst/>
            <a:rect l="l" t="t" r="r" b="b"/>
            <a:pathLst>
              <a:path w="10159" h="10160">
                <a:moveTo>
                  <a:pt x="3810" y="0"/>
                </a:moveTo>
                <a:lnTo>
                  <a:pt x="0" y="0"/>
                </a:lnTo>
                <a:lnTo>
                  <a:pt x="1270" y="8889"/>
                </a:lnTo>
                <a:lnTo>
                  <a:pt x="10160" y="10160"/>
                </a:lnTo>
                <a:lnTo>
                  <a:pt x="10160" y="6350"/>
                </a:lnTo>
                <a:lnTo>
                  <a:pt x="8890" y="5079"/>
                </a:lnTo>
                <a:lnTo>
                  <a:pt x="8890" y="3810"/>
                </a:lnTo>
                <a:lnTo>
                  <a:pt x="6350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285"/>
          <p:cNvSpPr/>
          <p:nvPr/>
        </p:nvSpPr>
        <p:spPr>
          <a:xfrm>
            <a:off x="8774430" y="3586479"/>
            <a:ext cx="0" cy="208279"/>
          </a:xfrm>
          <a:custGeom>
            <a:avLst/>
            <a:gdLst/>
            <a:ahLst/>
            <a:cxnLst/>
            <a:rect l="l" t="t" r="r" b="b"/>
            <a:pathLst>
              <a:path h="208279">
                <a:moveTo>
                  <a:pt x="0" y="0"/>
                </a:moveTo>
                <a:lnTo>
                  <a:pt x="0" y="208280"/>
                </a:lnTo>
              </a:path>
            </a:pathLst>
          </a:custGeom>
          <a:ln w="304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286"/>
          <p:cNvSpPr/>
          <p:nvPr/>
        </p:nvSpPr>
        <p:spPr>
          <a:xfrm>
            <a:off x="8768080" y="37934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0" y="0"/>
                </a:moveTo>
                <a:lnTo>
                  <a:pt x="2540" y="8890"/>
                </a:lnTo>
                <a:lnTo>
                  <a:pt x="3810" y="8890"/>
                </a:lnTo>
                <a:lnTo>
                  <a:pt x="6350" y="6350"/>
                </a:lnTo>
                <a:lnTo>
                  <a:pt x="6350" y="5080"/>
                </a:lnTo>
                <a:lnTo>
                  <a:pt x="8890" y="2540"/>
                </a:lnTo>
                <a:lnTo>
                  <a:pt x="889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287"/>
          <p:cNvSpPr/>
          <p:nvPr/>
        </p:nvSpPr>
        <p:spPr>
          <a:xfrm>
            <a:off x="8397240" y="3785870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10">
                <a:moveTo>
                  <a:pt x="368300" y="0"/>
                </a:moveTo>
                <a:lnTo>
                  <a:pt x="0" y="114299"/>
                </a:lnTo>
                <a:lnTo>
                  <a:pt x="2539" y="123189"/>
                </a:lnTo>
                <a:lnTo>
                  <a:pt x="5079" y="130809"/>
                </a:lnTo>
                <a:lnTo>
                  <a:pt x="373379" y="16509"/>
                </a:lnTo>
                <a:lnTo>
                  <a:pt x="370839" y="7619"/>
                </a:lnTo>
                <a:lnTo>
                  <a:pt x="368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288"/>
          <p:cNvSpPr/>
          <p:nvPr/>
        </p:nvSpPr>
        <p:spPr>
          <a:xfrm>
            <a:off x="8398509" y="390905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1270" y="0"/>
                </a:moveTo>
                <a:lnTo>
                  <a:pt x="0" y="761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289"/>
          <p:cNvSpPr/>
          <p:nvPr/>
        </p:nvSpPr>
        <p:spPr>
          <a:xfrm>
            <a:off x="8181340" y="3877309"/>
            <a:ext cx="219710" cy="39370"/>
          </a:xfrm>
          <a:custGeom>
            <a:avLst/>
            <a:gdLst/>
            <a:ahLst/>
            <a:cxnLst/>
            <a:rect l="l" t="t" r="r" b="b"/>
            <a:pathLst>
              <a:path w="219709" h="39370">
                <a:moveTo>
                  <a:pt x="1269" y="0"/>
                </a:moveTo>
                <a:lnTo>
                  <a:pt x="1269" y="8889"/>
                </a:lnTo>
                <a:lnTo>
                  <a:pt x="0" y="17779"/>
                </a:lnTo>
                <a:lnTo>
                  <a:pt x="217169" y="39369"/>
                </a:lnTo>
                <a:lnTo>
                  <a:pt x="218439" y="31750"/>
                </a:lnTo>
                <a:lnTo>
                  <a:pt x="219709" y="2285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290"/>
          <p:cNvSpPr/>
          <p:nvPr/>
        </p:nvSpPr>
        <p:spPr>
          <a:xfrm>
            <a:off x="8178800" y="38773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291"/>
          <p:cNvSpPr/>
          <p:nvPr/>
        </p:nvSpPr>
        <p:spPr>
          <a:xfrm>
            <a:off x="7924800" y="3877309"/>
            <a:ext cx="260350" cy="118110"/>
          </a:xfrm>
          <a:custGeom>
            <a:avLst/>
            <a:gdLst/>
            <a:ahLst/>
            <a:cxnLst/>
            <a:rect l="l" t="t" r="r" b="b"/>
            <a:pathLst>
              <a:path w="260350" h="118110">
                <a:moveTo>
                  <a:pt x="254000" y="0"/>
                </a:moveTo>
                <a:lnTo>
                  <a:pt x="0" y="101600"/>
                </a:lnTo>
                <a:lnTo>
                  <a:pt x="2540" y="110489"/>
                </a:lnTo>
                <a:lnTo>
                  <a:pt x="6350" y="118109"/>
                </a:lnTo>
                <a:lnTo>
                  <a:pt x="260350" y="17779"/>
                </a:lnTo>
                <a:lnTo>
                  <a:pt x="257809" y="8889"/>
                </a:lnTo>
                <a:lnTo>
                  <a:pt x="254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292"/>
          <p:cNvSpPr/>
          <p:nvPr/>
        </p:nvSpPr>
        <p:spPr>
          <a:xfrm>
            <a:off x="7717790" y="3978909"/>
            <a:ext cx="217169" cy="25907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293"/>
          <p:cNvSpPr/>
          <p:nvPr/>
        </p:nvSpPr>
        <p:spPr>
          <a:xfrm>
            <a:off x="7453630" y="4069079"/>
            <a:ext cx="275590" cy="167640"/>
          </a:xfrm>
          <a:custGeom>
            <a:avLst/>
            <a:gdLst/>
            <a:ahLst/>
            <a:cxnLst/>
            <a:rect l="l" t="t" r="r" b="b"/>
            <a:pathLst>
              <a:path w="275590" h="167639">
                <a:moveTo>
                  <a:pt x="8890" y="0"/>
                </a:moveTo>
                <a:lnTo>
                  <a:pt x="5079" y="7620"/>
                </a:lnTo>
                <a:lnTo>
                  <a:pt x="0" y="15240"/>
                </a:lnTo>
                <a:lnTo>
                  <a:pt x="266700" y="167640"/>
                </a:lnTo>
                <a:lnTo>
                  <a:pt x="271779" y="160020"/>
                </a:lnTo>
                <a:lnTo>
                  <a:pt x="275590" y="15240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294"/>
          <p:cNvSpPr/>
          <p:nvPr/>
        </p:nvSpPr>
        <p:spPr>
          <a:xfrm>
            <a:off x="7451090" y="4067809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89">
                <a:moveTo>
                  <a:pt x="10159" y="0"/>
                </a:moveTo>
                <a:lnTo>
                  <a:pt x="3809" y="0"/>
                </a:lnTo>
                <a:lnTo>
                  <a:pt x="1269" y="2539"/>
                </a:lnTo>
                <a:lnTo>
                  <a:pt x="0" y="2539"/>
                </a:lnTo>
                <a:lnTo>
                  <a:pt x="0" y="3809"/>
                </a:lnTo>
                <a:lnTo>
                  <a:pt x="7619" y="8889"/>
                </a:lnTo>
                <a:lnTo>
                  <a:pt x="11429" y="126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295"/>
          <p:cNvSpPr/>
          <p:nvPr/>
        </p:nvSpPr>
        <p:spPr>
          <a:xfrm>
            <a:off x="7185659" y="4071620"/>
            <a:ext cx="279400" cy="443230"/>
          </a:xfrm>
          <a:custGeom>
            <a:avLst/>
            <a:gdLst/>
            <a:ahLst/>
            <a:cxnLst/>
            <a:rect l="l" t="t" r="r" b="b"/>
            <a:pathLst>
              <a:path w="279400" h="443229">
                <a:moveTo>
                  <a:pt x="265430" y="0"/>
                </a:moveTo>
                <a:lnTo>
                  <a:pt x="0" y="434339"/>
                </a:lnTo>
                <a:lnTo>
                  <a:pt x="7620" y="439419"/>
                </a:lnTo>
                <a:lnTo>
                  <a:pt x="15240" y="443229"/>
                </a:lnTo>
                <a:lnTo>
                  <a:pt x="279400" y="10159"/>
                </a:lnTo>
                <a:lnTo>
                  <a:pt x="273050" y="5079"/>
                </a:lnTo>
                <a:lnTo>
                  <a:pt x="265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296"/>
          <p:cNvSpPr/>
          <p:nvPr/>
        </p:nvSpPr>
        <p:spPr>
          <a:xfrm>
            <a:off x="7190740" y="4511040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59" h="7620">
                <a:moveTo>
                  <a:pt x="2539" y="0"/>
                </a:moveTo>
                <a:lnTo>
                  <a:pt x="0" y="7620"/>
                </a:lnTo>
                <a:lnTo>
                  <a:pt x="6350" y="7620"/>
                </a:lnTo>
                <a:lnTo>
                  <a:pt x="10159" y="381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297"/>
          <p:cNvSpPr/>
          <p:nvPr/>
        </p:nvSpPr>
        <p:spPr>
          <a:xfrm>
            <a:off x="6889750" y="4428490"/>
            <a:ext cx="304800" cy="90170"/>
          </a:xfrm>
          <a:custGeom>
            <a:avLst/>
            <a:gdLst/>
            <a:ahLst/>
            <a:cxnLst/>
            <a:rect l="l" t="t" r="r" b="b"/>
            <a:pathLst>
              <a:path w="304800" h="90170">
                <a:moveTo>
                  <a:pt x="3809" y="0"/>
                </a:moveTo>
                <a:lnTo>
                  <a:pt x="1270" y="8890"/>
                </a:lnTo>
                <a:lnTo>
                  <a:pt x="0" y="17780"/>
                </a:lnTo>
                <a:lnTo>
                  <a:pt x="300990" y="90170"/>
                </a:lnTo>
                <a:lnTo>
                  <a:pt x="303529" y="82550"/>
                </a:lnTo>
                <a:lnTo>
                  <a:pt x="3048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298"/>
          <p:cNvSpPr/>
          <p:nvPr/>
        </p:nvSpPr>
        <p:spPr>
          <a:xfrm>
            <a:off x="6883400" y="443737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20" y="0"/>
                </a:moveTo>
                <a:lnTo>
                  <a:pt x="0" y="3810"/>
                </a:lnTo>
                <a:lnTo>
                  <a:pt x="2540" y="6350"/>
                </a:lnTo>
                <a:lnTo>
                  <a:pt x="2540" y="7620"/>
                </a:lnTo>
                <a:lnTo>
                  <a:pt x="5079" y="7620"/>
                </a:lnTo>
                <a:lnTo>
                  <a:pt x="6350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299"/>
          <p:cNvSpPr/>
          <p:nvPr/>
        </p:nvSpPr>
        <p:spPr>
          <a:xfrm>
            <a:off x="6777990" y="4175759"/>
            <a:ext cx="121920" cy="265430"/>
          </a:xfrm>
          <a:custGeom>
            <a:avLst/>
            <a:gdLst/>
            <a:ahLst/>
            <a:cxnLst/>
            <a:rect l="l" t="t" r="r" b="b"/>
            <a:pathLst>
              <a:path w="121920" h="265429">
                <a:moveTo>
                  <a:pt x="16509" y="0"/>
                </a:moveTo>
                <a:lnTo>
                  <a:pt x="8889" y="2539"/>
                </a:lnTo>
                <a:lnTo>
                  <a:pt x="0" y="6350"/>
                </a:lnTo>
                <a:lnTo>
                  <a:pt x="105409" y="265429"/>
                </a:lnTo>
                <a:lnTo>
                  <a:pt x="113029" y="261619"/>
                </a:lnTo>
                <a:lnTo>
                  <a:pt x="121919" y="2578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300"/>
          <p:cNvSpPr/>
          <p:nvPr/>
        </p:nvSpPr>
        <p:spPr>
          <a:xfrm>
            <a:off x="6777990" y="417195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3809" y="0"/>
                </a:moveTo>
                <a:lnTo>
                  <a:pt x="2539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10"/>
                </a:lnTo>
                <a:lnTo>
                  <a:pt x="0" y="10160"/>
                </a:lnTo>
                <a:lnTo>
                  <a:pt x="888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301"/>
          <p:cNvSpPr/>
          <p:nvPr/>
        </p:nvSpPr>
        <p:spPr>
          <a:xfrm>
            <a:off x="6781800" y="3983990"/>
            <a:ext cx="259079" cy="201930"/>
          </a:xfrm>
          <a:custGeom>
            <a:avLst/>
            <a:gdLst/>
            <a:ahLst/>
            <a:cxnLst/>
            <a:rect l="l" t="t" r="r" b="b"/>
            <a:pathLst>
              <a:path w="259079" h="201929">
                <a:moveTo>
                  <a:pt x="248920" y="0"/>
                </a:moveTo>
                <a:lnTo>
                  <a:pt x="0" y="187960"/>
                </a:lnTo>
                <a:lnTo>
                  <a:pt x="5079" y="194310"/>
                </a:lnTo>
                <a:lnTo>
                  <a:pt x="10159" y="201930"/>
                </a:lnTo>
                <a:lnTo>
                  <a:pt x="259079" y="13970"/>
                </a:lnTo>
                <a:lnTo>
                  <a:pt x="254000" y="6350"/>
                </a:lnTo>
                <a:lnTo>
                  <a:pt x="2489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302"/>
          <p:cNvSpPr/>
          <p:nvPr/>
        </p:nvSpPr>
        <p:spPr>
          <a:xfrm>
            <a:off x="7035800" y="399034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5079" y="7620"/>
                </a:lnTo>
                <a:lnTo>
                  <a:pt x="7620" y="5080"/>
                </a:lnTo>
                <a:lnTo>
                  <a:pt x="762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303"/>
          <p:cNvSpPr/>
          <p:nvPr/>
        </p:nvSpPr>
        <p:spPr>
          <a:xfrm>
            <a:off x="7028180" y="3666490"/>
            <a:ext cx="160020" cy="327660"/>
          </a:xfrm>
          <a:custGeom>
            <a:avLst/>
            <a:gdLst/>
            <a:ahLst/>
            <a:cxnLst/>
            <a:rect l="l" t="t" r="r" b="b"/>
            <a:pathLst>
              <a:path w="160020" h="327660">
                <a:moveTo>
                  <a:pt x="143510" y="0"/>
                </a:moveTo>
                <a:lnTo>
                  <a:pt x="0" y="321310"/>
                </a:lnTo>
                <a:lnTo>
                  <a:pt x="7620" y="323850"/>
                </a:lnTo>
                <a:lnTo>
                  <a:pt x="15240" y="327660"/>
                </a:lnTo>
                <a:lnTo>
                  <a:pt x="160020" y="7620"/>
                </a:lnTo>
                <a:lnTo>
                  <a:pt x="152400" y="3810"/>
                </a:lnTo>
                <a:lnTo>
                  <a:pt x="143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304"/>
          <p:cNvSpPr/>
          <p:nvPr/>
        </p:nvSpPr>
        <p:spPr>
          <a:xfrm>
            <a:off x="7171690" y="366267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3809" y="0"/>
                </a:moveTo>
                <a:lnTo>
                  <a:pt x="0" y="3810"/>
                </a:lnTo>
                <a:lnTo>
                  <a:pt x="8889" y="762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305"/>
          <p:cNvSpPr/>
          <p:nvPr/>
        </p:nvSpPr>
        <p:spPr>
          <a:xfrm>
            <a:off x="7175500" y="3454400"/>
            <a:ext cx="311150" cy="223520"/>
          </a:xfrm>
          <a:custGeom>
            <a:avLst/>
            <a:gdLst/>
            <a:ahLst/>
            <a:cxnLst/>
            <a:rect l="l" t="t" r="r" b="b"/>
            <a:pathLst>
              <a:path w="311150" h="223520">
                <a:moveTo>
                  <a:pt x="300990" y="0"/>
                </a:moveTo>
                <a:lnTo>
                  <a:pt x="0" y="208280"/>
                </a:lnTo>
                <a:lnTo>
                  <a:pt x="10159" y="223519"/>
                </a:lnTo>
                <a:lnTo>
                  <a:pt x="311150" y="15239"/>
                </a:lnTo>
                <a:lnTo>
                  <a:pt x="3009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306"/>
          <p:cNvSpPr/>
          <p:nvPr/>
        </p:nvSpPr>
        <p:spPr>
          <a:xfrm>
            <a:off x="7476490" y="345312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3809" y="0"/>
                </a:lnTo>
                <a:lnTo>
                  <a:pt x="1269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307"/>
          <p:cNvSpPr/>
          <p:nvPr/>
        </p:nvSpPr>
        <p:spPr>
          <a:xfrm>
            <a:off x="7480300" y="3453129"/>
            <a:ext cx="448309" cy="80010"/>
          </a:xfrm>
          <a:custGeom>
            <a:avLst/>
            <a:gdLst/>
            <a:ahLst/>
            <a:cxnLst/>
            <a:rect l="l" t="t" r="r" b="b"/>
            <a:pathLst>
              <a:path w="448309" h="80010">
                <a:moveTo>
                  <a:pt x="2540" y="0"/>
                </a:moveTo>
                <a:lnTo>
                  <a:pt x="0" y="17780"/>
                </a:lnTo>
                <a:lnTo>
                  <a:pt x="447040" y="80010"/>
                </a:lnTo>
                <a:lnTo>
                  <a:pt x="447040" y="71120"/>
                </a:lnTo>
                <a:lnTo>
                  <a:pt x="448309" y="622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308"/>
          <p:cNvSpPr/>
          <p:nvPr/>
        </p:nvSpPr>
        <p:spPr>
          <a:xfrm>
            <a:off x="8582659" y="5530215"/>
            <a:ext cx="548640" cy="0"/>
          </a:xfrm>
          <a:custGeom>
            <a:avLst/>
            <a:gdLst/>
            <a:ahLst/>
            <a:cxnLst/>
            <a:rect l="l" t="t" r="r" b="b"/>
            <a:pathLst>
              <a:path w="548640">
                <a:moveTo>
                  <a:pt x="0" y="0"/>
                </a:moveTo>
                <a:lnTo>
                  <a:pt x="548640" y="0"/>
                </a:lnTo>
              </a:path>
            </a:pathLst>
          </a:custGeom>
          <a:ln w="4190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object 309"/>
          <p:cNvSpPr/>
          <p:nvPr/>
        </p:nvSpPr>
        <p:spPr>
          <a:xfrm>
            <a:off x="8580119" y="550925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0" name="object 310"/>
          <p:cNvSpPr/>
          <p:nvPr/>
        </p:nvSpPr>
        <p:spPr>
          <a:xfrm>
            <a:off x="8238490" y="5509259"/>
            <a:ext cx="347980" cy="144780"/>
          </a:xfrm>
          <a:custGeom>
            <a:avLst/>
            <a:gdLst/>
            <a:ahLst/>
            <a:cxnLst/>
            <a:rect l="l" t="t" r="r" b="b"/>
            <a:pathLst>
              <a:path w="347979" h="144779">
                <a:moveTo>
                  <a:pt x="341629" y="0"/>
                </a:moveTo>
                <a:lnTo>
                  <a:pt x="0" y="128269"/>
                </a:lnTo>
                <a:lnTo>
                  <a:pt x="3809" y="137159"/>
                </a:lnTo>
                <a:lnTo>
                  <a:pt x="6350" y="144779"/>
                </a:lnTo>
                <a:lnTo>
                  <a:pt x="347979" y="16509"/>
                </a:lnTo>
                <a:lnTo>
                  <a:pt x="345439" y="8889"/>
                </a:lnTo>
                <a:lnTo>
                  <a:pt x="3416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1" name="object 311"/>
          <p:cNvSpPr/>
          <p:nvPr/>
        </p:nvSpPr>
        <p:spPr>
          <a:xfrm>
            <a:off x="8241030" y="564642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89"/>
                </a:lnTo>
                <a:lnTo>
                  <a:pt x="2540" y="888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2" name="object 312"/>
          <p:cNvSpPr/>
          <p:nvPr/>
        </p:nvSpPr>
        <p:spPr>
          <a:xfrm>
            <a:off x="7697469" y="5579109"/>
            <a:ext cx="546100" cy="76200"/>
          </a:xfrm>
          <a:custGeom>
            <a:avLst/>
            <a:gdLst/>
            <a:ahLst/>
            <a:cxnLst/>
            <a:rect l="l" t="t" r="r" b="b"/>
            <a:pathLst>
              <a:path w="546100" h="76200">
                <a:moveTo>
                  <a:pt x="2539" y="0"/>
                </a:moveTo>
                <a:lnTo>
                  <a:pt x="1270" y="8889"/>
                </a:lnTo>
                <a:lnTo>
                  <a:pt x="0" y="16509"/>
                </a:lnTo>
                <a:lnTo>
                  <a:pt x="543559" y="76199"/>
                </a:lnTo>
                <a:lnTo>
                  <a:pt x="546100" y="584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3" name="object 313"/>
          <p:cNvSpPr/>
          <p:nvPr/>
        </p:nvSpPr>
        <p:spPr>
          <a:xfrm>
            <a:off x="7691119" y="557910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3809" y="0"/>
                </a:lnTo>
                <a:lnTo>
                  <a:pt x="0" y="3809"/>
                </a:lnTo>
                <a:lnTo>
                  <a:pt x="7620" y="888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4" name="object 314"/>
          <p:cNvSpPr/>
          <p:nvPr/>
        </p:nvSpPr>
        <p:spPr>
          <a:xfrm>
            <a:off x="7378700" y="5582920"/>
            <a:ext cx="327660" cy="501650"/>
          </a:xfrm>
          <a:custGeom>
            <a:avLst/>
            <a:gdLst/>
            <a:ahLst/>
            <a:cxnLst/>
            <a:rect l="l" t="t" r="r" b="b"/>
            <a:pathLst>
              <a:path w="327659" h="501650">
                <a:moveTo>
                  <a:pt x="312420" y="0"/>
                </a:moveTo>
                <a:lnTo>
                  <a:pt x="0" y="491489"/>
                </a:lnTo>
                <a:lnTo>
                  <a:pt x="15240" y="501649"/>
                </a:lnTo>
                <a:lnTo>
                  <a:pt x="327659" y="8889"/>
                </a:lnTo>
                <a:lnTo>
                  <a:pt x="320040" y="5079"/>
                </a:lnTo>
                <a:lnTo>
                  <a:pt x="3124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5" name="object 315"/>
          <p:cNvSpPr/>
          <p:nvPr/>
        </p:nvSpPr>
        <p:spPr>
          <a:xfrm>
            <a:off x="7158990" y="5845809"/>
            <a:ext cx="234950" cy="24257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6" name="object 316"/>
          <p:cNvSpPr/>
          <p:nvPr/>
        </p:nvSpPr>
        <p:spPr>
          <a:xfrm>
            <a:off x="6769100" y="5845809"/>
            <a:ext cx="400050" cy="168910"/>
          </a:xfrm>
          <a:custGeom>
            <a:avLst/>
            <a:gdLst/>
            <a:ahLst/>
            <a:cxnLst/>
            <a:rect l="l" t="t" r="r" b="b"/>
            <a:pathLst>
              <a:path w="400050" h="168910">
                <a:moveTo>
                  <a:pt x="393700" y="0"/>
                </a:moveTo>
                <a:lnTo>
                  <a:pt x="0" y="152399"/>
                </a:lnTo>
                <a:lnTo>
                  <a:pt x="2540" y="161289"/>
                </a:lnTo>
                <a:lnTo>
                  <a:pt x="6350" y="168909"/>
                </a:lnTo>
                <a:lnTo>
                  <a:pt x="400050" y="16509"/>
                </a:lnTo>
                <a:lnTo>
                  <a:pt x="396240" y="8889"/>
                </a:lnTo>
                <a:lnTo>
                  <a:pt x="393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7" name="object 317"/>
          <p:cNvSpPr/>
          <p:nvPr/>
        </p:nvSpPr>
        <p:spPr>
          <a:xfrm>
            <a:off x="6762750" y="5998209"/>
            <a:ext cx="8890" cy="11430"/>
          </a:xfrm>
          <a:custGeom>
            <a:avLst/>
            <a:gdLst/>
            <a:ahLst/>
            <a:cxnLst/>
            <a:rect l="l" t="t" r="r" b="b"/>
            <a:pathLst>
              <a:path w="8890" h="11429">
                <a:moveTo>
                  <a:pt x="6350" y="0"/>
                </a:moveTo>
                <a:lnTo>
                  <a:pt x="5079" y="0"/>
                </a:lnTo>
                <a:lnTo>
                  <a:pt x="2540" y="2539"/>
                </a:lnTo>
                <a:lnTo>
                  <a:pt x="2540" y="3809"/>
                </a:lnTo>
                <a:lnTo>
                  <a:pt x="1270" y="3809"/>
                </a:lnTo>
                <a:lnTo>
                  <a:pt x="0" y="6349"/>
                </a:lnTo>
                <a:lnTo>
                  <a:pt x="0" y="10159"/>
                </a:lnTo>
                <a:lnTo>
                  <a:pt x="1270" y="11429"/>
                </a:lnTo>
                <a:lnTo>
                  <a:pt x="889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8" name="object 318"/>
          <p:cNvSpPr/>
          <p:nvPr/>
        </p:nvSpPr>
        <p:spPr>
          <a:xfrm>
            <a:off x="6764019" y="6003290"/>
            <a:ext cx="163830" cy="335280"/>
          </a:xfrm>
          <a:custGeom>
            <a:avLst/>
            <a:gdLst/>
            <a:ahLst/>
            <a:cxnLst/>
            <a:rect l="l" t="t" r="r" b="b"/>
            <a:pathLst>
              <a:path w="163829" h="335279">
                <a:moveTo>
                  <a:pt x="15239" y="0"/>
                </a:moveTo>
                <a:lnTo>
                  <a:pt x="7620" y="3810"/>
                </a:lnTo>
                <a:lnTo>
                  <a:pt x="0" y="6350"/>
                </a:lnTo>
                <a:lnTo>
                  <a:pt x="147320" y="335280"/>
                </a:lnTo>
                <a:lnTo>
                  <a:pt x="154939" y="331470"/>
                </a:lnTo>
                <a:lnTo>
                  <a:pt x="163829" y="32893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9" name="object 319"/>
          <p:cNvSpPr/>
          <p:nvPr/>
        </p:nvSpPr>
        <p:spPr>
          <a:xfrm>
            <a:off x="6916419" y="6332220"/>
            <a:ext cx="11430" cy="11430"/>
          </a:xfrm>
          <a:custGeom>
            <a:avLst/>
            <a:gdLst/>
            <a:ahLst/>
            <a:cxnLst/>
            <a:rect l="l" t="t" r="r" b="b"/>
            <a:pathLst>
              <a:path w="11429" h="11429">
                <a:moveTo>
                  <a:pt x="11429" y="0"/>
                </a:moveTo>
                <a:lnTo>
                  <a:pt x="2539" y="2539"/>
                </a:lnTo>
                <a:lnTo>
                  <a:pt x="0" y="11429"/>
                </a:lnTo>
                <a:lnTo>
                  <a:pt x="6350" y="11429"/>
                </a:lnTo>
                <a:lnTo>
                  <a:pt x="7620" y="10159"/>
                </a:lnTo>
                <a:lnTo>
                  <a:pt x="8889" y="10159"/>
                </a:lnTo>
                <a:lnTo>
                  <a:pt x="10159" y="7619"/>
                </a:lnTo>
                <a:lnTo>
                  <a:pt x="11429" y="761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0" name="object 320"/>
          <p:cNvSpPr/>
          <p:nvPr/>
        </p:nvSpPr>
        <p:spPr>
          <a:xfrm>
            <a:off x="6324600" y="6163309"/>
            <a:ext cx="596900" cy="180340"/>
          </a:xfrm>
          <a:custGeom>
            <a:avLst/>
            <a:gdLst/>
            <a:ahLst/>
            <a:cxnLst/>
            <a:rect l="l" t="t" r="r" b="b"/>
            <a:pathLst>
              <a:path w="596900" h="180339">
                <a:moveTo>
                  <a:pt x="5079" y="0"/>
                </a:moveTo>
                <a:lnTo>
                  <a:pt x="0" y="17779"/>
                </a:lnTo>
                <a:lnTo>
                  <a:pt x="591820" y="180339"/>
                </a:lnTo>
                <a:lnTo>
                  <a:pt x="594359" y="171449"/>
                </a:lnTo>
                <a:lnTo>
                  <a:pt x="596900" y="1638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1" name="object 321"/>
          <p:cNvSpPr/>
          <p:nvPr/>
        </p:nvSpPr>
        <p:spPr>
          <a:xfrm>
            <a:off x="6322059" y="61633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888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2" name="object 322"/>
          <p:cNvSpPr/>
          <p:nvPr/>
        </p:nvSpPr>
        <p:spPr>
          <a:xfrm>
            <a:off x="6029959" y="6164579"/>
            <a:ext cx="302260" cy="218440"/>
          </a:xfrm>
          <a:custGeom>
            <a:avLst/>
            <a:gdLst/>
            <a:ahLst/>
            <a:cxnLst/>
            <a:rect l="l" t="t" r="r" b="b"/>
            <a:pathLst>
              <a:path w="302260" h="218439">
                <a:moveTo>
                  <a:pt x="292100" y="0"/>
                </a:moveTo>
                <a:lnTo>
                  <a:pt x="0" y="203200"/>
                </a:lnTo>
                <a:lnTo>
                  <a:pt x="10160" y="218440"/>
                </a:lnTo>
                <a:lnTo>
                  <a:pt x="302260" y="13970"/>
                </a:lnTo>
                <a:lnTo>
                  <a:pt x="297179" y="7620"/>
                </a:lnTo>
                <a:lnTo>
                  <a:pt x="292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3" name="object 323"/>
          <p:cNvSpPr/>
          <p:nvPr/>
        </p:nvSpPr>
        <p:spPr>
          <a:xfrm>
            <a:off x="6035040" y="63754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8890"/>
                </a:lnTo>
                <a:lnTo>
                  <a:pt x="3810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4" name="object 324"/>
          <p:cNvSpPr/>
          <p:nvPr/>
        </p:nvSpPr>
        <p:spPr>
          <a:xfrm>
            <a:off x="4624070" y="6366509"/>
            <a:ext cx="1412240" cy="208279"/>
          </a:xfrm>
          <a:custGeom>
            <a:avLst/>
            <a:gdLst/>
            <a:ahLst/>
            <a:cxnLst/>
            <a:rect l="l" t="t" r="r" b="b"/>
            <a:pathLst>
              <a:path w="1412239" h="208279">
                <a:moveTo>
                  <a:pt x="1409700" y="0"/>
                </a:moveTo>
                <a:lnTo>
                  <a:pt x="0" y="190499"/>
                </a:lnTo>
                <a:lnTo>
                  <a:pt x="2539" y="208279"/>
                </a:lnTo>
                <a:lnTo>
                  <a:pt x="1412239" y="17779"/>
                </a:lnTo>
                <a:lnTo>
                  <a:pt x="1409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5" name="object 325"/>
          <p:cNvSpPr/>
          <p:nvPr/>
        </p:nvSpPr>
        <p:spPr>
          <a:xfrm>
            <a:off x="4616450" y="6557009"/>
            <a:ext cx="8890" cy="16510"/>
          </a:xfrm>
          <a:custGeom>
            <a:avLst/>
            <a:gdLst/>
            <a:ahLst/>
            <a:cxnLst/>
            <a:rect l="l" t="t" r="r" b="b"/>
            <a:pathLst>
              <a:path w="8889" h="16509">
                <a:moveTo>
                  <a:pt x="7620" y="0"/>
                </a:moveTo>
                <a:lnTo>
                  <a:pt x="6350" y="0"/>
                </a:lnTo>
                <a:lnTo>
                  <a:pt x="5079" y="1270"/>
                </a:lnTo>
                <a:lnTo>
                  <a:pt x="3810" y="1270"/>
                </a:lnTo>
                <a:lnTo>
                  <a:pt x="2539" y="2540"/>
                </a:lnTo>
                <a:lnTo>
                  <a:pt x="2539" y="3810"/>
                </a:lnTo>
                <a:lnTo>
                  <a:pt x="0" y="6350"/>
                </a:lnTo>
                <a:lnTo>
                  <a:pt x="0" y="11430"/>
                </a:lnTo>
                <a:lnTo>
                  <a:pt x="2539" y="13970"/>
                </a:lnTo>
                <a:lnTo>
                  <a:pt x="2539" y="15240"/>
                </a:lnTo>
                <a:lnTo>
                  <a:pt x="3810" y="15240"/>
                </a:lnTo>
                <a:lnTo>
                  <a:pt x="5079" y="16510"/>
                </a:lnTo>
                <a:lnTo>
                  <a:pt x="8889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6" name="object 326"/>
          <p:cNvSpPr/>
          <p:nvPr/>
        </p:nvSpPr>
        <p:spPr>
          <a:xfrm>
            <a:off x="4621529" y="6558280"/>
            <a:ext cx="464820" cy="218440"/>
          </a:xfrm>
          <a:custGeom>
            <a:avLst/>
            <a:gdLst/>
            <a:ahLst/>
            <a:cxnLst/>
            <a:rect l="l" t="t" r="r" b="b"/>
            <a:pathLst>
              <a:path w="464820" h="218440">
                <a:moveTo>
                  <a:pt x="7620" y="0"/>
                </a:moveTo>
                <a:lnTo>
                  <a:pt x="0" y="15240"/>
                </a:lnTo>
                <a:lnTo>
                  <a:pt x="457200" y="218440"/>
                </a:lnTo>
                <a:lnTo>
                  <a:pt x="461010" y="210820"/>
                </a:lnTo>
                <a:lnTo>
                  <a:pt x="464820" y="20193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7" name="object 327"/>
          <p:cNvSpPr/>
          <p:nvPr/>
        </p:nvSpPr>
        <p:spPr>
          <a:xfrm>
            <a:off x="5078729" y="67691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90">
                <a:moveTo>
                  <a:pt x="381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90"/>
                </a:lnTo>
                <a:lnTo>
                  <a:pt x="508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8" name="object 328"/>
          <p:cNvSpPr/>
          <p:nvPr/>
        </p:nvSpPr>
        <p:spPr>
          <a:xfrm>
            <a:off x="5081270" y="6582409"/>
            <a:ext cx="1196340" cy="195580"/>
          </a:xfrm>
          <a:custGeom>
            <a:avLst/>
            <a:gdLst/>
            <a:ahLst/>
            <a:cxnLst/>
            <a:rect l="l" t="t" r="r" b="b"/>
            <a:pathLst>
              <a:path w="1196339" h="195579">
                <a:moveTo>
                  <a:pt x="1193800" y="0"/>
                </a:moveTo>
                <a:lnTo>
                  <a:pt x="0" y="177800"/>
                </a:lnTo>
                <a:lnTo>
                  <a:pt x="2539" y="195580"/>
                </a:lnTo>
                <a:lnTo>
                  <a:pt x="1196339" y="16510"/>
                </a:lnTo>
                <a:lnTo>
                  <a:pt x="1195069" y="8890"/>
                </a:lnTo>
                <a:lnTo>
                  <a:pt x="11938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9" name="object 329"/>
          <p:cNvSpPr/>
          <p:nvPr/>
        </p:nvSpPr>
        <p:spPr>
          <a:xfrm>
            <a:off x="6275070" y="65824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10" h="8890">
                <a:moveTo>
                  <a:pt x="3809" y="0"/>
                </a:moveTo>
                <a:lnTo>
                  <a:pt x="0" y="0"/>
                </a:lnTo>
                <a:lnTo>
                  <a:pt x="1269" y="889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0" name="object 330"/>
          <p:cNvSpPr/>
          <p:nvPr/>
        </p:nvSpPr>
        <p:spPr>
          <a:xfrm>
            <a:off x="6273800" y="6582409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09">
                <a:moveTo>
                  <a:pt x="5079" y="0"/>
                </a:moveTo>
                <a:lnTo>
                  <a:pt x="2539" y="8890"/>
                </a:lnTo>
                <a:lnTo>
                  <a:pt x="0" y="16510"/>
                </a:lnTo>
                <a:lnTo>
                  <a:pt x="368300" y="130810"/>
                </a:lnTo>
                <a:lnTo>
                  <a:pt x="370840" y="123190"/>
                </a:lnTo>
                <a:lnTo>
                  <a:pt x="373379" y="11430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1" name="object 331"/>
          <p:cNvSpPr/>
          <p:nvPr/>
        </p:nvSpPr>
        <p:spPr>
          <a:xfrm>
            <a:off x="6642100" y="670560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90">
                <a:moveTo>
                  <a:pt x="2540" y="0"/>
                </a:moveTo>
                <a:lnTo>
                  <a:pt x="0" y="7619"/>
                </a:lnTo>
                <a:lnTo>
                  <a:pt x="0" y="8889"/>
                </a:lnTo>
                <a:lnTo>
                  <a:pt x="3809" y="888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2" name="object 332"/>
          <p:cNvSpPr/>
          <p:nvPr/>
        </p:nvSpPr>
        <p:spPr>
          <a:xfrm>
            <a:off x="6644640" y="6606540"/>
            <a:ext cx="1309370" cy="107950"/>
          </a:xfrm>
          <a:custGeom>
            <a:avLst/>
            <a:gdLst/>
            <a:ahLst/>
            <a:cxnLst/>
            <a:rect l="l" t="t" r="r" b="b"/>
            <a:pathLst>
              <a:path w="1309370" h="107950">
                <a:moveTo>
                  <a:pt x="1308100" y="0"/>
                </a:moveTo>
                <a:lnTo>
                  <a:pt x="0" y="90169"/>
                </a:lnTo>
                <a:lnTo>
                  <a:pt x="0" y="99059"/>
                </a:lnTo>
                <a:lnTo>
                  <a:pt x="1269" y="107949"/>
                </a:lnTo>
                <a:lnTo>
                  <a:pt x="1309369" y="16509"/>
                </a:lnTo>
                <a:lnTo>
                  <a:pt x="1308100" y="8889"/>
                </a:lnTo>
                <a:lnTo>
                  <a:pt x="130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3" name="object 333"/>
          <p:cNvSpPr/>
          <p:nvPr/>
        </p:nvSpPr>
        <p:spPr>
          <a:xfrm>
            <a:off x="7952740" y="66065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90">
                <a:moveTo>
                  <a:pt x="2539" y="0"/>
                </a:moveTo>
                <a:lnTo>
                  <a:pt x="0" y="0"/>
                </a:lnTo>
                <a:lnTo>
                  <a:pt x="0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4" name="object 334"/>
          <p:cNvSpPr/>
          <p:nvPr/>
        </p:nvSpPr>
        <p:spPr>
          <a:xfrm>
            <a:off x="7951469" y="6606540"/>
            <a:ext cx="359410" cy="107950"/>
          </a:xfrm>
          <a:custGeom>
            <a:avLst/>
            <a:gdLst/>
            <a:ahLst/>
            <a:cxnLst/>
            <a:rect l="l" t="t" r="r" b="b"/>
            <a:pathLst>
              <a:path w="359409" h="107950">
                <a:moveTo>
                  <a:pt x="3809" y="0"/>
                </a:moveTo>
                <a:lnTo>
                  <a:pt x="1270" y="8889"/>
                </a:lnTo>
                <a:lnTo>
                  <a:pt x="0" y="16509"/>
                </a:lnTo>
                <a:lnTo>
                  <a:pt x="355600" y="107949"/>
                </a:lnTo>
                <a:lnTo>
                  <a:pt x="356870" y="99059"/>
                </a:lnTo>
                <a:lnTo>
                  <a:pt x="359409" y="901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5" name="object 335"/>
          <p:cNvSpPr/>
          <p:nvPr/>
        </p:nvSpPr>
        <p:spPr>
          <a:xfrm>
            <a:off x="8301990" y="6455409"/>
            <a:ext cx="229869" cy="25907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6" name="object 336"/>
          <p:cNvSpPr/>
          <p:nvPr/>
        </p:nvSpPr>
        <p:spPr>
          <a:xfrm>
            <a:off x="8521700" y="6456679"/>
            <a:ext cx="412750" cy="205740"/>
          </a:xfrm>
          <a:custGeom>
            <a:avLst/>
            <a:gdLst/>
            <a:ahLst/>
            <a:cxnLst/>
            <a:rect l="l" t="t" r="r" b="b"/>
            <a:pathLst>
              <a:path w="412750" h="205740">
                <a:moveTo>
                  <a:pt x="6350" y="0"/>
                </a:moveTo>
                <a:lnTo>
                  <a:pt x="2540" y="7620"/>
                </a:lnTo>
                <a:lnTo>
                  <a:pt x="0" y="15240"/>
                </a:lnTo>
                <a:lnTo>
                  <a:pt x="406400" y="205740"/>
                </a:lnTo>
                <a:lnTo>
                  <a:pt x="408940" y="198120"/>
                </a:lnTo>
                <a:lnTo>
                  <a:pt x="412750" y="1905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7" name="object 337"/>
          <p:cNvSpPr/>
          <p:nvPr/>
        </p:nvSpPr>
        <p:spPr>
          <a:xfrm>
            <a:off x="8928100" y="6654800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90">
                <a:moveTo>
                  <a:pt x="11429" y="0"/>
                </a:moveTo>
                <a:lnTo>
                  <a:pt x="2540" y="0"/>
                </a:lnTo>
                <a:lnTo>
                  <a:pt x="0" y="7619"/>
                </a:lnTo>
                <a:lnTo>
                  <a:pt x="1270" y="8889"/>
                </a:lnTo>
                <a:lnTo>
                  <a:pt x="5079" y="8889"/>
                </a:lnTo>
                <a:lnTo>
                  <a:pt x="6350" y="7619"/>
                </a:lnTo>
                <a:lnTo>
                  <a:pt x="7620" y="7619"/>
                </a:lnTo>
                <a:lnTo>
                  <a:pt x="10159" y="5080"/>
                </a:lnTo>
                <a:lnTo>
                  <a:pt x="10159" y="3810"/>
                </a:lnTo>
                <a:lnTo>
                  <a:pt x="11429" y="253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8" name="object 338"/>
          <p:cNvSpPr/>
          <p:nvPr/>
        </p:nvSpPr>
        <p:spPr>
          <a:xfrm>
            <a:off x="8934450" y="6055359"/>
            <a:ext cx="0" cy="599440"/>
          </a:xfrm>
          <a:custGeom>
            <a:avLst/>
            <a:gdLst/>
            <a:ahLst/>
            <a:cxnLst/>
            <a:rect l="l" t="t" r="r" b="b"/>
            <a:pathLst>
              <a:path h="599440">
                <a:moveTo>
                  <a:pt x="0" y="0"/>
                </a:moveTo>
                <a:lnTo>
                  <a:pt x="0" y="599439"/>
                </a:lnTo>
              </a:path>
            </a:pathLst>
          </a:custGeom>
          <a:ln w="2285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9" name="object 339"/>
          <p:cNvSpPr/>
          <p:nvPr/>
        </p:nvSpPr>
        <p:spPr>
          <a:xfrm>
            <a:off x="8928100" y="5919470"/>
            <a:ext cx="215900" cy="14351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0" name="object 340"/>
          <p:cNvSpPr/>
          <p:nvPr/>
        </p:nvSpPr>
        <p:spPr>
          <a:xfrm>
            <a:off x="8632190" y="1460500"/>
            <a:ext cx="184150" cy="502920"/>
          </a:xfrm>
          <a:custGeom>
            <a:avLst/>
            <a:gdLst/>
            <a:ahLst/>
            <a:cxnLst/>
            <a:rect l="l" t="t" r="r" b="b"/>
            <a:pathLst>
              <a:path w="184150" h="502919">
                <a:moveTo>
                  <a:pt x="16509" y="0"/>
                </a:moveTo>
                <a:lnTo>
                  <a:pt x="7619" y="3810"/>
                </a:lnTo>
                <a:lnTo>
                  <a:pt x="0" y="6350"/>
                </a:lnTo>
                <a:lnTo>
                  <a:pt x="167639" y="502920"/>
                </a:lnTo>
                <a:lnTo>
                  <a:pt x="176529" y="500379"/>
                </a:lnTo>
                <a:lnTo>
                  <a:pt x="184150" y="49657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1" name="object 341"/>
          <p:cNvSpPr/>
          <p:nvPr/>
        </p:nvSpPr>
        <p:spPr>
          <a:xfrm>
            <a:off x="8808719" y="195707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0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2" name="object 342"/>
          <p:cNvSpPr/>
          <p:nvPr/>
        </p:nvSpPr>
        <p:spPr>
          <a:xfrm>
            <a:off x="8808719" y="1960879"/>
            <a:ext cx="0" cy="509270"/>
          </a:xfrm>
          <a:custGeom>
            <a:avLst/>
            <a:gdLst/>
            <a:ahLst/>
            <a:cxnLst/>
            <a:rect l="l" t="t" r="r" b="b"/>
            <a:pathLst>
              <a:path h="509269">
                <a:moveTo>
                  <a:pt x="0" y="0"/>
                </a:moveTo>
                <a:lnTo>
                  <a:pt x="0" y="509270"/>
                </a:lnTo>
              </a:path>
            </a:pathLst>
          </a:custGeom>
          <a:ln w="177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3" name="object 343"/>
          <p:cNvSpPr/>
          <p:nvPr/>
        </p:nvSpPr>
        <p:spPr>
          <a:xfrm>
            <a:off x="8799830" y="247015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90" y="0"/>
                </a:moveTo>
                <a:lnTo>
                  <a:pt x="0" y="0"/>
                </a:ln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4" name="object 344"/>
          <p:cNvSpPr/>
          <p:nvPr/>
        </p:nvSpPr>
        <p:spPr>
          <a:xfrm>
            <a:off x="8801100" y="2465070"/>
            <a:ext cx="271780" cy="360680"/>
          </a:xfrm>
          <a:custGeom>
            <a:avLst/>
            <a:gdLst/>
            <a:ahLst/>
            <a:cxnLst/>
            <a:rect l="l" t="t" r="r" b="b"/>
            <a:pathLst>
              <a:path w="271779" h="360680">
                <a:moveTo>
                  <a:pt x="13970" y="0"/>
                </a:moveTo>
                <a:lnTo>
                  <a:pt x="7620" y="5079"/>
                </a:lnTo>
                <a:lnTo>
                  <a:pt x="0" y="10159"/>
                </a:lnTo>
                <a:lnTo>
                  <a:pt x="257809" y="360679"/>
                </a:lnTo>
                <a:lnTo>
                  <a:pt x="264159" y="354329"/>
                </a:lnTo>
                <a:lnTo>
                  <a:pt x="271779" y="34925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5" name="object 345"/>
          <p:cNvSpPr/>
          <p:nvPr/>
        </p:nvSpPr>
        <p:spPr>
          <a:xfrm>
            <a:off x="9058909" y="2819400"/>
            <a:ext cx="15240" cy="8890"/>
          </a:xfrm>
          <a:custGeom>
            <a:avLst/>
            <a:gdLst/>
            <a:ahLst/>
            <a:cxnLst/>
            <a:rect l="l" t="t" r="r" b="b"/>
            <a:pathLst>
              <a:path w="15240" h="8889">
                <a:moveTo>
                  <a:pt x="6350" y="0"/>
                </a:moveTo>
                <a:lnTo>
                  <a:pt x="0" y="6350"/>
                </a:lnTo>
                <a:lnTo>
                  <a:pt x="1270" y="6350"/>
                </a:lnTo>
                <a:lnTo>
                  <a:pt x="3810" y="8889"/>
                </a:lnTo>
                <a:lnTo>
                  <a:pt x="11430" y="8889"/>
                </a:lnTo>
                <a:lnTo>
                  <a:pt x="13970" y="6350"/>
                </a:lnTo>
                <a:lnTo>
                  <a:pt x="13970" y="5079"/>
                </a:lnTo>
                <a:lnTo>
                  <a:pt x="15240" y="3810"/>
                </a:lnTo>
                <a:lnTo>
                  <a:pt x="1524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6" name="object 346"/>
          <p:cNvSpPr/>
          <p:nvPr/>
        </p:nvSpPr>
        <p:spPr>
          <a:xfrm>
            <a:off x="9074150" y="2379979"/>
            <a:ext cx="0" cy="440690"/>
          </a:xfrm>
          <a:custGeom>
            <a:avLst/>
            <a:gdLst/>
            <a:ahLst/>
            <a:cxnLst/>
            <a:rect l="l" t="t" r="r" b="b"/>
            <a:pathLst>
              <a:path h="440689">
                <a:moveTo>
                  <a:pt x="0" y="0"/>
                </a:moveTo>
                <a:lnTo>
                  <a:pt x="0" y="440690"/>
                </a:lnTo>
              </a:path>
            </a:pathLst>
          </a:custGeom>
          <a:ln w="330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7" name="object 347"/>
          <p:cNvSpPr/>
          <p:nvPr/>
        </p:nvSpPr>
        <p:spPr>
          <a:xfrm>
            <a:off x="9081769" y="2378710"/>
            <a:ext cx="8890" cy="1270"/>
          </a:xfrm>
          <a:custGeom>
            <a:avLst/>
            <a:gdLst/>
            <a:ahLst/>
            <a:cxnLst/>
            <a:rect l="l" t="t" r="r" b="b"/>
            <a:pathLst>
              <a:path w="8890" h="1269">
                <a:moveTo>
                  <a:pt x="8889" y="0"/>
                </a:moveTo>
                <a:lnTo>
                  <a:pt x="0" y="1269"/>
                </a:lnTo>
                <a:lnTo>
                  <a:pt x="8889" y="126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8" name="object 348"/>
          <p:cNvSpPr/>
          <p:nvPr/>
        </p:nvSpPr>
        <p:spPr>
          <a:xfrm>
            <a:off x="9009380" y="2096770"/>
            <a:ext cx="81280" cy="284480"/>
          </a:xfrm>
          <a:custGeom>
            <a:avLst/>
            <a:gdLst/>
            <a:ahLst/>
            <a:cxnLst/>
            <a:rect l="l" t="t" r="r" b="b"/>
            <a:pathLst>
              <a:path w="81279" h="284480">
                <a:moveTo>
                  <a:pt x="17779" y="0"/>
                </a:moveTo>
                <a:lnTo>
                  <a:pt x="8890" y="2539"/>
                </a:lnTo>
                <a:lnTo>
                  <a:pt x="0" y="3809"/>
                </a:lnTo>
                <a:lnTo>
                  <a:pt x="63500" y="284479"/>
                </a:lnTo>
                <a:lnTo>
                  <a:pt x="81279" y="281939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9" name="object 349"/>
          <p:cNvSpPr/>
          <p:nvPr/>
        </p:nvSpPr>
        <p:spPr>
          <a:xfrm>
            <a:off x="9009380" y="2094229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1270" y="2540"/>
                </a:lnTo>
                <a:lnTo>
                  <a:pt x="0" y="3810"/>
                </a:lnTo>
                <a:lnTo>
                  <a:pt x="0" y="6350"/>
                </a:lnTo>
                <a:lnTo>
                  <a:pt x="8890" y="508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0" name="object 350"/>
          <p:cNvSpPr/>
          <p:nvPr/>
        </p:nvSpPr>
        <p:spPr>
          <a:xfrm>
            <a:off x="9010650" y="1840229"/>
            <a:ext cx="133350" cy="262890"/>
          </a:xfrm>
          <a:custGeom>
            <a:avLst/>
            <a:gdLst/>
            <a:ahLst/>
            <a:cxnLst/>
            <a:rect l="l" t="t" r="r" b="b"/>
            <a:pathLst>
              <a:path w="133350" h="262889">
                <a:moveTo>
                  <a:pt x="128270" y="0"/>
                </a:moveTo>
                <a:lnTo>
                  <a:pt x="0" y="254000"/>
                </a:lnTo>
                <a:lnTo>
                  <a:pt x="7620" y="259080"/>
                </a:lnTo>
                <a:lnTo>
                  <a:pt x="15240" y="262890"/>
                </a:lnTo>
                <a:lnTo>
                  <a:pt x="133350" y="31301"/>
                </a:lnTo>
                <a:lnTo>
                  <a:pt x="133350" y="2177"/>
                </a:lnTo>
                <a:lnTo>
                  <a:pt x="128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1" name="object 351"/>
          <p:cNvSpPr/>
          <p:nvPr/>
        </p:nvSpPr>
        <p:spPr>
          <a:xfrm>
            <a:off x="7865109" y="5664200"/>
            <a:ext cx="1024890" cy="622300"/>
          </a:xfrm>
          <a:custGeom>
            <a:avLst/>
            <a:gdLst/>
            <a:ahLst/>
            <a:cxnLst/>
            <a:rect l="l" t="t" r="r" b="b"/>
            <a:pathLst>
              <a:path w="1024890" h="622300">
                <a:moveTo>
                  <a:pt x="798830" y="0"/>
                </a:moveTo>
                <a:lnTo>
                  <a:pt x="508000" y="96519"/>
                </a:lnTo>
                <a:lnTo>
                  <a:pt x="377190" y="172719"/>
                </a:lnTo>
                <a:lnTo>
                  <a:pt x="228600" y="342900"/>
                </a:lnTo>
                <a:lnTo>
                  <a:pt x="0" y="622300"/>
                </a:lnTo>
                <a:lnTo>
                  <a:pt x="570230" y="417830"/>
                </a:lnTo>
                <a:lnTo>
                  <a:pt x="685800" y="288290"/>
                </a:lnTo>
                <a:lnTo>
                  <a:pt x="1024890" y="224790"/>
                </a:lnTo>
                <a:lnTo>
                  <a:pt x="798830" y="0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2" name="object 352"/>
          <p:cNvSpPr/>
          <p:nvPr/>
        </p:nvSpPr>
        <p:spPr>
          <a:xfrm>
            <a:off x="3810" y="3639820"/>
            <a:ext cx="4423002" cy="322285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3" name="object 353"/>
          <p:cNvSpPr txBox="1">
            <a:spLocks noGrp="1"/>
          </p:cNvSpPr>
          <p:nvPr>
            <p:ph type="title"/>
          </p:nvPr>
        </p:nvSpPr>
        <p:spPr>
          <a:xfrm>
            <a:off x="770890" y="388339"/>
            <a:ext cx="7604759" cy="99770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12700" rIns="0" bIns="0" rtlCol="0">
            <a:spAutoFit/>
          </a:bodyPr>
          <a:lstStyle/>
          <a:p>
            <a:pPr marL="88900" marR="5080" indent="-3175" algn="ctr">
              <a:lnSpc>
                <a:spcPct val="100000"/>
              </a:lnSpc>
              <a:spcBef>
                <a:spcPts val="100"/>
              </a:spcBef>
            </a:pPr>
            <a:r>
              <a:rPr spc="-5" dirty="0" err="1">
                <a:latin typeface="Verdana" panose="020B0604030504040204" pitchFamily="34" charset="0"/>
                <a:ea typeface="Verdana" panose="020B0604030504040204" pitchFamily="34" charset="0"/>
              </a:rPr>
              <a:t>Keterbatasan</a:t>
            </a:r>
            <a:r>
              <a:rPr spc="-5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n-ID" spc="-5" dirty="0">
                <a:latin typeface="Verdana" panose="020B0604030504040204" pitchFamily="34" charset="0"/>
                <a:ea typeface="Verdana" panose="020B0604030504040204" pitchFamily="34" charset="0"/>
              </a:rPr>
              <a:t>p</a:t>
            </a:r>
            <a:r>
              <a:rPr lang="id-ID" spc="-5" dirty="0">
                <a:latin typeface="Verdana" panose="020B0604030504040204" pitchFamily="34" charset="0"/>
                <a:ea typeface="Verdana" panose="020B0604030504040204" pitchFamily="34" charset="0"/>
              </a:rPr>
              <a:t>engukuran</a:t>
            </a:r>
            <a:r>
              <a:rPr spc="-5" dirty="0">
                <a:latin typeface="Verdana" panose="020B0604030504040204" pitchFamily="34" charset="0"/>
                <a:ea typeface="Verdana" panose="020B0604030504040204" pitchFamily="34" charset="0"/>
              </a:rPr>
              <a:t> keuangan</a:t>
            </a:r>
          </a:p>
        </p:txBody>
      </p:sp>
      <p:sp>
        <p:nvSpPr>
          <p:cNvPr id="354" name="object 354"/>
          <p:cNvSpPr txBox="1"/>
          <p:nvPr/>
        </p:nvSpPr>
        <p:spPr>
          <a:xfrm>
            <a:off x="354187" y="1859157"/>
            <a:ext cx="8388985" cy="4265930"/>
          </a:xfrm>
          <a:prstGeom prst="rect">
            <a:avLst/>
          </a:prstGeom>
        </p:spPr>
        <p:txBody>
          <a:bodyPr vert="horz" wrap="square" lIns="0" tIns="63500" rIns="0" bIns="0" rtlCol="0">
            <a:spAutoFit/>
          </a:bodyPr>
          <a:lstStyle/>
          <a:p>
            <a:pPr marL="381000" indent="-342900">
              <a:lnSpc>
                <a:spcPct val="100000"/>
              </a:lnSpc>
              <a:spcBef>
                <a:spcPts val="50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Sasaran</a:t>
            </a:r>
            <a:r>
              <a:rPr sz="3200" spc="-1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perusahaan:</a:t>
            </a:r>
            <a:endParaRPr sz="3200" dirty="0">
              <a:latin typeface="Tahoma"/>
              <a:cs typeface="Tahoma"/>
            </a:endParaRPr>
          </a:p>
          <a:p>
            <a:pPr marL="781050" lvl="1" indent="-285750">
              <a:lnSpc>
                <a:spcPct val="100000"/>
              </a:lnSpc>
              <a:spcBef>
                <a:spcPts val="350"/>
              </a:spcBef>
              <a:buClr>
                <a:srgbClr val="6EA8B6"/>
              </a:buClr>
              <a:buFont typeface="Wingdings"/>
              <a:buChar char=""/>
              <a:tabLst>
                <a:tab pos="781050" algn="l"/>
              </a:tabLst>
            </a:pP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Optimalisasi return pemegang</a:t>
            </a:r>
            <a:r>
              <a:rPr sz="2800" spc="-1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saham</a:t>
            </a:r>
            <a:endParaRPr sz="2800" dirty="0">
              <a:latin typeface="Tahoma"/>
              <a:cs typeface="Tahoma"/>
            </a:endParaRPr>
          </a:p>
          <a:p>
            <a:pPr marL="381000" indent="-342900">
              <a:lnSpc>
                <a:spcPct val="100000"/>
              </a:lnSpc>
              <a:spcBef>
                <a:spcPts val="42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Optimalisasi profitabilitas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jangka</a:t>
            </a: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pendek</a:t>
            </a:r>
            <a:endParaRPr sz="3200" dirty="0">
              <a:latin typeface="Tahoma"/>
              <a:cs typeface="Tahoma"/>
            </a:endParaRPr>
          </a:p>
          <a:p>
            <a:pPr marL="781050" marR="1359535" lvl="1" indent="-285750">
              <a:lnSpc>
                <a:spcPts val="3020"/>
              </a:lnSpc>
              <a:spcBef>
                <a:spcPts val="745"/>
              </a:spcBef>
              <a:buClr>
                <a:srgbClr val="6EA8B6"/>
              </a:buClr>
              <a:buFont typeface="Wingdings"/>
              <a:buChar char=""/>
              <a:tabLst>
                <a:tab pos="781050" algn="l"/>
              </a:tabLst>
            </a:pP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Tidak bisa menjamin optimalisasi return  optimum bagi pemegang</a:t>
            </a:r>
            <a:r>
              <a:rPr sz="2800" spc="-1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saham</a:t>
            </a:r>
            <a:endParaRPr sz="2800" dirty="0">
              <a:latin typeface="Tahoma"/>
              <a:cs typeface="Tahoma"/>
            </a:endParaRPr>
          </a:p>
          <a:p>
            <a:pPr marL="781050" marR="488315" lvl="1" indent="-285750">
              <a:lnSpc>
                <a:spcPts val="3020"/>
              </a:lnSpc>
              <a:spcBef>
                <a:spcPts val="695"/>
              </a:spcBef>
              <a:buClr>
                <a:srgbClr val="6EA8B6"/>
              </a:buClr>
              <a:buFont typeface="Wingdings"/>
              <a:buChar char=""/>
              <a:tabLst>
                <a:tab pos="781050" algn="l"/>
              </a:tabLst>
            </a:pP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Return pemegang saham </a:t>
            </a:r>
            <a:r>
              <a:rPr sz="2800" dirty="0">
                <a:solidFill>
                  <a:srgbClr val="FFFFFF"/>
                </a:solidFill>
                <a:latin typeface="Tahoma"/>
                <a:cs typeface="Tahoma"/>
              </a:rPr>
              <a:t>= </a:t>
            </a:r>
            <a:r>
              <a:rPr sz="2800" spc="-5" dirty="0" smtClean="0">
                <a:solidFill>
                  <a:srgbClr val="FFFFFF"/>
                </a:solidFill>
                <a:latin typeface="Tahoma"/>
                <a:cs typeface="Tahoma"/>
              </a:rPr>
              <a:t>NPV</a:t>
            </a:r>
            <a:r>
              <a:rPr lang="en-US" sz="2800" spc="-5" dirty="0" smtClean="0">
                <a:solidFill>
                  <a:srgbClr val="FFFFFF"/>
                </a:solidFill>
                <a:latin typeface="Tahoma"/>
                <a:cs typeface="Tahoma"/>
              </a:rPr>
              <a:t>/Net Present Value</a:t>
            </a:r>
            <a:r>
              <a:rPr sz="2800" spc="-5" dirty="0" smtClean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2800" spc="-5" dirty="0">
                <a:solidFill>
                  <a:srgbClr val="FFFFFF"/>
                </a:solidFill>
                <a:latin typeface="Tahoma"/>
                <a:cs typeface="Tahoma"/>
              </a:rPr>
              <a:t>E(laba masa  depan)</a:t>
            </a:r>
            <a:endParaRPr sz="2800" dirty="0">
              <a:latin typeface="Tahoma"/>
              <a:cs typeface="Tahoma"/>
            </a:endParaRPr>
          </a:p>
          <a:p>
            <a:pPr marL="380365" marR="30480" indent="-342900">
              <a:lnSpc>
                <a:spcPts val="3450"/>
              </a:lnSpc>
              <a:spcBef>
                <a:spcPts val="810"/>
              </a:spcBef>
              <a:buClr>
                <a:srgbClr val="A2C044"/>
              </a:buClr>
              <a:buSzPct val="79687"/>
              <a:buFont typeface="Arial"/>
              <a:buChar char="►"/>
              <a:tabLst>
                <a:tab pos="381000" algn="l"/>
              </a:tabLst>
            </a:pP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Perusahaan harus </a:t>
            </a:r>
            <a:r>
              <a:rPr sz="3200" dirty="0" err="1">
                <a:solidFill>
                  <a:srgbClr val="FFFFFF"/>
                </a:solidFill>
                <a:latin typeface="Tahoma"/>
                <a:cs typeface="Tahoma"/>
              </a:rPr>
              <a:t>memecah</a:t>
            </a:r>
            <a:r>
              <a:rPr sz="320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spc="-5" dirty="0">
                <a:solidFill>
                  <a:srgbClr val="FFFFFF"/>
                </a:solidFill>
                <a:latin typeface="Tahoma"/>
                <a:cs typeface="Tahoma"/>
              </a:rPr>
              <a:t>k</a:t>
            </a:r>
            <a:r>
              <a:rPr lang="en-ID" sz="3200" spc="-5" dirty="0" err="1">
                <a:solidFill>
                  <a:srgbClr val="FFFFFF"/>
                </a:solidFill>
                <a:latin typeface="Tahoma"/>
                <a:cs typeface="Tahoma"/>
              </a:rPr>
              <a:t>i</a:t>
            </a:r>
            <a:r>
              <a:rPr lang="id-ID" sz="3200" spc="-5" dirty="0">
                <a:solidFill>
                  <a:srgbClr val="FFFFFF"/>
                </a:solidFill>
                <a:latin typeface="Tahoma"/>
                <a:cs typeface="Tahoma"/>
              </a:rPr>
              <a:t>nerj</a:t>
            </a:r>
            <a:r>
              <a:rPr sz="3200" u="heavy" strike="noStrike" spc="-5" dirty="0">
                <a:solidFill>
                  <a:srgbClr val="FFFFFF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a</a:t>
            </a:r>
            <a:r>
              <a:rPr sz="3200" strike="noStrike" spc="-5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sz="3200" strike="noStrike" dirty="0">
                <a:solidFill>
                  <a:srgbClr val="FFFFFF"/>
                </a:solidFill>
                <a:latin typeface="Tahoma"/>
                <a:cs typeface="Tahoma"/>
              </a:rPr>
              <a:t>menjadi  </a:t>
            </a:r>
            <a:r>
              <a:rPr sz="3200" strike="noStrike" spc="-5" dirty="0">
                <a:solidFill>
                  <a:srgbClr val="FFFFFF"/>
                </a:solidFill>
                <a:latin typeface="Tahoma"/>
                <a:cs typeface="Tahoma"/>
              </a:rPr>
              <a:t>tahunan</a:t>
            </a:r>
            <a:endParaRPr sz="3200" dirty="0">
              <a:latin typeface="Tahoma"/>
              <a:cs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-1270" y="1869439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7596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-1270" y="249427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69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6586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-1270" y="3117850"/>
            <a:ext cx="9146540" cy="622300"/>
          </a:xfrm>
          <a:custGeom>
            <a:avLst/>
            <a:gdLst/>
            <a:ahLst/>
            <a:cxnLst/>
            <a:rect l="l" t="t" r="r" b="b"/>
            <a:pathLst>
              <a:path w="9146540" h="622300">
                <a:moveTo>
                  <a:pt x="0" y="0"/>
                </a:moveTo>
                <a:lnTo>
                  <a:pt x="9146540" y="0"/>
                </a:lnTo>
                <a:lnTo>
                  <a:pt x="9146540" y="622300"/>
                </a:lnTo>
                <a:lnTo>
                  <a:pt x="0" y="622300"/>
                </a:lnTo>
                <a:lnTo>
                  <a:pt x="0" y="0"/>
                </a:lnTo>
                <a:close/>
              </a:path>
            </a:pathLst>
          </a:custGeom>
          <a:solidFill>
            <a:srgbClr val="56586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-1270" y="374015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557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-1270" y="4363720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45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-1270" y="498855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3556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-1270" y="561212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3556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11829" y="1901189"/>
            <a:ext cx="523240" cy="570230"/>
          </a:xfrm>
          <a:custGeom>
            <a:avLst/>
            <a:gdLst/>
            <a:ahLst/>
            <a:cxnLst/>
            <a:rect l="l" t="t" r="r" b="b"/>
            <a:pathLst>
              <a:path w="523239" h="570230">
                <a:moveTo>
                  <a:pt x="511809" y="0"/>
                </a:moveTo>
                <a:lnTo>
                  <a:pt x="0" y="560070"/>
                </a:lnTo>
                <a:lnTo>
                  <a:pt x="6350" y="565150"/>
                </a:lnTo>
                <a:lnTo>
                  <a:pt x="11430" y="570230"/>
                </a:lnTo>
                <a:lnTo>
                  <a:pt x="523240" y="10160"/>
                </a:lnTo>
                <a:lnTo>
                  <a:pt x="516890" y="5080"/>
                </a:lnTo>
                <a:lnTo>
                  <a:pt x="511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218179" y="246633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19">
                <a:moveTo>
                  <a:pt x="0" y="0"/>
                </a:moveTo>
                <a:lnTo>
                  <a:pt x="0" y="7620"/>
                </a:lnTo>
                <a:lnTo>
                  <a:pt x="1269" y="7620"/>
                </a:lnTo>
                <a:lnTo>
                  <a:pt x="2539" y="6350"/>
                </a:lnTo>
                <a:lnTo>
                  <a:pt x="3809" y="6350"/>
                </a:lnTo>
                <a:lnTo>
                  <a:pt x="508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325370" y="2458720"/>
            <a:ext cx="892810" cy="67310"/>
          </a:xfrm>
          <a:custGeom>
            <a:avLst/>
            <a:gdLst/>
            <a:ahLst/>
            <a:cxnLst/>
            <a:rect l="l" t="t" r="r" b="b"/>
            <a:pathLst>
              <a:path w="892810" h="67310">
                <a:moveTo>
                  <a:pt x="891540" y="0"/>
                </a:moveTo>
                <a:lnTo>
                  <a:pt x="0" y="52069"/>
                </a:lnTo>
                <a:lnTo>
                  <a:pt x="0" y="67309"/>
                </a:lnTo>
                <a:lnTo>
                  <a:pt x="892810" y="15239"/>
                </a:lnTo>
                <a:lnTo>
                  <a:pt x="892810" y="7619"/>
                </a:lnTo>
                <a:lnTo>
                  <a:pt x="891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213610" y="2510789"/>
            <a:ext cx="119379" cy="26035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214879" y="2760979"/>
            <a:ext cx="601980" cy="643890"/>
          </a:xfrm>
          <a:custGeom>
            <a:avLst/>
            <a:gdLst/>
            <a:ahLst/>
            <a:cxnLst/>
            <a:rect l="l" t="t" r="r" b="b"/>
            <a:pathLst>
              <a:path w="601980" h="643889">
                <a:moveTo>
                  <a:pt x="11430" y="0"/>
                </a:moveTo>
                <a:lnTo>
                  <a:pt x="6350" y="5080"/>
                </a:lnTo>
                <a:lnTo>
                  <a:pt x="0" y="10160"/>
                </a:lnTo>
                <a:lnTo>
                  <a:pt x="590550" y="643890"/>
                </a:lnTo>
                <a:lnTo>
                  <a:pt x="596900" y="638810"/>
                </a:lnTo>
                <a:lnTo>
                  <a:pt x="601980" y="63373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805429" y="339979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5080"/>
                </a:lnTo>
                <a:lnTo>
                  <a:pt x="2539" y="7620"/>
                </a:lnTo>
                <a:lnTo>
                  <a:pt x="8889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807970" y="3196589"/>
            <a:ext cx="386080" cy="210820"/>
          </a:xfrm>
          <a:custGeom>
            <a:avLst/>
            <a:gdLst/>
            <a:ahLst/>
            <a:cxnLst/>
            <a:rect l="l" t="t" r="r" b="b"/>
            <a:pathLst>
              <a:path w="386080" h="210820">
                <a:moveTo>
                  <a:pt x="379730" y="0"/>
                </a:moveTo>
                <a:lnTo>
                  <a:pt x="0" y="196850"/>
                </a:lnTo>
                <a:lnTo>
                  <a:pt x="3810" y="203200"/>
                </a:lnTo>
                <a:lnTo>
                  <a:pt x="6350" y="210820"/>
                </a:lnTo>
                <a:lnTo>
                  <a:pt x="386080" y="13970"/>
                </a:lnTo>
                <a:lnTo>
                  <a:pt x="382269" y="6350"/>
                </a:lnTo>
                <a:lnTo>
                  <a:pt x="379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187700" y="3195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19">
                <a:moveTo>
                  <a:pt x="6350" y="1269"/>
                </a:moveTo>
                <a:lnTo>
                  <a:pt x="0" y="1269"/>
                </a:lnTo>
                <a:lnTo>
                  <a:pt x="2539" y="7619"/>
                </a:lnTo>
                <a:lnTo>
                  <a:pt x="6350" y="1269"/>
                </a:lnTo>
                <a:close/>
              </a:path>
              <a:path w="6350" h="7619">
                <a:moveTo>
                  <a:pt x="3810" y="0"/>
                </a:moveTo>
                <a:lnTo>
                  <a:pt x="1269" y="0"/>
                </a:lnTo>
                <a:lnTo>
                  <a:pt x="1269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187700" y="3196589"/>
            <a:ext cx="610870" cy="303530"/>
          </a:xfrm>
          <a:custGeom>
            <a:avLst/>
            <a:gdLst/>
            <a:ahLst/>
            <a:cxnLst/>
            <a:rect l="l" t="t" r="r" b="b"/>
            <a:pathLst>
              <a:path w="610870" h="303529">
                <a:moveTo>
                  <a:pt x="6350" y="0"/>
                </a:moveTo>
                <a:lnTo>
                  <a:pt x="2539" y="6350"/>
                </a:lnTo>
                <a:lnTo>
                  <a:pt x="0" y="13970"/>
                </a:lnTo>
                <a:lnTo>
                  <a:pt x="604520" y="303530"/>
                </a:lnTo>
                <a:lnTo>
                  <a:pt x="608329" y="297180"/>
                </a:lnTo>
                <a:lnTo>
                  <a:pt x="610870" y="29083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796029" y="3487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2540" y="0"/>
                </a:lnTo>
                <a:lnTo>
                  <a:pt x="0" y="6350"/>
                </a:lnTo>
                <a:lnTo>
                  <a:pt x="6350" y="253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788409" y="3489959"/>
            <a:ext cx="210820" cy="410209"/>
          </a:xfrm>
          <a:custGeom>
            <a:avLst/>
            <a:gdLst/>
            <a:ahLst/>
            <a:cxnLst/>
            <a:rect l="l" t="t" r="r" b="b"/>
            <a:pathLst>
              <a:path w="210820" h="410210">
                <a:moveTo>
                  <a:pt x="13969" y="0"/>
                </a:moveTo>
                <a:lnTo>
                  <a:pt x="7619" y="3810"/>
                </a:lnTo>
                <a:lnTo>
                  <a:pt x="0" y="7619"/>
                </a:lnTo>
                <a:lnTo>
                  <a:pt x="196850" y="410209"/>
                </a:lnTo>
                <a:lnTo>
                  <a:pt x="204469" y="407669"/>
                </a:lnTo>
                <a:lnTo>
                  <a:pt x="210819" y="40385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33190" y="3893820"/>
            <a:ext cx="67310" cy="18161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933190" y="4071620"/>
            <a:ext cx="80010" cy="335280"/>
          </a:xfrm>
          <a:custGeom>
            <a:avLst/>
            <a:gdLst/>
            <a:ahLst/>
            <a:cxnLst/>
            <a:rect l="l" t="t" r="r" b="b"/>
            <a:pathLst>
              <a:path w="80010" h="335279">
                <a:moveTo>
                  <a:pt x="13970" y="0"/>
                </a:moveTo>
                <a:lnTo>
                  <a:pt x="7620" y="1269"/>
                </a:lnTo>
                <a:lnTo>
                  <a:pt x="0" y="3809"/>
                </a:lnTo>
                <a:lnTo>
                  <a:pt x="64770" y="335279"/>
                </a:lnTo>
                <a:lnTo>
                  <a:pt x="72389" y="332739"/>
                </a:lnTo>
                <a:lnTo>
                  <a:pt x="80010" y="3314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005579" y="4403090"/>
            <a:ext cx="7620" cy="1270"/>
          </a:xfrm>
          <a:custGeom>
            <a:avLst/>
            <a:gdLst/>
            <a:ahLst/>
            <a:cxnLst/>
            <a:rect l="l" t="t" r="r" b="b"/>
            <a:pathLst>
              <a:path w="7620" h="1270">
                <a:moveTo>
                  <a:pt x="7620" y="0"/>
                </a:moveTo>
                <a:lnTo>
                  <a:pt x="0" y="1270"/>
                </a:lnTo>
                <a:lnTo>
                  <a:pt x="7620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97959" y="4404359"/>
            <a:ext cx="54610" cy="541020"/>
          </a:xfrm>
          <a:custGeom>
            <a:avLst/>
            <a:gdLst/>
            <a:ahLst/>
            <a:cxnLst/>
            <a:rect l="l" t="t" r="r" b="b"/>
            <a:pathLst>
              <a:path w="54610" h="541020">
                <a:moveTo>
                  <a:pt x="15239" y="0"/>
                </a:moveTo>
                <a:lnTo>
                  <a:pt x="7619" y="0"/>
                </a:lnTo>
                <a:lnTo>
                  <a:pt x="0" y="1269"/>
                </a:lnTo>
                <a:lnTo>
                  <a:pt x="39369" y="541019"/>
                </a:lnTo>
                <a:lnTo>
                  <a:pt x="46989" y="541019"/>
                </a:lnTo>
                <a:lnTo>
                  <a:pt x="54610" y="53975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037329" y="494537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20" y="0"/>
                </a:moveTo>
                <a:lnTo>
                  <a:pt x="0" y="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3810" y="6350"/>
                </a:lnTo>
                <a:lnTo>
                  <a:pt x="508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42409" y="4937759"/>
            <a:ext cx="504190" cy="190500"/>
          </a:xfrm>
          <a:custGeom>
            <a:avLst/>
            <a:gdLst/>
            <a:ahLst/>
            <a:cxnLst/>
            <a:rect l="l" t="t" r="r" b="b"/>
            <a:pathLst>
              <a:path w="504189" h="190500">
                <a:moveTo>
                  <a:pt x="5079" y="0"/>
                </a:moveTo>
                <a:lnTo>
                  <a:pt x="2539" y="7619"/>
                </a:lnTo>
                <a:lnTo>
                  <a:pt x="0" y="13969"/>
                </a:lnTo>
                <a:lnTo>
                  <a:pt x="499110" y="190500"/>
                </a:lnTo>
                <a:lnTo>
                  <a:pt x="501650" y="184150"/>
                </a:lnTo>
                <a:lnTo>
                  <a:pt x="504189" y="1765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541520" y="512190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6350"/>
                </a:lnTo>
                <a:lnTo>
                  <a:pt x="1269" y="7619"/>
                </a:lnTo>
                <a:lnTo>
                  <a:pt x="3809" y="7619"/>
                </a:lnTo>
                <a:lnTo>
                  <a:pt x="5079" y="635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541520" y="4979670"/>
            <a:ext cx="358140" cy="148590"/>
          </a:xfrm>
          <a:custGeom>
            <a:avLst/>
            <a:gdLst/>
            <a:ahLst/>
            <a:cxnLst/>
            <a:rect l="l" t="t" r="r" b="b"/>
            <a:pathLst>
              <a:path w="358139" h="148589">
                <a:moveTo>
                  <a:pt x="353059" y="0"/>
                </a:moveTo>
                <a:lnTo>
                  <a:pt x="0" y="134619"/>
                </a:lnTo>
                <a:lnTo>
                  <a:pt x="2539" y="142239"/>
                </a:lnTo>
                <a:lnTo>
                  <a:pt x="5079" y="148589"/>
                </a:lnTo>
                <a:lnTo>
                  <a:pt x="358139" y="13969"/>
                </a:lnTo>
                <a:lnTo>
                  <a:pt x="355600" y="6349"/>
                </a:lnTo>
                <a:lnTo>
                  <a:pt x="3530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897120" y="4983479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7619" y="0"/>
                </a:moveTo>
                <a:lnTo>
                  <a:pt x="0" y="2540"/>
                </a:lnTo>
                <a:lnTo>
                  <a:pt x="2539" y="10160"/>
                </a:lnTo>
                <a:lnTo>
                  <a:pt x="3809" y="8890"/>
                </a:lnTo>
                <a:lnTo>
                  <a:pt x="5079" y="8890"/>
                </a:lnTo>
                <a:lnTo>
                  <a:pt x="6350" y="7620"/>
                </a:lnTo>
                <a:lnTo>
                  <a:pt x="6350" y="6350"/>
                </a:lnTo>
                <a:lnTo>
                  <a:pt x="7619" y="635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58690" y="4589779"/>
            <a:ext cx="146050" cy="398780"/>
          </a:xfrm>
          <a:custGeom>
            <a:avLst/>
            <a:gdLst/>
            <a:ahLst/>
            <a:cxnLst/>
            <a:rect l="l" t="t" r="r" b="b"/>
            <a:pathLst>
              <a:path w="146050" h="39877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38430" y="396240"/>
                </a:lnTo>
                <a:lnTo>
                  <a:pt x="146050" y="39370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758690" y="45859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1269"/>
                </a:lnTo>
                <a:lnTo>
                  <a:pt x="1270" y="1269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762500" y="4234179"/>
            <a:ext cx="622300" cy="364490"/>
          </a:xfrm>
          <a:custGeom>
            <a:avLst/>
            <a:gdLst/>
            <a:ahLst/>
            <a:cxnLst/>
            <a:rect l="l" t="t" r="r" b="b"/>
            <a:pathLst>
              <a:path w="622300" h="364489">
                <a:moveTo>
                  <a:pt x="615950" y="0"/>
                </a:moveTo>
                <a:lnTo>
                  <a:pt x="0" y="351790"/>
                </a:lnTo>
                <a:lnTo>
                  <a:pt x="3810" y="358140"/>
                </a:lnTo>
                <a:lnTo>
                  <a:pt x="6350" y="364490"/>
                </a:lnTo>
                <a:lnTo>
                  <a:pt x="622300" y="12700"/>
                </a:lnTo>
                <a:lnTo>
                  <a:pt x="619760" y="6350"/>
                </a:lnTo>
                <a:lnTo>
                  <a:pt x="615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378450" y="42329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39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380990" y="4229734"/>
            <a:ext cx="461009" cy="0"/>
          </a:xfrm>
          <a:custGeom>
            <a:avLst/>
            <a:gdLst/>
            <a:ahLst/>
            <a:cxnLst/>
            <a:rect l="l" t="t" r="r" b="b"/>
            <a:pathLst>
              <a:path w="461010">
                <a:moveTo>
                  <a:pt x="0" y="0"/>
                </a:moveTo>
                <a:lnTo>
                  <a:pt x="46101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42000" y="42189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3810" y="762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836920" y="3923029"/>
            <a:ext cx="273050" cy="300990"/>
          </a:xfrm>
          <a:custGeom>
            <a:avLst/>
            <a:gdLst/>
            <a:ahLst/>
            <a:cxnLst/>
            <a:rect l="l" t="t" r="r" b="b"/>
            <a:pathLst>
              <a:path w="273050" h="300989">
                <a:moveTo>
                  <a:pt x="261619" y="0"/>
                </a:moveTo>
                <a:lnTo>
                  <a:pt x="0" y="290830"/>
                </a:lnTo>
                <a:lnTo>
                  <a:pt x="5079" y="295910"/>
                </a:lnTo>
                <a:lnTo>
                  <a:pt x="11429" y="300990"/>
                </a:lnTo>
                <a:lnTo>
                  <a:pt x="273050" y="10160"/>
                </a:lnTo>
                <a:lnTo>
                  <a:pt x="266700" y="5080"/>
                </a:lnTo>
                <a:lnTo>
                  <a:pt x="261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103620" y="39268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19" y="0"/>
                </a:moveTo>
                <a:lnTo>
                  <a:pt x="0" y="1270"/>
                </a:lnTo>
                <a:lnTo>
                  <a:pt x="6350" y="6350"/>
                </a:lnTo>
                <a:lnTo>
                  <a:pt x="7619" y="508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961379" y="3357879"/>
            <a:ext cx="149860" cy="572770"/>
          </a:xfrm>
          <a:custGeom>
            <a:avLst/>
            <a:gdLst/>
            <a:ahLst/>
            <a:cxnLst/>
            <a:rect l="l" t="t" r="r" b="b"/>
            <a:pathLst>
              <a:path w="149860" h="572770">
                <a:moveTo>
                  <a:pt x="15240" y="0"/>
                </a:moveTo>
                <a:lnTo>
                  <a:pt x="7620" y="2540"/>
                </a:lnTo>
                <a:lnTo>
                  <a:pt x="0" y="3810"/>
                </a:lnTo>
                <a:lnTo>
                  <a:pt x="135890" y="572770"/>
                </a:lnTo>
                <a:lnTo>
                  <a:pt x="142240" y="570230"/>
                </a:lnTo>
                <a:lnTo>
                  <a:pt x="149860" y="56896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961379" y="335280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5080" y="0"/>
                </a:move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79"/>
                </a:lnTo>
                <a:lnTo>
                  <a:pt x="0" y="8889"/>
                </a:lnTo>
                <a:lnTo>
                  <a:pt x="762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966459" y="3182620"/>
            <a:ext cx="394970" cy="184150"/>
          </a:xfrm>
          <a:custGeom>
            <a:avLst/>
            <a:gdLst/>
            <a:ahLst/>
            <a:cxnLst/>
            <a:rect l="l" t="t" r="r" b="b"/>
            <a:pathLst>
              <a:path w="394970" h="184150">
                <a:moveTo>
                  <a:pt x="388619" y="0"/>
                </a:moveTo>
                <a:lnTo>
                  <a:pt x="0" y="170179"/>
                </a:lnTo>
                <a:lnTo>
                  <a:pt x="2539" y="177800"/>
                </a:lnTo>
                <a:lnTo>
                  <a:pt x="5079" y="184150"/>
                </a:lnTo>
                <a:lnTo>
                  <a:pt x="394969" y="12700"/>
                </a:lnTo>
                <a:lnTo>
                  <a:pt x="392429" y="6350"/>
                </a:lnTo>
                <a:lnTo>
                  <a:pt x="388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58890" y="31889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2539" y="6350"/>
                </a:lnTo>
                <a:lnTo>
                  <a:pt x="3810" y="6350"/>
                </a:lnTo>
                <a:lnTo>
                  <a:pt x="5080" y="5079"/>
                </a:lnTo>
                <a:lnTo>
                  <a:pt x="5080" y="3809"/>
                </a:lnTo>
                <a:lnTo>
                  <a:pt x="6350" y="253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351270" y="2489200"/>
            <a:ext cx="345440" cy="702310"/>
          </a:xfrm>
          <a:custGeom>
            <a:avLst/>
            <a:gdLst/>
            <a:ahLst/>
            <a:cxnLst/>
            <a:rect l="l" t="t" r="r" b="b"/>
            <a:pathLst>
              <a:path w="345440" h="702310">
                <a:moveTo>
                  <a:pt x="332739" y="0"/>
                </a:moveTo>
                <a:lnTo>
                  <a:pt x="0" y="695960"/>
                </a:lnTo>
                <a:lnTo>
                  <a:pt x="7619" y="699770"/>
                </a:lnTo>
                <a:lnTo>
                  <a:pt x="13969" y="702310"/>
                </a:lnTo>
                <a:lnTo>
                  <a:pt x="345439" y="6350"/>
                </a:lnTo>
                <a:lnTo>
                  <a:pt x="339089" y="2539"/>
                </a:lnTo>
                <a:lnTo>
                  <a:pt x="3327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690359" y="2487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7620" y="6350"/>
                </a:lnTo>
                <a:lnTo>
                  <a:pt x="7620" y="2540"/>
                </a:lnTo>
                <a:lnTo>
                  <a:pt x="635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211570" y="1767839"/>
            <a:ext cx="485140" cy="727710"/>
          </a:xfrm>
          <a:custGeom>
            <a:avLst/>
            <a:gdLst/>
            <a:ahLst/>
            <a:cxnLst/>
            <a:rect l="l" t="t" r="r" b="b"/>
            <a:pathLst>
              <a:path w="485140" h="727710">
                <a:moveTo>
                  <a:pt x="13969" y="0"/>
                </a:moveTo>
                <a:lnTo>
                  <a:pt x="7619" y="3810"/>
                </a:lnTo>
                <a:lnTo>
                  <a:pt x="0" y="7620"/>
                </a:lnTo>
                <a:lnTo>
                  <a:pt x="472439" y="727710"/>
                </a:lnTo>
                <a:lnTo>
                  <a:pt x="485139" y="72008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170" y="1868170"/>
            <a:ext cx="445770" cy="326390"/>
          </a:xfrm>
          <a:custGeom>
            <a:avLst/>
            <a:gdLst/>
            <a:ahLst/>
            <a:cxnLst/>
            <a:rect l="l" t="t" r="r" b="b"/>
            <a:pathLst>
              <a:path w="445770" h="326389">
                <a:moveTo>
                  <a:pt x="436880" y="0"/>
                </a:moveTo>
                <a:lnTo>
                  <a:pt x="0" y="312419"/>
                </a:lnTo>
                <a:lnTo>
                  <a:pt x="5080" y="318769"/>
                </a:lnTo>
                <a:lnTo>
                  <a:pt x="8890" y="326389"/>
                </a:lnTo>
                <a:lnTo>
                  <a:pt x="445769" y="12700"/>
                </a:lnTo>
                <a:lnTo>
                  <a:pt x="440690" y="6350"/>
                </a:lnTo>
                <a:lnTo>
                  <a:pt x="4368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886710" y="218693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8889"/>
                </a:lnTo>
                <a:lnTo>
                  <a:pt x="3809" y="8889"/>
                </a:lnTo>
                <a:lnTo>
                  <a:pt x="5079" y="7620"/>
                </a:lnTo>
                <a:lnTo>
                  <a:pt x="6350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547620" y="2106929"/>
            <a:ext cx="342900" cy="88900"/>
          </a:xfrm>
          <a:custGeom>
            <a:avLst/>
            <a:gdLst/>
            <a:ahLst/>
            <a:cxnLst/>
            <a:rect l="l" t="t" r="r" b="b"/>
            <a:pathLst>
              <a:path w="342900" h="88900">
                <a:moveTo>
                  <a:pt x="2540" y="0"/>
                </a:moveTo>
                <a:lnTo>
                  <a:pt x="0" y="15240"/>
                </a:lnTo>
                <a:lnTo>
                  <a:pt x="339090" y="88900"/>
                </a:lnTo>
                <a:lnTo>
                  <a:pt x="341630" y="80010"/>
                </a:lnTo>
                <a:lnTo>
                  <a:pt x="342900" y="723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47620" y="2105660"/>
            <a:ext cx="2540" cy="8890"/>
          </a:xfrm>
          <a:custGeom>
            <a:avLst/>
            <a:gdLst/>
            <a:ahLst/>
            <a:cxnLst/>
            <a:rect l="l" t="t" r="r" b="b"/>
            <a:pathLst>
              <a:path w="2539" h="8889">
                <a:moveTo>
                  <a:pt x="2540" y="0"/>
                </a:moveTo>
                <a:lnTo>
                  <a:pt x="1269" y="0"/>
                </a:lnTo>
                <a:lnTo>
                  <a:pt x="0" y="1269"/>
                </a:lnTo>
                <a:lnTo>
                  <a:pt x="1269" y="8889"/>
                </a:lnTo>
                <a:lnTo>
                  <a:pt x="254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903729" y="2106929"/>
            <a:ext cx="646430" cy="170180"/>
          </a:xfrm>
          <a:custGeom>
            <a:avLst/>
            <a:gdLst/>
            <a:ahLst/>
            <a:cxnLst/>
            <a:rect l="l" t="t" r="r" b="b"/>
            <a:pathLst>
              <a:path w="646430" h="170180">
                <a:moveTo>
                  <a:pt x="643889" y="0"/>
                </a:moveTo>
                <a:lnTo>
                  <a:pt x="0" y="154940"/>
                </a:lnTo>
                <a:lnTo>
                  <a:pt x="2539" y="162560"/>
                </a:lnTo>
                <a:lnTo>
                  <a:pt x="3809" y="170180"/>
                </a:lnTo>
                <a:lnTo>
                  <a:pt x="646430" y="15240"/>
                </a:lnTo>
                <a:lnTo>
                  <a:pt x="643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906270" y="2269489"/>
            <a:ext cx="1270" cy="8890"/>
          </a:xfrm>
          <a:custGeom>
            <a:avLst/>
            <a:gdLst/>
            <a:ahLst/>
            <a:cxnLst/>
            <a:rect l="l" t="t" r="r" b="b"/>
            <a:pathLst>
              <a:path w="1269" h="8889">
                <a:moveTo>
                  <a:pt x="0" y="0"/>
                </a:moveTo>
                <a:lnTo>
                  <a:pt x="0" y="8889"/>
                </a:lnTo>
                <a:lnTo>
                  <a:pt x="1269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342389" y="228028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79" y="0"/>
                </a:lnTo>
              </a:path>
            </a:pathLst>
          </a:custGeom>
          <a:ln w="368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334769" y="22821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7620" y="0"/>
                </a:moveTo>
                <a:lnTo>
                  <a:pt x="5080" y="0"/>
                </a:lnTo>
                <a:lnTo>
                  <a:pt x="2540" y="2539"/>
                </a:lnTo>
                <a:lnTo>
                  <a:pt x="1270" y="2539"/>
                </a:lnTo>
                <a:lnTo>
                  <a:pt x="0" y="3810"/>
                </a:lnTo>
                <a:lnTo>
                  <a:pt x="7620" y="888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59180" y="2286000"/>
            <a:ext cx="290830" cy="486409"/>
          </a:xfrm>
          <a:custGeom>
            <a:avLst/>
            <a:gdLst/>
            <a:ahLst/>
            <a:cxnLst/>
            <a:rect l="l" t="t" r="r" b="b"/>
            <a:pathLst>
              <a:path w="290830" h="486410">
                <a:moveTo>
                  <a:pt x="275589" y="0"/>
                </a:moveTo>
                <a:lnTo>
                  <a:pt x="0" y="477520"/>
                </a:lnTo>
                <a:lnTo>
                  <a:pt x="7619" y="482600"/>
                </a:lnTo>
                <a:lnTo>
                  <a:pt x="13969" y="486410"/>
                </a:lnTo>
                <a:lnTo>
                  <a:pt x="290829" y="8889"/>
                </a:lnTo>
                <a:lnTo>
                  <a:pt x="283209" y="5079"/>
                </a:lnTo>
                <a:lnTo>
                  <a:pt x="2755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57910" y="2762250"/>
            <a:ext cx="378459" cy="1701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431289" y="2801620"/>
            <a:ext cx="318770" cy="68580"/>
          </a:xfrm>
          <a:custGeom>
            <a:avLst/>
            <a:gdLst/>
            <a:ahLst/>
            <a:cxnLst/>
            <a:rect l="l" t="t" r="r" b="b"/>
            <a:pathLst>
              <a:path w="318769" h="68580">
                <a:moveTo>
                  <a:pt x="2540" y="0"/>
                </a:moveTo>
                <a:lnTo>
                  <a:pt x="1269" y="7619"/>
                </a:lnTo>
                <a:lnTo>
                  <a:pt x="0" y="16509"/>
                </a:lnTo>
                <a:lnTo>
                  <a:pt x="316229" y="68579"/>
                </a:lnTo>
                <a:lnTo>
                  <a:pt x="317499" y="60959"/>
                </a:lnTo>
                <a:lnTo>
                  <a:pt x="318770" y="520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748789" y="28536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2540" y="0"/>
                </a:moveTo>
                <a:lnTo>
                  <a:pt x="1270" y="0"/>
                </a:lnTo>
                <a:lnTo>
                  <a:pt x="0" y="8889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3810" y="127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741170" y="2858770"/>
            <a:ext cx="132080" cy="265430"/>
          </a:xfrm>
          <a:custGeom>
            <a:avLst/>
            <a:gdLst/>
            <a:ahLst/>
            <a:cxnLst/>
            <a:rect l="l" t="t" r="r" b="b"/>
            <a:pathLst>
              <a:path w="132080" h="265430">
                <a:moveTo>
                  <a:pt x="15240" y="0"/>
                </a:moveTo>
                <a:lnTo>
                  <a:pt x="7619" y="3809"/>
                </a:lnTo>
                <a:lnTo>
                  <a:pt x="0" y="6350"/>
                </a:lnTo>
                <a:lnTo>
                  <a:pt x="118110" y="265429"/>
                </a:lnTo>
                <a:lnTo>
                  <a:pt x="124460" y="261619"/>
                </a:lnTo>
                <a:lnTo>
                  <a:pt x="132080" y="25907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865629" y="3117850"/>
            <a:ext cx="8890" cy="8890"/>
          </a:xfrm>
          <a:custGeom>
            <a:avLst/>
            <a:gdLst/>
            <a:ahLst/>
            <a:cxnLst/>
            <a:rect l="l" t="t" r="r" b="b"/>
            <a:pathLst>
              <a:path w="8889" h="8889">
                <a:moveTo>
                  <a:pt x="7619" y="0"/>
                </a:moveTo>
                <a:lnTo>
                  <a:pt x="0" y="2539"/>
                </a:lnTo>
                <a:lnTo>
                  <a:pt x="6350" y="8889"/>
                </a:lnTo>
                <a:lnTo>
                  <a:pt x="7619" y="7620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12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1630" y="3115310"/>
            <a:ext cx="260350" cy="280670"/>
          </a:xfrm>
          <a:custGeom>
            <a:avLst/>
            <a:gdLst/>
            <a:ahLst/>
            <a:cxnLst/>
            <a:rect l="l" t="t" r="r" b="b"/>
            <a:pathLst>
              <a:path w="260350" h="280670">
                <a:moveTo>
                  <a:pt x="248919" y="0"/>
                </a:moveTo>
                <a:lnTo>
                  <a:pt x="0" y="269239"/>
                </a:lnTo>
                <a:lnTo>
                  <a:pt x="5079" y="275589"/>
                </a:lnTo>
                <a:lnTo>
                  <a:pt x="11429" y="280669"/>
                </a:lnTo>
                <a:lnTo>
                  <a:pt x="260350" y="11429"/>
                </a:lnTo>
                <a:lnTo>
                  <a:pt x="2489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609089" y="3384550"/>
            <a:ext cx="7620" cy="12700"/>
          </a:xfrm>
          <a:custGeom>
            <a:avLst/>
            <a:gdLst/>
            <a:ahLst/>
            <a:cxnLst/>
            <a:rect l="l" t="t" r="r" b="b"/>
            <a:pathLst>
              <a:path w="7619" h="12700">
                <a:moveTo>
                  <a:pt x="2540" y="0"/>
                </a:moveTo>
                <a:lnTo>
                  <a:pt x="0" y="2539"/>
                </a:lnTo>
                <a:lnTo>
                  <a:pt x="0" y="10160"/>
                </a:lnTo>
                <a:lnTo>
                  <a:pt x="1269" y="11429"/>
                </a:lnTo>
                <a:lnTo>
                  <a:pt x="2540" y="11429"/>
                </a:lnTo>
                <a:lnTo>
                  <a:pt x="3809" y="12700"/>
                </a:lnTo>
                <a:lnTo>
                  <a:pt x="7619" y="635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612900" y="3384550"/>
            <a:ext cx="297180" cy="209550"/>
          </a:xfrm>
          <a:custGeom>
            <a:avLst/>
            <a:gdLst/>
            <a:ahLst/>
            <a:cxnLst/>
            <a:rect l="l" t="t" r="r" b="b"/>
            <a:pathLst>
              <a:path w="297180" h="209550">
                <a:moveTo>
                  <a:pt x="8890" y="0"/>
                </a:moveTo>
                <a:lnTo>
                  <a:pt x="3809" y="6350"/>
                </a:lnTo>
                <a:lnTo>
                  <a:pt x="0" y="12700"/>
                </a:lnTo>
                <a:lnTo>
                  <a:pt x="288289" y="209550"/>
                </a:lnTo>
                <a:lnTo>
                  <a:pt x="293369" y="203200"/>
                </a:lnTo>
                <a:lnTo>
                  <a:pt x="297180" y="19685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901189" y="358775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5080" y="0"/>
                </a:moveTo>
                <a:lnTo>
                  <a:pt x="0" y="6350"/>
                </a:lnTo>
                <a:lnTo>
                  <a:pt x="1270" y="7620"/>
                </a:lnTo>
                <a:lnTo>
                  <a:pt x="2540" y="7620"/>
                </a:lnTo>
                <a:lnTo>
                  <a:pt x="3810" y="8889"/>
                </a:lnTo>
                <a:lnTo>
                  <a:pt x="635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905000" y="3517900"/>
            <a:ext cx="317500" cy="78740"/>
          </a:xfrm>
          <a:custGeom>
            <a:avLst/>
            <a:gdLst/>
            <a:ahLst/>
            <a:cxnLst/>
            <a:rect l="l" t="t" r="r" b="b"/>
            <a:pathLst>
              <a:path w="317500" h="78739">
                <a:moveTo>
                  <a:pt x="313689" y="0"/>
                </a:moveTo>
                <a:lnTo>
                  <a:pt x="0" y="60960"/>
                </a:lnTo>
                <a:lnTo>
                  <a:pt x="2539" y="78739"/>
                </a:lnTo>
                <a:lnTo>
                  <a:pt x="317500" y="16510"/>
                </a:lnTo>
                <a:lnTo>
                  <a:pt x="314960" y="7620"/>
                </a:lnTo>
                <a:lnTo>
                  <a:pt x="313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18689" y="35179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3810" y="0"/>
                </a:moveTo>
                <a:lnTo>
                  <a:pt x="0" y="0"/>
                </a:lnTo>
                <a:lnTo>
                  <a:pt x="1270" y="7620"/>
                </a:lnTo>
                <a:lnTo>
                  <a:pt x="6350" y="127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216150" y="3519170"/>
            <a:ext cx="284480" cy="190500"/>
          </a:xfrm>
          <a:custGeom>
            <a:avLst/>
            <a:gdLst/>
            <a:ahLst/>
            <a:cxnLst/>
            <a:rect l="l" t="t" r="r" b="b"/>
            <a:pathLst>
              <a:path w="284480" h="190500">
                <a:moveTo>
                  <a:pt x="8889" y="0"/>
                </a:moveTo>
                <a:lnTo>
                  <a:pt x="3810" y="6350"/>
                </a:lnTo>
                <a:lnTo>
                  <a:pt x="0" y="13969"/>
                </a:lnTo>
                <a:lnTo>
                  <a:pt x="275589" y="190499"/>
                </a:lnTo>
                <a:lnTo>
                  <a:pt x="280669" y="182879"/>
                </a:lnTo>
                <a:lnTo>
                  <a:pt x="284480" y="17652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491739" y="3702050"/>
            <a:ext cx="5080" cy="8890"/>
          </a:xfrm>
          <a:custGeom>
            <a:avLst/>
            <a:gdLst/>
            <a:ahLst/>
            <a:cxnLst/>
            <a:rect l="l" t="t" r="r" b="b"/>
            <a:pathLst>
              <a:path w="5080" h="8889">
                <a:moveTo>
                  <a:pt x="5080" y="0"/>
                </a:moveTo>
                <a:lnTo>
                  <a:pt x="0" y="7619"/>
                </a:lnTo>
                <a:lnTo>
                  <a:pt x="2540" y="7619"/>
                </a:lnTo>
                <a:lnTo>
                  <a:pt x="508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496820" y="371284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8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059429" y="37147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3809" y="0"/>
                </a:moveTo>
                <a:lnTo>
                  <a:pt x="1269" y="0"/>
                </a:lnTo>
                <a:lnTo>
                  <a:pt x="0" y="7619"/>
                </a:lnTo>
                <a:lnTo>
                  <a:pt x="5080" y="12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055620" y="3716020"/>
            <a:ext cx="571500" cy="325120"/>
          </a:xfrm>
          <a:custGeom>
            <a:avLst/>
            <a:gdLst/>
            <a:ahLst/>
            <a:cxnLst/>
            <a:rect l="l" t="t" r="r" b="b"/>
            <a:pathLst>
              <a:path w="571500" h="325120">
                <a:moveTo>
                  <a:pt x="8890" y="0"/>
                </a:moveTo>
                <a:lnTo>
                  <a:pt x="3810" y="6349"/>
                </a:lnTo>
                <a:lnTo>
                  <a:pt x="0" y="13969"/>
                </a:lnTo>
                <a:lnTo>
                  <a:pt x="563880" y="325119"/>
                </a:lnTo>
                <a:lnTo>
                  <a:pt x="567690" y="317499"/>
                </a:lnTo>
                <a:lnTo>
                  <a:pt x="571500" y="31114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623309" y="4027170"/>
            <a:ext cx="8890" cy="6350"/>
          </a:xfrm>
          <a:custGeom>
            <a:avLst/>
            <a:gdLst/>
            <a:ahLst/>
            <a:cxnLst/>
            <a:rect l="l" t="t" r="r" b="b"/>
            <a:pathLst>
              <a:path w="8889" h="6350">
                <a:moveTo>
                  <a:pt x="5079" y="0"/>
                </a:moveTo>
                <a:lnTo>
                  <a:pt x="3810" y="0"/>
                </a:lnTo>
                <a:lnTo>
                  <a:pt x="0" y="6349"/>
                </a:lnTo>
                <a:lnTo>
                  <a:pt x="8889" y="3809"/>
                </a:lnTo>
                <a:lnTo>
                  <a:pt x="7619" y="3809"/>
                </a:lnTo>
                <a:lnTo>
                  <a:pt x="7619" y="253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615690" y="4030979"/>
            <a:ext cx="147320" cy="398780"/>
          </a:xfrm>
          <a:custGeom>
            <a:avLst/>
            <a:gdLst/>
            <a:ahLst/>
            <a:cxnLst/>
            <a:rect l="l" t="t" r="r" b="b"/>
            <a:pathLst>
              <a:path w="147320" h="398779">
                <a:moveTo>
                  <a:pt x="1651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47320" y="393700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755390" y="4424679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7620" y="0"/>
                </a:moveTo>
                <a:lnTo>
                  <a:pt x="0" y="2540"/>
                </a:lnTo>
                <a:lnTo>
                  <a:pt x="8889" y="3810"/>
                </a:lnTo>
                <a:lnTo>
                  <a:pt x="8889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28390" y="4425950"/>
            <a:ext cx="135890" cy="709930"/>
          </a:xfrm>
          <a:custGeom>
            <a:avLst/>
            <a:gdLst/>
            <a:ahLst/>
            <a:cxnLst/>
            <a:rect l="l" t="t" r="r" b="b"/>
            <a:pathLst>
              <a:path w="135889" h="709929">
                <a:moveTo>
                  <a:pt x="119380" y="0"/>
                </a:moveTo>
                <a:lnTo>
                  <a:pt x="0" y="707389"/>
                </a:lnTo>
                <a:lnTo>
                  <a:pt x="7620" y="708660"/>
                </a:lnTo>
                <a:lnTo>
                  <a:pt x="16510" y="709930"/>
                </a:lnTo>
                <a:lnTo>
                  <a:pt x="135889" y="2539"/>
                </a:lnTo>
                <a:lnTo>
                  <a:pt x="127000" y="1269"/>
                </a:lnTo>
                <a:lnTo>
                  <a:pt x="1193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28390" y="5130800"/>
            <a:ext cx="134620" cy="25019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755390" y="5322570"/>
            <a:ext cx="695960" cy="58419"/>
          </a:xfrm>
          <a:custGeom>
            <a:avLst/>
            <a:gdLst/>
            <a:ahLst/>
            <a:cxnLst/>
            <a:rect l="l" t="t" r="r" b="b"/>
            <a:pathLst>
              <a:path w="695960" h="58420">
                <a:moveTo>
                  <a:pt x="694689" y="0"/>
                </a:moveTo>
                <a:lnTo>
                  <a:pt x="0" y="41909"/>
                </a:lnTo>
                <a:lnTo>
                  <a:pt x="0" y="58419"/>
                </a:lnTo>
                <a:lnTo>
                  <a:pt x="695960" y="16509"/>
                </a:lnTo>
                <a:lnTo>
                  <a:pt x="695960" y="8889"/>
                </a:lnTo>
                <a:lnTo>
                  <a:pt x="694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450079" y="532257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40" y="0"/>
                </a:moveTo>
                <a:lnTo>
                  <a:pt x="0" y="0"/>
                </a:lnTo>
                <a:lnTo>
                  <a:pt x="1270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1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446270" y="5325109"/>
            <a:ext cx="259079" cy="209550"/>
          </a:xfrm>
          <a:custGeom>
            <a:avLst/>
            <a:gdLst/>
            <a:ahLst/>
            <a:cxnLst/>
            <a:rect l="l" t="t" r="r" b="b"/>
            <a:pathLst>
              <a:path w="259079" h="209550">
                <a:moveTo>
                  <a:pt x="10159" y="0"/>
                </a:moveTo>
                <a:lnTo>
                  <a:pt x="0" y="12699"/>
                </a:lnTo>
                <a:lnTo>
                  <a:pt x="248919" y="209549"/>
                </a:lnTo>
                <a:lnTo>
                  <a:pt x="259079" y="19684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695190" y="5528309"/>
            <a:ext cx="11430" cy="7620"/>
          </a:xfrm>
          <a:custGeom>
            <a:avLst/>
            <a:gdLst/>
            <a:ahLst/>
            <a:cxnLst/>
            <a:rect l="l" t="t" r="r" b="b"/>
            <a:pathLst>
              <a:path w="11429" h="7620">
                <a:moveTo>
                  <a:pt x="5080" y="0"/>
                </a:moveTo>
                <a:lnTo>
                  <a:pt x="0" y="6349"/>
                </a:lnTo>
                <a:lnTo>
                  <a:pt x="1270" y="7619"/>
                </a:lnTo>
                <a:lnTo>
                  <a:pt x="8889" y="7619"/>
                </a:lnTo>
                <a:lnTo>
                  <a:pt x="11430" y="507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93920" y="5013959"/>
            <a:ext cx="496570" cy="519430"/>
          </a:xfrm>
          <a:custGeom>
            <a:avLst/>
            <a:gdLst/>
            <a:ahLst/>
            <a:cxnLst/>
            <a:rect l="l" t="t" r="r" b="b"/>
            <a:pathLst>
              <a:path w="496570" h="519429">
                <a:moveTo>
                  <a:pt x="483869" y="0"/>
                </a:moveTo>
                <a:lnTo>
                  <a:pt x="0" y="507999"/>
                </a:lnTo>
                <a:lnTo>
                  <a:pt x="6350" y="514349"/>
                </a:lnTo>
                <a:lnTo>
                  <a:pt x="12700" y="519429"/>
                </a:lnTo>
                <a:lnTo>
                  <a:pt x="496569" y="11429"/>
                </a:lnTo>
                <a:lnTo>
                  <a:pt x="490219" y="6350"/>
                </a:lnTo>
                <a:lnTo>
                  <a:pt x="4838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184140" y="50177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7620" y="0"/>
                </a:moveTo>
                <a:lnTo>
                  <a:pt x="0" y="2539"/>
                </a:lnTo>
                <a:lnTo>
                  <a:pt x="6350" y="7619"/>
                </a:lnTo>
                <a:lnTo>
                  <a:pt x="7620" y="7619"/>
                </a:lnTo>
                <a:lnTo>
                  <a:pt x="7620" y="3809"/>
                </a:lnTo>
                <a:lnTo>
                  <a:pt x="8889" y="2539"/>
                </a:lnTo>
                <a:lnTo>
                  <a:pt x="8889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086350" y="4654550"/>
            <a:ext cx="105410" cy="367030"/>
          </a:xfrm>
          <a:custGeom>
            <a:avLst/>
            <a:gdLst/>
            <a:ahLst/>
            <a:cxnLst/>
            <a:rect l="l" t="t" r="r" b="b"/>
            <a:pathLst>
              <a:path w="105410" h="367029">
                <a:moveTo>
                  <a:pt x="15239" y="0"/>
                </a:moveTo>
                <a:lnTo>
                  <a:pt x="7620" y="1269"/>
                </a:lnTo>
                <a:lnTo>
                  <a:pt x="0" y="3810"/>
                </a:lnTo>
                <a:lnTo>
                  <a:pt x="90170" y="367030"/>
                </a:lnTo>
                <a:lnTo>
                  <a:pt x="97789" y="365760"/>
                </a:lnTo>
                <a:lnTo>
                  <a:pt x="105410" y="36321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086350" y="46494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0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090159" y="4420870"/>
            <a:ext cx="453390" cy="242570"/>
          </a:xfrm>
          <a:custGeom>
            <a:avLst/>
            <a:gdLst/>
            <a:ahLst/>
            <a:cxnLst/>
            <a:rect l="l" t="t" r="r" b="b"/>
            <a:pathLst>
              <a:path w="453389" h="242570">
                <a:moveTo>
                  <a:pt x="445769" y="0"/>
                </a:moveTo>
                <a:lnTo>
                  <a:pt x="0" y="228599"/>
                </a:lnTo>
                <a:lnTo>
                  <a:pt x="3810" y="234949"/>
                </a:lnTo>
                <a:lnTo>
                  <a:pt x="7619" y="242569"/>
                </a:lnTo>
                <a:lnTo>
                  <a:pt x="453389" y="13969"/>
                </a:lnTo>
                <a:lnTo>
                  <a:pt x="449579" y="6349"/>
                </a:lnTo>
                <a:lnTo>
                  <a:pt x="4457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535929" y="44196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538470" y="4419600"/>
            <a:ext cx="317500" cy="88900"/>
          </a:xfrm>
          <a:custGeom>
            <a:avLst/>
            <a:gdLst/>
            <a:ahLst/>
            <a:cxnLst/>
            <a:rect l="l" t="t" r="r" b="b"/>
            <a:pathLst>
              <a:path w="317500" h="88900">
                <a:moveTo>
                  <a:pt x="3809" y="0"/>
                </a:moveTo>
                <a:lnTo>
                  <a:pt x="1269" y="7619"/>
                </a:lnTo>
                <a:lnTo>
                  <a:pt x="0" y="16510"/>
                </a:lnTo>
                <a:lnTo>
                  <a:pt x="313689" y="88900"/>
                </a:lnTo>
                <a:lnTo>
                  <a:pt x="316229" y="81280"/>
                </a:lnTo>
                <a:lnTo>
                  <a:pt x="3175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852159" y="45008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850890" y="4328159"/>
            <a:ext cx="425450" cy="180340"/>
          </a:xfrm>
          <a:custGeom>
            <a:avLst/>
            <a:gdLst/>
            <a:ahLst/>
            <a:cxnLst/>
            <a:rect l="l" t="t" r="r" b="b"/>
            <a:pathLst>
              <a:path w="425450" h="180339">
                <a:moveTo>
                  <a:pt x="419100" y="0"/>
                </a:moveTo>
                <a:lnTo>
                  <a:pt x="0" y="165100"/>
                </a:lnTo>
                <a:lnTo>
                  <a:pt x="3810" y="172719"/>
                </a:lnTo>
                <a:lnTo>
                  <a:pt x="6350" y="180339"/>
                </a:lnTo>
                <a:lnTo>
                  <a:pt x="425450" y="15239"/>
                </a:lnTo>
                <a:lnTo>
                  <a:pt x="422910" y="761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273800" y="433577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2539" y="7620"/>
                </a:lnTo>
                <a:lnTo>
                  <a:pt x="6350" y="3810"/>
                </a:lnTo>
                <a:lnTo>
                  <a:pt x="7620" y="381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264909" y="3633470"/>
            <a:ext cx="214629" cy="703580"/>
          </a:xfrm>
          <a:custGeom>
            <a:avLst/>
            <a:gdLst/>
            <a:ahLst/>
            <a:cxnLst/>
            <a:rect l="l" t="t" r="r" b="b"/>
            <a:pathLst>
              <a:path w="214629" h="703579">
                <a:moveTo>
                  <a:pt x="199389" y="0"/>
                </a:moveTo>
                <a:lnTo>
                  <a:pt x="0" y="699769"/>
                </a:lnTo>
                <a:lnTo>
                  <a:pt x="8889" y="702309"/>
                </a:lnTo>
                <a:lnTo>
                  <a:pt x="16510" y="703579"/>
                </a:lnTo>
                <a:lnTo>
                  <a:pt x="214629" y="3809"/>
                </a:lnTo>
                <a:lnTo>
                  <a:pt x="207010" y="1269"/>
                </a:lnTo>
                <a:lnTo>
                  <a:pt x="1993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464300" y="362965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79">
                <a:moveTo>
                  <a:pt x="1270" y="0"/>
                </a:moveTo>
                <a:lnTo>
                  <a:pt x="0" y="1269"/>
                </a:lnTo>
                <a:lnTo>
                  <a:pt x="0" y="3809"/>
                </a:lnTo>
                <a:lnTo>
                  <a:pt x="7620" y="507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465570" y="3229610"/>
            <a:ext cx="389890" cy="411480"/>
          </a:xfrm>
          <a:custGeom>
            <a:avLst/>
            <a:gdLst/>
            <a:ahLst/>
            <a:cxnLst/>
            <a:rect l="l" t="t" r="r" b="b"/>
            <a:pathLst>
              <a:path w="389890" h="411479">
                <a:moveTo>
                  <a:pt x="378459" y="0"/>
                </a:moveTo>
                <a:lnTo>
                  <a:pt x="0" y="400050"/>
                </a:lnTo>
                <a:lnTo>
                  <a:pt x="6350" y="405129"/>
                </a:lnTo>
                <a:lnTo>
                  <a:pt x="12700" y="411479"/>
                </a:lnTo>
                <a:lnTo>
                  <a:pt x="389889" y="11429"/>
                </a:lnTo>
                <a:lnTo>
                  <a:pt x="3784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844030" y="32270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19">
                <a:moveTo>
                  <a:pt x="5079" y="0"/>
                </a:moveTo>
                <a:lnTo>
                  <a:pt x="2540" y="0"/>
                </a:lnTo>
                <a:lnTo>
                  <a:pt x="2540" y="1269"/>
                </a:lnTo>
                <a:lnTo>
                  <a:pt x="1270" y="1269"/>
                </a:lnTo>
                <a:lnTo>
                  <a:pt x="0" y="2539"/>
                </a:lnTo>
                <a:lnTo>
                  <a:pt x="507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849109" y="3185160"/>
            <a:ext cx="514350" cy="58419"/>
          </a:xfrm>
          <a:custGeom>
            <a:avLst/>
            <a:gdLst/>
            <a:ahLst/>
            <a:cxnLst/>
            <a:rect l="l" t="t" r="r" b="b"/>
            <a:pathLst>
              <a:path w="514350" h="58419">
                <a:moveTo>
                  <a:pt x="513080" y="0"/>
                </a:moveTo>
                <a:lnTo>
                  <a:pt x="0" y="41910"/>
                </a:lnTo>
                <a:lnTo>
                  <a:pt x="0" y="49529"/>
                </a:lnTo>
                <a:lnTo>
                  <a:pt x="1270" y="58419"/>
                </a:lnTo>
                <a:lnTo>
                  <a:pt x="514350" y="16510"/>
                </a:lnTo>
                <a:lnTo>
                  <a:pt x="513080" y="8889"/>
                </a:lnTo>
                <a:lnTo>
                  <a:pt x="513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362190" y="319151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8889" y="0"/>
                </a:moveTo>
                <a:lnTo>
                  <a:pt x="0" y="2539"/>
                </a:lnTo>
                <a:lnTo>
                  <a:pt x="1269" y="10160"/>
                </a:lnTo>
                <a:lnTo>
                  <a:pt x="5079" y="10160"/>
                </a:lnTo>
                <a:lnTo>
                  <a:pt x="7619" y="7619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263130" y="2932429"/>
            <a:ext cx="107950" cy="264160"/>
          </a:xfrm>
          <a:custGeom>
            <a:avLst/>
            <a:gdLst/>
            <a:ahLst/>
            <a:cxnLst/>
            <a:rect l="l" t="t" r="r" b="b"/>
            <a:pathLst>
              <a:path w="107950" h="264160">
                <a:moveTo>
                  <a:pt x="15240" y="0"/>
                </a:moveTo>
                <a:lnTo>
                  <a:pt x="0" y="5080"/>
                </a:lnTo>
                <a:lnTo>
                  <a:pt x="91440" y="264160"/>
                </a:lnTo>
                <a:lnTo>
                  <a:pt x="99060" y="261620"/>
                </a:lnTo>
                <a:lnTo>
                  <a:pt x="107950" y="25908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270750" y="292862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0" y="6350"/>
                </a:lnTo>
                <a:lnTo>
                  <a:pt x="7620" y="3809"/>
                </a:lnTo>
                <a:lnTo>
                  <a:pt x="7620" y="2539"/>
                </a:lnTo>
                <a:lnTo>
                  <a:pt x="6350" y="1269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6885940" y="2658110"/>
            <a:ext cx="389890" cy="283210"/>
          </a:xfrm>
          <a:custGeom>
            <a:avLst/>
            <a:gdLst/>
            <a:ahLst/>
            <a:cxnLst/>
            <a:rect l="l" t="t" r="r" b="b"/>
            <a:pathLst>
              <a:path w="389890" h="28321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379729" y="283210"/>
                </a:lnTo>
                <a:lnTo>
                  <a:pt x="389889" y="270510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6883400" y="2661920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89"/>
                </a:lnTo>
                <a:lnTo>
                  <a:pt x="2540" y="10159"/>
                </a:lnTo>
                <a:lnTo>
                  <a:pt x="7620" y="380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6883400" y="2101850"/>
            <a:ext cx="250190" cy="566420"/>
          </a:xfrm>
          <a:custGeom>
            <a:avLst/>
            <a:gdLst/>
            <a:ahLst/>
            <a:cxnLst/>
            <a:rect l="l" t="t" r="r" b="b"/>
            <a:pathLst>
              <a:path w="250190" h="566419">
                <a:moveTo>
                  <a:pt x="234950" y="0"/>
                </a:moveTo>
                <a:lnTo>
                  <a:pt x="0" y="560070"/>
                </a:lnTo>
                <a:lnTo>
                  <a:pt x="7620" y="563879"/>
                </a:lnTo>
                <a:lnTo>
                  <a:pt x="15240" y="566420"/>
                </a:lnTo>
                <a:lnTo>
                  <a:pt x="250190" y="6350"/>
                </a:lnTo>
                <a:lnTo>
                  <a:pt x="242570" y="2539"/>
                </a:lnTo>
                <a:lnTo>
                  <a:pt x="234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125969" y="209931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6350" y="0"/>
                </a:moveTo>
                <a:lnTo>
                  <a:pt x="5079" y="0"/>
                </a:lnTo>
                <a:lnTo>
                  <a:pt x="0" y="5079"/>
                </a:lnTo>
                <a:lnTo>
                  <a:pt x="7620" y="8889"/>
                </a:lnTo>
                <a:lnTo>
                  <a:pt x="762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6760209" y="1765300"/>
            <a:ext cx="370840" cy="345440"/>
          </a:xfrm>
          <a:custGeom>
            <a:avLst/>
            <a:gdLst/>
            <a:ahLst/>
            <a:cxnLst/>
            <a:rect l="l" t="t" r="r" b="b"/>
            <a:pathLst>
              <a:path w="370840" h="345439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359410" y="345439"/>
                </a:lnTo>
                <a:lnTo>
                  <a:pt x="370840" y="33401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51129" y="1695450"/>
            <a:ext cx="99060" cy="523240"/>
          </a:xfrm>
          <a:custGeom>
            <a:avLst/>
            <a:gdLst/>
            <a:ahLst/>
            <a:cxnLst/>
            <a:rect l="l" t="t" r="r" b="b"/>
            <a:pathLst>
              <a:path w="99060" h="523239">
                <a:moveTo>
                  <a:pt x="16509" y="0"/>
                </a:moveTo>
                <a:lnTo>
                  <a:pt x="8889" y="1270"/>
                </a:lnTo>
                <a:lnTo>
                  <a:pt x="0" y="2539"/>
                </a:lnTo>
                <a:lnTo>
                  <a:pt x="82549" y="523239"/>
                </a:lnTo>
                <a:lnTo>
                  <a:pt x="91440" y="521970"/>
                </a:lnTo>
                <a:lnTo>
                  <a:pt x="99059" y="52070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42570" y="2216150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127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4129" y="2214879"/>
            <a:ext cx="226060" cy="542290"/>
          </a:xfrm>
          <a:custGeom>
            <a:avLst/>
            <a:gdLst/>
            <a:ahLst/>
            <a:cxnLst/>
            <a:rect l="l" t="t" r="r" b="b"/>
            <a:pathLst>
              <a:path w="226060" h="542289">
                <a:moveTo>
                  <a:pt x="210820" y="0"/>
                </a:moveTo>
                <a:lnTo>
                  <a:pt x="0" y="535940"/>
                </a:lnTo>
                <a:lnTo>
                  <a:pt x="7620" y="539750"/>
                </a:lnTo>
                <a:lnTo>
                  <a:pt x="15240" y="542290"/>
                </a:lnTo>
                <a:lnTo>
                  <a:pt x="226060" y="5080"/>
                </a:lnTo>
                <a:lnTo>
                  <a:pt x="210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22859" y="275082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1269" y="0"/>
                </a:moveTo>
                <a:lnTo>
                  <a:pt x="0" y="1269"/>
                </a:lnTo>
                <a:lnTo>
                  <a:pt x="0" y="3809"/>
                </a:lnTo>
                <a:lnTo>
                  <a:pt x="8890" y="380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2859" y="2753360"/>
            <a:ext cx="148590" cy="882650"/>
          </a:xfrm>
          <a:custGeom>
            <a:avLst/>
            <a:gdLst/>
            <a:ahLst/>
            <a:cxnLst/>
            <a:rect l="l" t="t" r="r" b="b"/>
            <a:pathLst>
              <a:path w="148590" h="882650">
                <a:moveTo>
                  <a:pt x="16509" y="0"/>
                </a:moveTo>
                <a:lnTo>
                  <a:pt x="8889" y="1269"/>
                </a:lnTo>
                <a:lnTo>
                  <a:pt x="0" y="1269"/>
                </a:lnTo>
                <a:lnTo>
                  <a:pt x="132079" y="882650"/>
                </a:lnTo>
                <a:lnTo>
                  <a:pt x="139700" y="881379"/>
                </a:lnTo>
                <a:lnTo>
                  <a:pt x="148590" y="8801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154939" y="36347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7620" y="0"/>
                </a:moveTo>
                <a:lnTo>
                  <a:pt x="0" y="127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157479" y="3628390"/>
            <a:ext cx="534670" cy="480059"/>
          </a:xfrm>
          <a:custGeom>
            <a:avLst/>
            <a:gdLst/>
            <a:ahLst/>
            <a:cxnLst/>
            <a:rect l="l" t="t" r="r" b="b"/>
            <a:pathLst>
              <a:path w="534670" h="480060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524510" y="480060"/>
                </a:lnTo>
                <a:lnTo>
                  <a:pt x="534670" y="46736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81990" y="410210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6350"/>
                </a:lnTo>
                <a:lnTo>
                  <a:pt x="253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84530" y="4094479"/>
            <a:ext cx="748030" cy="308610"/>
          </a:xfrm>
          <a:custGeom>
            <a:avLst/>
            <a:gdLst/>
            <a:ahLst/>
            <a:cxnLst/>
            <a:rect l="l" t="t" r="r" b="b"/>
            <a:pathLst>
              <a:path w="748030" h="308610">
                <a:moveTo>
                  <a:pt x="5079" y="0"/>
                </a:moveTo>
                <a:lnTo>
                  <a:pt x="0" y="15240"/>
                </a:lnTo>
                <a:lnTo>
                  <a:pt x="742950" y="308610"/>
                </a:lnTo>
                <a:lnTo>
                  <a:pt x="748030" y="29337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1427480" y="439547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2539" y="0"/>
                </a:moveTo>
                <a:lnTo>
                  <a:pt x="0" y="7619"/>
                </a:lnTo>
                <a:lnTo>
                  <a:pt x="1269" y="8889"/>
                </a:lnTo>
                <a:lnTo>
                  <a:pt x="2539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1428750" y="4309109"/>
            <a:ext cx="889000" cy="95250"/>
          </a:xfrm>
          <a:custGeom>
            <a:avLst/>
            <a:gdLst/>
            <a:ahLst/>
            <a:cxnLst/>
            <a:rect l="l" t="t" r="r" b="b"/>
            <a:pathLst>
              <a:path w="889000" h="95250">
                <a:moveTo>
                  <a:pt x="887730" y="0"/>
                </a:moveTo>
                <a:lnTo>
                  <a:pt x="0" y="78739"/>
                </a:lnTo>
                <a:lnTo>
                  <a:pt x="1269" y="86359"/>
                </a:lnTo>
                <a:lnTo>
                  <a:pt x="1269" y="95250"/>
                </a:lnTo>
                <a:lnTo>
                  <a:pt x="889000" y="16509"/>
                </a:lnTo>
                <a:lnTo>
                  <a:pt x="889000" y="8889"/>
                </a:lnTo>
                <a:lnTo>
                  <a:pt x="887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316479" y="430910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0"/>
                </a:lnTo>
                <a:lnTo>
                  <a:pt x="1269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09" y="126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311400" y="4311650"/>
            <a:ext cx="511809" cy="471170"/>
          </a:xfrm>
          <a:custGeom>
            <a:avLst/>
            <a:gdLst/>
            <a:ahLst/>
            <a:cxnLst/>
            <a:rect l="l" t="t" r="r" b="b"/>
            <a:pathLst>
              <a:path w="511810" h="471170">
                <a:moveTo>
                  <a:pt x="11430" y="0"/>
                </a:moveTo>
                <a:lnTo>
                  <a:pt x="6350" y="6350"/>
                </a:lnTo>
                <a:lnTo>
                  <a:pt x="0" y="11430"/>
                </a:lnTo>
                <a:lnTo>
                  <a:pt x="500380" y="471169"/>
                </a:lnTo>
                <a:lnTo>
                  <a:pt x="505460" y="464819"/>
                </a:lnTo>
                <a:lnTo>
                  <a:pt x="511810" y="458469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2816860" y="477012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89" h="10160">
                <a:moveTo>
                  <a:pt x="6350" y="0"/>
                </a:moveTo>
                <a:lnTo>
                  <a:pt x="0" y="6349"/>
                </a:lnTo>
                <a:lnTo>
                  <a:pt x="7619" y="10159"/>
                </a:lnTo>
                <a:lnTo>
                  <a:pt x="8889" y="7619"/>
                </a:lnTo>
                <a:lnTo>
                  <a:pt x="8889" y="3809"/>
                </a:lnTo>
                <a:lnTo>
                  <a:pt x="635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647950" y="4772659"/>
            <a:ext cx="176530" cy="303530"/>
          </a:xfrm>
          <a:custGeom>
            <a:avLst/>
            <a:gdLst/>
            <a:ahLst/>
            <a:cxnLst/>
            <a:rect l="l" t="t" r="r" b="b"/>
            <a:pathLst>
              <a:path w="176530" h="303529">
                <a:moveTo>
                  <a:pt x="162560" y="0"/>
                </a:moveTo>
                <a:lnTo>
                  <a:pt x="0" y="294639"/>
                </a:lnTo>
                <a:lnTo>
                  <a:pt x="7619" y="298450"/>
                </a:lnTo>
                <a:lnTo>
                  <a:pt x="15239" y="303529"/>
                </a:lnTo>
                <a:lnTo>
                  <a:pt x="176530" y="7619"/>
                </a:lnTo>
                <a:lnTo>
                  <a:pt x="168910" y="3809"/>
                </a:lnTo>
                <a:lnTo>
                  <a:pt x="16256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1473200" y="4898390"/>
            <a:ext cx="365760" cy="205740"/>
          </a:xfrm>
          <a:custGeom>
            <a:avLst/>
            <a:gdLst/>
            <a:ahLst/>
            <a:cxnLst/>
            <a:rect l="l" t="t" r="r" b="b"/>
            <a:pathLst>
              <a:path w="365760" h="205739">
                <a:moveTo>
                  <a:pt x="7619" y="0"/>
                </a:moveTo>
                <a:lnTo>
                  <a:pt x="3809" y="6350"/>
                </a:lnTo>
                <a:lnTo>
                  <a:pt x="0" y="13970"/>
                </a:lnTo>
                <a:lnTo>
                  <a:pt x="356869" y="205740"/>
                </a:lnTo>
                <a:lnTo>
                  <a:pt x="361950" y="199390"/>
                </a:lnTo>
                <a:lnTo>
                  <a:pt x="365760" y="1917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1473200" y="4897120"/>
            <a:ext cx="7620" cy="7620"/>
          </a:xfrm>
          <a:custGeom>
            <a:avLst/>
            <a:gdLst/>
            <a:ahLst/>
            <a:cxnLst/>
            <a:rect l="l" t="t" r="r" b="b"/>
            <a:pathLst>
              <a:path w="7619" h="7620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3809" y="761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200150" y="4898390"/>
            <a:ext cx="281940" cy="205740"/>
          </a:xfrm>
          <a:custGeom>
            <a:avLst/>
            <a:gdLst/>
            <a:ahLst/>
            <a:cxnLst/>
            <a:rect l="l" t="t" r="r" b="b"/>
            <a:pathLst>
              <a:path w="281940" h="205739">
                <a:moveTo>
                  <a:pt x="273050" y="0"/>
                </a:moveTo>
                <a:lnTo>
                  <a:pt x="0" y="191770"/>
                </a:lnTo>
                <a:lnTo>
                  <a:pt x="3809" y="199390"/>
                </a:lnTo>
                <a:lnTo>
                  <a:pt x="8890" y="205740"/>
                </a:lnTo>
                <a:lnTo>
                  <a:pt x="281940" y="13970"/>
                </a:lnTo>
                <a:lnTo>
                  <a:pt x="276859" y="6350"/>
                </a:lnTo>
                <a:lnTo>
                  <a:pt x="2730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196339" y="5090159"/>
            <a:ext cx="7620" cy="11430"/>
          </a:xfrm>
          <a:custGeom>
            <a:avLst/>
            <a:gdLst/>
            <a:ahLst/>
            <a:cxnLst/>
            <a:rect l="l" t="t" r="r" b="b"/>
            <a:pathLst>
              <a:path w="7619" h="11429">
                <a:moveTo>
                  <a:pt x="3809" y="0"/>
                </a:moveTo>
                <a:lnTo>
                  <a:pt x="2540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09"/>
                </a:lnTo>
                <a:lnTo>
                  <a:pt x="0" y="10159"/>
                </a:lnTo>
                <a:lnTo>
                  <a:pt x="1269" y="11429"/>
                </a:lnTo>
                <a:lnTo>
                  <a:pt x="7619" y="761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197610" y="5092700"/>
            <a:ext cx="355600" cy="614680"/>
          </a:xfrm>
          <a:custGeom>
            <a:avLst/>
            <a:gdLst/>
            <a:ahLst/>
            <a:cxnLst/>
            <a:rect l="l" t="t" r="r" b="b"/>
            <a:pathLst>
              <a:path w="355600" h="614679">
                <a:moveTo>
                  <a:pt x="13970" y="0"/>
                </a:moveTo>
                <a:lnTo>
                  <a:pt x="6350" y="5080"/>
                </a:lnTo>
                <a:lnTo>
                  <a:pt x="0" y="8889"/>
                </a:lnTo>
                <a:lnTo>
                  <a:pt x="341630" y="614680"/>
                </a:lnTo>
                <a:lnTo>
                  <a:pt x="347980" y="610869"/>
                </a:lnTo>
                <a:lnTo>
                  <a:pt x="355600" y="60706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545589" y="5699759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19" y="0"/>
                </a:moveTo>
                <a:lnTo>
                  <a:pt x="0" y="3809"/>
                </a:lnTo>
                <a:lnTo>
                  <a:pt x="8890" y="3809"/>
                </a:lnTo>
                <a:lnTo>
                  <a:pt x="8890" y="253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560830" y="5703570"/>
            <a:ext cx="0" cy="605790"/>
          </a:xfrm>
          <a:custGeom>
            <a:avLst/>
            <a:gdLst/>
            <a:ahLst/>
            <a:cxnLst/>
            <a:rect l="l" t="t" r="r" b="b"/>
            <a:pathLst>
              <a:path h="605789">
                <a:moveTo>
                  <a:pt x="0" y="0"/>
                </a:moveTo>
                <a:lnTo>
                  <a:pt x="0" y="605789"/>
                </a:lnTo>
              </a:path>
            </a:pathLst>
          </a:custGeom>
          <a:ln w="4572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1567180" y="63080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0" y="1270"/>
                </a:lnTo>
                <a:lnTo>
                  <a:pt x="0" y="3810"/>
                </a:lnTo>
                <a:lnTo>
                  <a:pt x="5079" y="889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572260" y="6300470"/>
            <a:ext cx="861060" cy="336550"/>
          </a:xfrm>
          <a:custGeom>
            <a:avLst/>
            <a:gdLst/>
            <a:ahLst/>
            <a:cxnLst/>
            <a:rect l="l" t="t" r="r" b="b"/>
            <a:pathLst>
              <a:path w="861060" h="336550">
                <a:moveTo>
                  <a:pt x="6350" y="0"/>
                </a:moveTo>
                <a:lnTo>
                  <a:pt x="3809" y="7619"/>
                </a:lnTo>
                <a:lnTo>
                  <a:pt x="0" y="16509"/>
                </a:lnTo>
                <a:lnTo>
                  <a:pt x="854710" y="336549"/>
                </a:lnTo>
                <a:lnTo>
                  <a:pt x="857250" y="328929"/>
                </a:lnTo>
                <a:lnTo>
                  <a:pt x="861060" y="32130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2426970" y="6629400"/>
            <a:ext cx="10160" cy="8890"/>
          </a:xfrm>
          <a:custGeom>
            <a:avLst/>
            <a:gdLst/>
            <a:ahLst/>
            <a:cxnLst/>
            <a:rect l="l" t="t" r="r" b="b"/>
            <a:pathLst>
              <a:path w="10160" h="8890">
                <a:moveTo>
                  <a:pt x="5080" y="7620"/>
                </a:moveTo>
                <a:lnTo>
                  <a:pt x="1269" y="7620"/>
                </a:lnTo>
                <a:lnTo>
                  <a:pt x="2540" y="8889"/>
                </a:lnTo>
                <a:lnTo>
                  <a:pt x="3810" y="8889"/>
                </a:lnTo>
                <a:lnTo>
                  <a:pt x="5080" y="7620"/>
                </a:lnTo>
                <a:close/>
              </a:path>
              <a:path w="10160" h="8890">
                <a:moveTo>
                  <a:pt x="2540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8890" y="6350"/>
                </a:lnTo>
                <a:lnTo>
                  <a:pt x="10160" y="507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2423160" y="6330950"/>
            <a:ext cx="224790" cy="303530"/>
          </a:xfrm>
          <a:custGeom>
            <a:avLst/>
            <a:gdLst/>
            <a:ahLst/>
            <a:cxnLst/>
            <a:rect l="l" t="t" r="r" b="b"/>
            <a:pathLst>
              <a:path w="224789" h="303529">
                <a:moveTo>
                  <a:pt x="210819" y="0"/>
                </a:moveTo>
                <a:lnTo>
                  <a:pt x="0" y="293370"/>
                </a:lnTo>
                <a:lnTo>
                  <a:pt x="6350" y="298450"/>
                </a:lnTo>
                <a:lnTo>
                  <a:pt x="13969" y="303530"/>
                </a:lnTo>
                <a:lnTo>
                  <a:pt x="224789" y="8890"/>
                </a:lnTo>
                <a:lnTo>
                  <a:pt x="218439" y="5079"/>
                </a:lnTo>
                <a:lnTo>
                  <a:pt x="2108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2633979" y="6327140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5080" y="0"/>
                </a:moveTo>
                <a:lnTo>
                  <a:pt x="3809" y="1270"/>
                </a:lnTo>
                <a:lnTo>
                  <a:pt x="2539" y="1270"/>
                </a:lnTo>
                <a:lnTo>
                  <a:pt x="0" y="3810"/>
                </a:lnTo>
                <a:lnTo>
                  <a:pt x="7619" y="889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2639060" y="6129020"/>
            <a:ext cx="692150" cy="214629"/>
          </a:xfrm>
          <a:custGeom>
            <a:avLst/>
            <a:gdLst/>
            <a:ahLst/>
            <a:cxnLst/>
            <a:rect l="l" t="t" r="r" b="b"/>
            <a:pathLst>
              <a:path w="692150" h="214629">
                <a:moveTo>
                  <a:pt x="687069" y="0"/>
                </a:moveTo>
                <a:lnTo>
                  <a:pt x="0" y="198119"/>
                </a:lnTo>
                <a:lnTo>
                  <a:pt x="2539" y="207009"/>
                </a:lnTo>
                <a:lnTo>
                  <a:pt x="3809" y="214629"/>
                </a:lnTo>
                <a:lnTo>
                  <a:pt x="692150" y="15239"/>
                </a:lnTo>
                <a:lnTo>
                  <a:pt x="6870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3326129" y="612902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0" y="0"/>
                </a:lnTo>
                <a:lnTo>
                  <a:pt x="254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3326129" y="6129020"/>
            <a:ext cx="850900" cy="278130"/>
          </a:xfrm>
          <a:custGeom>
            <a:avLst/>
            <a:gdLst/>
            <a:ahLst/>
            <a:cxnLst/>
            <a:rect l="l" t="t" r="r" b="b"/>
            <a:pathLst>
              <a:path w="850900" h="278129">
                <a:moveTo>
                  <a:pt x="5080" y="0"/>
                </a:moveTo>
                <a:lnTo>
                  <a:pt x="0" y="15239"/>
                </a:lnTo>
                <a:lnTo>
                  <a:pt x="845820" y="278129"/>
                </a:lnTo>
                <a:lnTo>
                  <a:pt x="848360" y="270509"/>
                </a:lnTo>
                <a:lnTo>
                  <a:pt x="850900" y="261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4171950" y="6399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4173220" y="6153150"/>
            <a:ext cx="975360" cy="254000"/>
          </a:xfrm>
          <a:custGeom>
            <a:avLst/>
            <a:gdLst/>
            <a:ahLst/>
            <a:cxnLst/>
            <a:rect l="l" t="t" r="r" b="b"/>
            <a:pathLst>
              <a:path w="975360" h="254000">
                <a:moveTo>
                  <a:pt x="971550" y="0"/>
                </a:moveTo>
                <a:lnTo>
                  <a:pt x="0" y="237490"/>
                </a:lnTo>
                <a:lnTo>
                  <a:pt x="1269" y="246379"/>
                </a:lnTo>
                <a:lnTo>
                  <a:pt x="3809" y="254000"/>
                </a:lnTo>
                <a:lnTo>
                  <a:pt x="975359" y="15240"/>
                </a:lnTo>
                <a:lnTo>
                  <a:pt x="972819" y="7620"/>
                </a:lnTo>
                <a:lnTo>
                  <a:pt x="9715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5144770" y="61531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0"/>
                </a:lnTo>
                <a:lnTo>
                  <a:pt x="1269" y="762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5142229" y="6153150"/>
            <a:ext cx="358140" cy="190500"/>
          </a:xfrm>
          <a:custGeom>
            <a:avLst/>
            <a:gdLst/>
            <a:ahLst/>
            <a:cxnLst/>
            <a:rect l="l" t="t" r="r" b="b"/>
            <a:pathLst>
              <a:path w="358139" h="190500">
                <a:moveTo>
                  <a:pt x="7620" y="0"/>
                </a:moveTo>
                <a:lnTo>
                  <a:pt x="0" y="15240"/>
                </a:lnTo>
                <a:lnTo>
                  <a:pt x="351790" y="190500"/>
                </a:lnTo>
                <a:lnTo>
                  <a:pt x="355600" y="182879"/>
                </a:lnTo>
                <a:lnTo>
                  <a:pt x="358140" y="17525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5494020" y="6336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3809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492750" y="5894070"/>
            <a:ext cx="673100" cy="448309"/>
          </a:xfrm>
          <a:custGeom>
            <a:avLst/>
            <a:gdLst/>
            <a:ahLst/>
            <a:cxnLst/>
            <a:rect l="l" t="t" r="r" b="b"/>
            <a:pathLst>
              <a:path w="673100" h="448310">
                <a:moveTo>
                  <a:pt x="662939" y="0"/>
                </a:moveTo>
                <a:lnTo>
                  <a:pt x="0" y="434339"/>
                </a:lnTo>
                <a:lnTo>
                  <a:pt x="5079" y="441959"/>
                </a:lnTo>
                <a:lnTo>
                  <a:pt x="8889" y="448309"/>
                </a:lnTo>
                <a:lnTo>
                  <a:pt x="673100" y="12699"/>
                </a:lnTo>
                <a:lnTo>
                  <a:pt x="6629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6160770" y="5900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6154420" y="5360670"/>
            <a:ext cx="431800" cy="544830"/>
          </a:xfrm>
          <a:custGeom>
            <a:avLst/>
            <a:gdLst/>
            <a:ahLst/>
            <a:cxnLst/>
            <a:rect l="l" t="t" r="r" b="b"/>
            <a:pathLst>
              <a:path w="431800" h="544829">
                <a:moveTo>
                  <a:pt x="419100" y="0"/>
                </a:moveTo>
                <a:lnTo>
                  <a:pt x="0" y="534669"/>
                </a:lnTo>
                <a:lnTo>
                  <a:pt x="12700" y="544829"/>
                </a:lnTo>
                <a:lnTo>
                  <a:pt x="431800" y="1015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6573519" y="535685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5079" y="0"/>
                </a:lnTo>
                <a:lnTo>
                  <a:pt x="3809" y="1269"/>
                </a:lnTo>
                <a:lnTo>
                  <a:pt x="2539" y="1269"/>
                </a:lnTo>
                <a:lnTo>
                  <a:pt x="0" y="3809"/>
                </a:lnTo>
                <a:lnTo>
                  <a:pt x="635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579869" y="5370829"/>
            <a:ext cx="387350" cy="0"/>
          </a:xfrm>
          <a:custGeom>
            <a:avLst/>
            <a:gdLst/>
            <a:ahLst/>
            <a:cxnLst/>
            <a:rect l="l" t="t" r="r" b="b"/>
            <a:pathLst>
              <a:path w="387350">
                <a:moveTo>
                  <a:pt x="0" y="0"/>
                </a:moveTo>
                <a:lnTo>
                  <a:pt x="387350" y="0"/>
                </a:lnTo>
              </a:path>
            </a:pathLst>
          </a:custGeom>
          <a:ln w="2794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967219" y="536829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2539" y="0"/>
                </a:moveTo>
                <a:lnTo>
                  <a:pt x="0" y="0"/>
                </a:lnTo>
                <a:lnTo>
                  <a:pt x="0" y="8890"/>
                </a:lnTo>
                <a:lnTo>
                  <a:pt x="5079" y="1270"/>
                </a:lnTo>
                <a:lnTo>
                  <a:pt x="2539" y="127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962140" y="5369559"/>
            <a:ext cx="303530" cy="215900"/>
          </a:xfrm>
          <a:custGeom>
            <a:avLst/>
            <a:gdLst/>
            <a:ahLst/>
            <a:cxnLst/>
            <a:rect l="l" t="t" r="r" b="b"/>
            <a:pathLst>
              <a:path w="303529" h="21590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294639" y="215899"/>
                </a:lnTo>
                <a:lnTo>
                  <a:pt x="298450" y="208279"/>
                </a:lnTo>
                <a:lnTo>
                  <a:pt x="303529" y="20192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256780" y="557784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7620" y="7620"/>
                </a:moveTo>
                <a:lnTo>
                  <a:pt x="1270" y="7620"/>
                </a:lnTo>
                <a:lnTo>
                  <a:pt x="1270" y="8890"/>
                </a:lnTo>
                <a:lnTo>
                  <a:pt x="6350" y="8890"/>
                </a:lnTo>
                <a:lnTo>
                  <a:pt x="7620" y="7620"/>
                </a:lnTo>
                <a:close/>
              </a:path>
              <a:path w="8890" h="8889">
                <a:moveTo>
                  <a:pt x="3810" y="0"/>
                </a:moveTo>
                <a:lnTo>
                  <a:pt x="0" y="7620"/>
                </a:lnTo>
                <a:lnTo>
                  <a:pt x="8890" y="762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256780" y="5090159"/>
            <a:ext cx="740410" cy="495300"/>
          </a:xfrm>
          <a:custGeom>
            <a:avLst/>
            <a:gdLst/>
            <a:ahLst/>
            <a:cxnLst/>
            <a:rect l="l" t="t" r="r" b="b"/>
            <a:pathLst>
              <a:path w="740409" h="495300">
                <a:moveTo>
                  <a:pt x="731520" y="0"/>
                </a:moveTo>
                <a:lnTo>
                  <a:pt x="0" y="481329"/>
                </a:lnTo>
                <a:lnTo>
                  <a:pt x="3810" y="487679"/>
                </a:lnTo>
                <a:lnTo>
                  <a:pt x="8890" y="495299"/>
                </a:lnTo>
                <a:lnTo>
                  <a:pt x="740410" y="13969"/>
                </a:lnTo>
                <a:lnTo>
                  <a:pt x="736600" y="7619"/>
                </a:lnTo>
                <a:lnTo>
                  <a:pt x="7315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988300" y="50888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2540" y="0"/>
                </a:lnTo>
                <a:lnTo>
                  <a:pt x="1270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992109" y="5088890"/>
            <a:ext cx="619760" cy="85090"/>
          </a:xfrm>
          <a:custGeom>
            <a:avLst/>
            <a:gdLst/>
            <a:ahLst/>
            <a:cxnLst/>
            <a:rect l="l" t="t" r="r" b="b"/>
            <a:pathLst>
              <a:path w="619759" h="85089">
                <a:moveTo>
                  <a:pt x="2540" y="0"/>
                </a:moveTo>
                <a:lnTo>
                  <a:pt x="1270" y="8890"/>
                </a:lnTo>
                <a:lnTo>
                  <a:pt x="0" y="16510"/>
                </a:lnTo>
                <a:lnTo>
                  <a:pt x="617220" y="85090"/>
                </a:lnTo>
                <a:lnTo>
                  <a:pt x="618490" y="76200"/>
                </a:lnTo>
                <a:lnTo>
                  <a:pt x="619760" y="6858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8609330" y="516509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90"/>
                </a:lnTo>
                <a:lnTo>
                  <a:pt x="2540" y="8890"/>
                </a:lnTo>
                <a:lnTo>
                  <a:pt x="3810" y="762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8608059" y="4973320"/>
            <a:ext cx="525780" cy="199390"/>
          </a:xfrm>
          <a:custGeom>
            <a:avLst/>
            <a:gdLst/>
            <a:ahLst/>
            <a:cxnLst/>
            <a:rect l="l" t="t" r="r" b="b"/>
            <a:pathLst>
              <a:path w="525779" h="199389">
                <a:moveTo>
                  <a:pt x="520700" y="0"/>
                </a:moveTo>
                <a:lnTo>
                  <a:pt x="0" y="184149"/>
                </a:lnTo>
                <a:lnTo>
                  <a:pt x="5080" y="199389"/>
                </a:lnTo>
                <a:lnTo>
                  <a:pt x="525780" y="16509"/>
                </a:lnTo>
                <a:lnTo>
                  <a:pt x="523240" y="7619"/>
                </a:lnTo>
                <a:lnTo>
                  <a:pt x="520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77190" y="1813560"/>
            <a:ext cx="393700" cy="541020"/>
          </a:xfrm>
          <a:custGeom>
            <a:avLst/>
            <a:gdLst/>
            <a:ahLst/>
            <a:cxnLst/>
            <a:rect l="l" t="t" r="r" b="b"/>
            <a:pathLst>
              <a:path w="393700" h="541019">
                <a:moveTo>
                  <a:pt x="381000" y="0"/>
                </a:moveTo>
                <a:lnTo>
                  <a:pt x="0" y="532129"/>
                </a:lnTo>
                <a:lnTo>
                  <a:pt x="6350" y="537210"/>
                </a:lnTo>
                <a:lnTo>
                  <a:pt x="12700" y="541019"/>
                </a:lnTo>
                <a:lnTo>
                  <a:pt x="393700" y="7619"/>
                </a:lnTo>
                <a:lnTo>
                  <a:pt x="381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375920" y="234568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1269" y="0"/>
                </a:moveTo>
                <a:lnTo>
                  <a:pt x="1269" y="2539"/>
                </a:lnTo>
                <a:lnTo>
                  <a:pt x="0" y="3810"/>
                </a:lnTo>
                <a:lnTo>
                  <a:pt x="0" y="6350"/>
                </a:lnTo>
                <a:lnTo>
                  <a:pt x="7619" y="508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375920" y="2349500"/>
            <a:ext cx="144780" cy="772160"/>
          </a:xfrm>
          <a:custGeom>
            <a:avLst/>
            <a:gdLst/>
            <a:ahLst/>
            <a:cxnLst/>
            <a:rect l="l" t="t" r="r" b="b"/>
            <a:pathLst>
              <a:path w="144779" h="772160">
                <a:moveTo>
                  <a:pt x="15239" y="0"/>
                </a:moveTo>
                <a:lnTo>
                  <a:pt x="0" y="2539"/>
                </a:lnTo>
                <a:lnTo>
                  <a:pt x="130809" y="772160"/>
                </a:lnTo>
                <a:lnTo>
                  <a:pt x="138429" y="770889"/>
                </a:lnTo>
                <a:lnTo>
                  <a:pt x="144779" y="76962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506730" y="312038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1270"/>
                </a:lnTo>
                <a:lnTo>
                  <a:pt x="0" y="3810"/>
                </a:lnTo>
                <a:lnTo>
                  <a:pt x="2540" y="6350"/>
                </a:lnTo>
                <a:lnTo>
                  <a:pt x="3810" y="635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511809" y="3112770"/>
            <a:ext cx="259079" cy="97790"/>
          </a:xfrm>
          <a:custGeom>
            <a:avLst/>
            <a:gdLst/>
            <a:ahLst/>
            <a:cxnLst/>
            <a:rect l="l" t="t" r="r" b="b"/>
            <a:pathLst>
              <a:path w="259079" h="97789">
                <a:moveTo>
                  <a:pt x="3810" y="0"/>
                </a:moveTo>
                <a:lnTo>
                  <a:pt x="2540" y="7619"/>
                </a:lnTo>
                <a:lnTo>
                  <a:pt x="0" y="15239"/>
                </a:lnTo>
                <a:lnTo>
                  <a:pt x="255270" y="97789"/>
                </a:lnTo>
                <a:lnTo>
                  <a:pt x="257810" y="90169"/>
                </a:lnTo>
                <a:lnTo>
                  <a:pt x="259080" y="838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769619" y="3196589"/>
            <a:ext cx="5080" cy="6350"/>
          </a:xfrm>
          <a:custGeom>
            <a:avLst/>
            <a:gdLst/>
            <a:ahLst/>
            <a:cxnLst/>
            <a:rect l="l" t="t" r="r" b="b"/>
            <a:pathLst>
              <a:path w="5079" h="6350">
                <a:moveTo>
                  <a:pt x="3809" y="0"/>
                </a:moveTo>
                <a:lnTo>
                  <a:pt x="1270" y="0"/>
                </a:lnTo>
                <a:lnTo>
                  <a:pt x="0" y="6350"/>
                </a:lnTo>
                <a:lnTo>
                  <a:pt x="507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764540" y="3197860"/>
            <a:ext cx="374650" cy="350520"/>
          </a:xfrm>
          <a:custGeom>
            <a:avLst/>
            <a:gdLst/>
            <a:ahLst/>
            <a:cxnLst/>
            <a:rect l="l" t="t" r="r" b="b"/>
            <a:pathLst>
              <a:path w="374650" h="350520">
                <a:moveTo>
                  <a:pt x="10159" y="0"/>
                </a:moveTo>
                <a:lnTo>
                  <a:pt x="5079" y="5079"/>
                </a:lnTo>
                <a:lnTo>
                  <a:pt x="0" y="11429"/>
                </a:lnTo>
                <a:lnTo>
                  <a:pt x="364490" y="350519"/>
                </a:lnTo>
                <a:lnTo>
                  <a:pt x="369569" y="345439"/>
                </a:lnTo>
                <a:lnTo>
                  <a:pt x="374650" y="33908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1134110" y="35369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5080" y="0"/>
                </a:moveTo>
                <a:lnTo>
                  <a:pt x="0" y="6350"/>
                </a:lnTo>
                <a:lnTo>
                  <a:pt x="7620" y="3810"/>
                </a:lnTo>
                <a:lnTo>
                  <a:pt x="7620" y="253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1127760" y="3540759"/>
            <a:ext cx="147320" cy="566420"/>
          </a:xfrm>
          <a:custGeom>
            <a:avLst/>
            <a:gdLst/>
            <a:ahLst/>
            <a:cxnLst/>
            <a:rect l="l" t="t" r="r" b="b"/>
            <a:pathLst>
              <a:path w="147319" h="566420">
                <a:moveTo>
                  <a:pt x="13970" y="0"/>
                </a:moveTo>
                <a:lnTo>
                  <a:pt x="6350" y="2539"/>
                </a:lnTo>
                <a:lnTo>
                  <a:pt x="0" y="3810"/>
                </a:lnTo>
                <a:lnTo>
                  <a:pt x="133350" y="566419"/>
                </a:lnTo>
                <a:lnTo>
                  <a:pt x="139700" y="563879"/>
                </a:lnTo>
                <a:lnTo>
                  <a:pt x="147320" y="56260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1261110" y="41046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5080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1266189" y="4097020"/>
            <a:ext cx="450850" cy="107950"/>
          </a:xfrm>
          <a:custGeom>
            <a:avLst/>
            <a:gdLst/>
            <a:ahLst/>
            <a:cxnLst/>
            <a:rect l="l" t="t" r="r" b="b"/>
            <a:pathLst>
              <a:path w="450850" h="107950">
                <a:moveTo>
                  <a:pt x="2540" y="0"/>
                </a:moveTo>
                <a:lnTo>
                  <a:pt x="0" y="15239"/>
                </a:lnTo>
                <a:lnTo>
                  <a:pt x="448309" y="107949"/>
                </a:lnTo>
                <a:lnTo>
                  <a:pt x="450849" y="927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1714500" y="419735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1269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1713229" y="3952240"/>
            <a:ext cx="670560" cy="251460"/>
          </a:xfrm>
          <a:custGeom>
            <a:avLst/>
            <a:gdLst/>
            <a:ahLst/>
            <a:cxnLst/>
            <a:rect l="l" t="t" r="r" b="b"/>
            <a:pathLst>
              <a:path w="670560" h="251460">
                <a:moveTo>
                  <a:pt x="665480" y="0"/>
                </a:moveTo>
                <a:lnTo>
                  <a:pt x="0" y="237490"/>
                </a:lnTo>
                <a:lnTo>
                  <a:pt x="2539" y="245110"/>
                </a:lnTo>
                <a:lnTo>
                  <a:pt x="5080" y="251460"/>
                </a:lnTo>
                <a:lnTo>
                  <a:pt x="670559" y="13970"/>
                </a:lnTo>
                <a:lnTo>
                  <a:pt x="668019" y="6350"/>
                </a:lnTo>
                <a:lnTo>
                  <a:pt x="6654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2373629" y="3950970"/>
            <a:ext cx="91439" cy="24384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2457450" y="4203065"/>
            <a:ext cx="500380" cy="0"/>
          </a:xfrm>
          <a:custGeom>
            <a:avLst/>
            <a:gdLst/>
            <a:ahLst/>
            <a:cxnLst/>
            <a:rect l="l" t="t" r="r" b="b"/>
            <a:pathLst>
              <a:path w="500380">
                <a:moveTo>
                  <a:pt x="0" y="0"/>
                </a:moveTo>
                <a:lnTo>
                  <a:pt x="500380" y="0"/>
                </a:lnTo>
              </a:path>
            </a:pathLst>
          </a:custGeom>
          <a:ln w="4699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2956560" y="4211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1269" y="0"/>
                </a:moveTo>
                <a:lnTo>
                  <a:pt x="0" y="7619"/>
                </a:lnTo>
                <a:lnTo>
                  <a:pt x="6350" y="3809"/>
                </a:lnTo>
                <a:lnTo>
                  <a:pt x="5079" y="2539"/>
                </a:lnTo>
                <a:lnTo>
                  <a:pt x="5079" y="1269"/>
                </a:lnTo>
                <a:lnTo>
                  <a:pt x="2539" y="126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2951479" y="4215129"/>
            <a:ext cx="394970" cy="567690"/>
          </a:xfrm>
          <a:custGeom>
            <a:avLst/>
            <a:gdLst/>
            <a:ahLst/>
            <a:cxnLst/>
            <a:rect l="l" t="t" r="r" b="b"/>
            <a:pathLst>
              <a:path w="394970" h="567689">
                <a:moveTo>
                  <a:pt x="11430" y="0"/>
                </a:moveTo>
                <a:lnTo>
                  <a:pt x="5080" y="3810"/>
                </a:lnTo>
                <a:lnTo>
                  <a:pt x="0" y="8890"/>
                </a:lnTo>
                <a:lnTo>
                  <a:pt x="382269" y="567690"/>
                </a:lnTo>
                <a:lnTo>
                  <a:pt x="388619" y="562610"/>
                </a:lnTo>
                <a:lnTo>
                  <a:pt x="394969" y="55880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3340100" y="4773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635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6350" y="254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3025139" y="4773929"/>
            <a:ext cx="321310" cy="486409"/>
          </a:xfrm>
          <a:custGeom>
            <a:avLst/>
            <a:gdLst/>
            <a:ahLst/>
            <a:cxnLst/>
            <a:rect l="l" t="t" r="r" b="b"/>
            <a:pathLst>
              <a:path w="321310" h="486410">
                <a:moveTo>
                  <a:pt x="308610" y="0"/>
                </a:moveTo>
                <a:lnTo>
                  <a:pt x="0" y="477520"/>
                </a:lnTo>
                <a:lnTo>
                  <a:pt x="6350" y="482600"/>
                </a:lnTo>
                <a:lnTo>
                  <a:pt x="12700" y="486410"/>
                </a:lnTo>
                <a:lnTo>
                  <a:pt x="321310" y="7620"/>
                </a:lnTo>
                <a:lnTo>
                  <a:pt x="3086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3031489" y="525652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1270" y="7620"/>
                </a:lnTo>
                <a:lnTo>
                  <a:pt x="2540" y="6350"/>
                </a:lnTo>
                <a:lnTo>
                  <a:pt x="3810" y="6350"/>
                </a:lnTo>
                <a:lnTo>
                  <a:pt x="635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458720" y="5248909"/>
            <a:ext cx="574040" cy="95250"/>
          </a:xfrm>
          <a:custGeom>
            <a:avLst/>
            <a:gdLst/>
            <a:ahLst/>
            <a:cxnLst/>
            <a:rect l="l" t="t" r="r" b="b"/>
            <a:pathLst>
              <a:path w="574039" h="95250">
                <a:moveTo>
                  <a:pt x="571500" y="0"/>
                </a:moveTo>
                <a:lnTo>
                  <a:pt x="0" y="80009"/>
                </a:lnTo>
                <a:lnTo>
                  <a:pt x="2540" y="95249"/>
                </a:lnTo>
                <a:lnTo>
                  <a:pt x="574040" y="15239"/>
                </a:lnTo>
                <a:lnTo>
                  <a:pt x="5715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458720" y="5336540"/>
            <a:ext cx="2540" cy="7620"/>
          </a:xfrm>
          <a:custGeom>
            <a:avLst/>
            <a:gdLst/>
            <a:ahLst/>
            <a:cxnLst/>
            <a:rect l="l" t="t" r="r" b="b"/>
            <a:pathLst>
              <a:path w="2539" h="7620">
                <a:moveTo>
                  <a:pt x="1269" y="0"/>
                </a:moveTo>
                <a:lnTo>
                  <a:pt x="0" y="7620"/>
                </a:lnTo>
                <a:lnTo>
                  <a:pt x="2540" y="762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1957070" y="5257800"/>
            <a:ext cx="504190" cy="86360"/>
          </a:xfrm>
          <a:custGeom>
            <a:avLst/>
            <a:gdLst/>
            <a:ahLst/>
            <a:cxnLst/>
            <a:rect l="l" t="t" r="r" b="b"/>
            <a:pathLst>
              <a:path w="504189" h="86360">
                <a:moveTo>
                  <a:pt x="2540" y="0"/>
                </a:moveTo>
                <a:lnTo>
                  <a:pt x="0" y="15240"/>
                </a:lnTo>
                <a:lnTo>
                  <a:pt x="501650" y="86359"/>
                </a:lnTo>
                <a:lnTo>
                  <a:pt x="504190" y="711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1809750" y="5257800"/>
            <a:ext cx="153669" cy="1282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1811020" y="5375909"/>
            <a:ext cx="179070" cy="279400"/>
          </a:xfrm>
          <a:custGeom>
            <a:avLst/>
            <a:gdLst/>
            <a:ahLst/>
            <a:cxnLst/>
            <a:rect l="l" t="t" r="r" b="b"/>
            <a:pathLst>
              <a:path w="179069" h="279400">
                <a:moveTo>
                  <a:pt x="12700" y="0"/>
                </a:moveTo>
                <a:lnTo>
                  <a:pt x="0" y="7619"/>
                </a:lnTo>
                <a:lnTo>
                  <a:pt x="166369" y="279399"/>
                </a:lnTo>
                <a:lnTo>
                  <a:pt x="179069" y="27177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1983739" y="5647690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6350" y="0"/>
                </a:moveTo>
                <a:lnTo>
                  <a:pt x="0" y="3810"/>
                </a:lnTo>
                <a:lnTo>
                  <a:pt x="7620" y="5080"/>
                </a:lnTo>
                <a:lnTo>
                  <a:pt x="762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1950720" y="5650229"/>
            <a:ext cx="40640" cy="196850"/>
          </a:xfrm>
          <a:custGeom>
            <a:avLst/>
            <a:gdLst/>
            <a:ahLst/>
            <a:cxnLst/>
            <a:rect l="l" t="t" r="r" b="b"/>
            <a:pathLst>
              <a:path w="40639" h="196850">
                <a:moveTo>
                  <a:pt x="25400" y="0"/>
                </a:moveTo>
                <a:lnTo>
                  <a:pt x="0" y="195580"/>
                </a:lnTo>
                <a:lnTo>
                  <a:pt x="7619" y="195580"/>
                </a:lnTo>
                <a:lnTo>
                  <a:pt x="15240" y="196850"/>
                </a:lnTo>
                <a:lnTo>
                  <a:pt x="40640" y="2540"/>
                </a:lnTo>
                <a:lnTo>
                  <a:pt x="25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1950720" y="5845809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7619" y="0"/>
                </a:moveTo>
                <a:lnTo>
                  <a:pt x="0" y="0"/>
                </a:lnTo>
                <a:lnTo>
                  <a:pt x="0" y="2539"/>
                </a:lnTo>
                <a:lnTo>
                  <a:pt x="1269" y="3809"/>
                </a:lnTo>
                <a:lnTo>
                  <a:pt x="1269" y="507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1951989" y="5842000"/>
            <a:ext cx="243840" cy="360680"/>
          </a:xfrm>
          <a:custGeom>
            <a:avLst/>
            <a:gdLst/>
            <a:ahLst/>
            <a:cxnLst/>
            <a:rect l="l" t="t" r="r" b="b"/>
            <a:pathLst>
              <a:path w="243839" h="360679">
                <a:moveTo>
                  <a:pt x="12700" y="0"/>
                </a:moveTo>
                <a:lnTo>
                  <a:pt x="6350" y="3809"/>
                </a:lnTo>
                <a:lnTo>
                  <a:pt x="0" y="8890"/>
                </a:lnTo>
                <a:lnTo>
                  <a:pt x="229870" y="360680"/>
                </a:lnTo>
                <a:lnTo>
                  <a:pt x="236220" y="356870"/>
                </a:lnTo>
                <a:lnTo>
                  <a:pt x="243840" y="35305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2181860" y="61988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3809"/>
                </a:lnTo>
                <a:lnTo>
                  <a:pt x="1269" y="5079"/>
                </a:lnTo>
                <a:lnTo>
                  <a:pt x="1269" y="6349"/>
                </a:lnTo>
                <a:lnTo>
                  <a:pt x="2539" y="6349"/>
                </a:lnTo>
                <a:lnTo>
                  <a:pt x="3809" y="7619"/>
                </a:lnTo>
                <a:lnTo>
                  <a:pt x="888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2186939" y="5974079"/>
            <a:ext cx="835660" cy="232410"/>
          </a:xfrm>
          <a:custGeom>
            <a:avLst/>
            <a:gdLst/>
            <a:ahLst/>
            <a:cxnLst/>
            <a:rect l="l" t="t" r="r" b="b"/>
            <a:pathLst>
              <a:path w="835660" h="232410">
                <a:moveTo>
                  <a:pt x="831850" y="0"/>
                </a:moveTo>
                <a:lnTo>
                  <a:pt x="0" y="218440"/>
                </a:lnTo>
                <a:lnTo>
                  <a:pt x="1270" y="224790"/>
                </a:lnTo>
                <a:lnTo>
                  <a:pt x="3810" y="232410"/>
                </a:lnTo>
                <a:lnTo>
                  <a:pt x="835660" y="13970"/>
                </a:lnTo>
                <a:lnTo>
                  <a:pt x="834390" y="7620"/>
                </a:lnTo>
                <a:lnTo>
                  <a:pt x="8318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3013710" y="5765800"/>
            <a:ext cx="115569" cy="22225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3120389" y="5767070"/>
            <a:ext cx="274320" cy="107950"/>
          </a:xfrm>
          <a:custGeom>
            <a:avLst/>
            <a:gdLst/>
            <a:ahLst/>
            <a:cxnLst/>
            <a:rect l="l" t="t" r="r" b="b"/>
            <a:pathLst>
              <a:path w="274320" h="107950">
                <a:moveTo>
                  <a:pt x="3810" y="0"/>
                </a:moveTo>
                <a:lnTo>
                  <a:pt x="1270" y="6349"/>
                </a:lnTo>
                <a:lnTo>
                  <a:pt x="0" y="13969"/>
                </a:lnTo>
                <a:lnTo>
                  <a:pt x="269239" y="107949"/>
                </a:lnTo>
                <a:lnTo>
                  <a:pt x="274320" y="9270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3389629" y="58674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40" y="0"/>
                </a:moveTo>
                <a:lnTo>
                  <a:pt x="0" y="7619"/>
                </a:lnTo>
                <a:lnTo>
                  <a:pt x="3810" y="76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3389629" y="5697220"/>
            <a:ext cx="707390" cy="177800"/>
          </a:xfrm>
          <a:custGeom>
            <a:avLst/>
            <a:gdLst/>
            <a:ahLst/>
            <a:cxnLst/>
            <a:rect l="l" t="t" r="r" b="b"/>
            <a:pathLst>
              <a:path w="707389" h="177800">
                <a:moveTo>
                  <a:pt x="703580" y="0"/>
                </a:moveTo>
                <a:lnTo>
                  <a:pt x="0" y="162559"/>
                </a:lnTo>
                <a:lnTo>
                  <a:pt x="2540" y="170179"/>
                </a:lnTo>
                <a:lnTo>
                  <a:pt x="3810" y="177799"/>
                </a:lnTo>
                <a:lnTo>
                  <a:pt x="707390" y="13969"/>
                </a:lnTo>
                <a:lnTo>
                  <a:pt x="706120" y="6349"/>
                </a:lnTo>
                <a:lnTo>
                  <a:pt x="7035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4093209" y="569595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3810" y="0"/>
                </a:moveTo>
                <a:lnTo>
                  <a:pt x="1269" y="0"/>
                </a:lnTo>
                <a:lnTo>
                  <a:pt x="0" y="1269"/>
                </a:lnTo>
                <a:lnTo>
                  <a:pt x="2539" y="7619"/>
                </a:lnTo>
                <a:lnTo>
                  <a:pt x="8889" y="5080"/>
                </a:lnTo>
                <a:lnTo>
                  <a:pt x="8889" y="3809"/>
                </a:lnTo>
                <a:lnTo>
                  <a:pt x="6350" y="126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4088129" y="5701029"/>
            <a:ext cx="181610" cy="427990"/>
          </a:xfrm>
          <a:custGeom>
            <a:avLst/>
            <a:gdLst/>
            <a:ahLst/>
            <a:cxnLst/>
            <a:rect l="l" t="t" r="r" b="b"/>
            <a:pathLst>
              <a:path w="181610" h="42798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66370" y="427990"/>
                </a:lnTo>
                <a:lnTo>
                  <a:pt x="173990" y="425450"/>
                </a:lnTo>
                <a:lnTo>
                  <a:pt x="181610" y="42164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4254500" y="6126479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60" h="7620">
                <a:moveTo>
                  <a:pt x="7620" y="0"/>
                </a:moveTo>
                <a:lnTo>
                  <a:pt x="0" y="2540"/>
                </a:lnTo>
                <a:lnTo>
                  <a:pt x="1270" y="2540"/>
                </a:lnTo>
                <a:lnTo>
                  <a:pt x="1270" y="5080"/>
                </a:lnTo>
                <a:lnTo>
                  <a:pt x="2539" y="6350"/>
                </a:lnTo>
                <a:lnTo>
                  <a:pt x="5079" y="6350"/>
                </a:lnTo>
                <a:lnTo>
                  <a:pt x="6350" y="7620"/>
                </a:lnTo>
                <a:lnTo>
                  <a:pt x="8889" y="7620"/>
                </a:lnTo>
                <a:lnTo>
                  <a:pt x="1016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259579" y="5844540"/>
            <a:ext cx="683260" cy="288290"/>
          </a:xfrm>
          <a:custGeom>
            <a:avLst/>
            <a:gdLst/>
            <a:ahLst/>
            <a:cxnLst/>
            <a:rect l="l" t="t" r="r" b="b"/>
            <a:pathLst>
              <a:path w="683260" h="288289">
                <a:moveTo>
                  <a:pt x="676910" y="0"/>
                </a:moveTo>
                <a:lnTo>
                  <a:pt x="0" y="274320"/>
                </a:lnTo>
                <a:lnTo>
                  <a:pt x="2540" y="281940"/>
                </a:lnTo>
                <a:lnTo>
                  <a:pt x="5080" y="288290"/>
                </a:lnTo>
                <a:lnTo>
                  <a:pt x="683260" y="13970"/>
                </a:lnTo>
                <a:lnTo>
                  <a:pt x="680720" y="6350"/>
                </a:lnTo>
                <a:lnTo>
                  <a:pt x="6769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936490" y="58432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2539" y="0"/>
                </a:lnTo>
                <a:lnTo>
                  <a:pt x="0" y="1269"/>
                </a:lnTo>
                <a:lnTo>
                  <a:pt x="381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4939029" y="5843270"/>
            <a:ext cx="627380" cy="95250"/>
          </a:xfrm>
          <a:custGeom>
            <a:avLst/>
            <a:gdLst/>
            <a:ahLst/>
            <a:cxnLst/>
            <a:rect l="l" t="t" r="r" b="b"/>
            <a:pathLst>
              <a:path w="627379" h="95250">
                <a:moveTo>
                  <a:pt x="2540" y="0"/>
                </a:moveTo>
                <a:lnTo>
                  <a:pt x="0" y="15239"/>
                </a:lnTo>
                <a:lnTo>
                  <a:pt x="626110" y="95249"/>
                </a:lnTo>
                <a:lnTo>
                  <a:pt x="626110" y="87629"/>
                </a:lnTo>
                <a:lnTo>
                  <a:pt x="627380" y="800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5565140" y="59309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5561329" y="5664200"/>
            <a:ext cx="417830" cy="273050"/>
          </a:xfrm>
          <a:custGeom>
            <a:avLst/>
            <a:gdLst/>
            <a:ahLst/>
            <a:cxnLst/>
            <a:rect l="l" t="t" r="r" b="b"/>
            <a:pathLst>
              <a:path w="417829" h="273050">
                <a:moveTo>
                  <a:pt x="410210" y="0"/>
                </a:moveTo>
                <a:lnTo>
                  <a:pt x="0" y="260350"/>
                </a:lnTo>
                <a:lnTo>
                  <a:pt x="7620" y="273050"/>
                </a:lnTo>
                <a:lnTo>
                  <a:pt x="417830" y="12700"/>
                </a:lnTo>
                <a:lnTo>
                  <a:pt x="4102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5975350" y="56705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0" y="0"/>
                </a:moveTo>
                <a:lnTo>
                  <a:pt x="3810" y="6350"/>
                </a:lnTo>
                <a:lnTo>
                  <a:pt x="7620" y="2540"/>
                </a:lnTo>
                <a:lnTo>
                  <a:pt x="762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5967729" y="5119370"/>
            <a:ext cx="129539" cy="552450"/>
          </a:xfrm>
          <a:custGeom>
            <a:avLst/>
            <a:gdLst/>
            <a:ahLst/>
            <a:cxnLst/>
            <a:rect l="l" t="t" r="r" b="b"/>
            <a:pathLst>
              <a:path w="129539" h="552450">
                <a:moveTo>
                  <a:pt x="114300" y="0"/>
                </a:moveTo>
                <a:lnTo>
                  <a:pt x="0" y="549909"/>
                </a:lnTo>
                <a:lnTo>
                  <a:pt x="15240" y="552449"/>
                </a:lnTo>
                <a:lnTo>
                  <a:pt x="129540" y="2539"/>
                </a:lnTo>
                <a:lnTo>
                  <a:pt x="114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6747509" y="4869179"/>
            <a:ext cx="104139" cy="264160"/>
          </a:xfrm>
          <a:custGeom>
            <a:avLst/>
            <a:gdLst/>
            <a:ahLst/>
            <a:cxnLst/>
            <a:rect l="l" t="t" r="r" b="b"/>
            <a:pathLst>
              <a:path w="104140" h="264160">
                <a:moveTo>
                  <a:pt x="90170" y="0"/>
                </a:moveTo>
                <a:lnTo>
                  <a:pt x="0" y="259080"/>
                </a:lnTo>
                <a:lnTo>
                  <a:pt x="7620" y="261620"/>
                </a:lnTo>
                <a:lnTo>
                  <a:pt x="13970" y="264160"/>
                </a:lnTo>
                <a:lnTo>
                  <a:pt x="104140" y="5080"/>
                </a:lnTo>
                <a:lnTo>
                  <a:pt x="97790" y="2540"/>
                </a:lnTo>
                <a:lnTo>
                  <a:pt x="901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837680" y="486410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5079" y="0"/>
                </a:ln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80"/>
                </a:lnTo>
                <a:lnTo>
                  <a:pt x="7620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7023946" y="4886959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323" y="0"/>
                </a:lnTo>
              </a:path>
            </a:pathLst>
          </a:custGeom>
          <a:ln w="76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889961" y="4881245"/>
            <a:ext cx="224154" cy="0"/>
          </a:xfrm>
          <a:custGeom>
            <a:avLst/>
            <a:gdLst/>
            <a:ahLst/>
            <a:cxnLst/>
            <a:rect l="l" t="t" r="r" b="b"/>
            <a:pathLst>
              <a:path w="224154">
                <a:moveTo>
                  <a:pt x="0" y="0"/>
                </a:moveTo>
                <a:lnTo>
                  <a:pt x="223625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6845300" y="4877434"/>
            <a:ext cx="269240" cy="0"/>
          </a:xfrm>
          <a:custGeom>
            <a:avLst/>
            <a:gdLst/>
            <a:ahLst/>
            <a:cxnLst/>
            <a:rect l="l" t="t" r="r" b="b"/>
            <a:pathLst>
              <a:path w="269240">
                <a:moveTo>
                  <a:pt x="0" y="0"/>
                </a:moveTo>
                <a:lnTo>
                  <a:pt x="268922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6845300" y="4869815"/>
            <a:ext cx="134620" cy="0"/>
          </a:xfrm>
          <a:custGeom>
            <a:avLst/>
            <a:gdLst/>
            <a:ahLst/>
            <a:cxnLst/>
            <a:rect l="l" t="t" r="r" b="b"/>
            <a:pathLst>
              <a:path w="134620">
                <a:moveTo>
                  <a:pt x="0" y="0"/>
                </a:moveTo>
                <a:lnTo>
                  <a:pt x="134619" y="0"/>
                </a:lnTo>
              </a:path>
            </a:pathLst>
          </a:custGeom>
          <a:ln w="114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7113269" y="4875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3809" y="0"/>
                </a:moveTo>
                <a:lnTo>
                  <a:pt x="1270" y="0"/>
                </a:lnTo>
                <a:lnTo>
                  <a:pt x="0" y="7620"/>
                </a:lnTo>
                <a:lnTo>
                  <a:pt x="5079" y="1270"/>
                </a:lnTo>
                <a:lnTo>
                  <a:pt x="380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7109459" y="4876800"/>
            <a:ext cx="367030" cy="270510"/>
          </a:xfrm>
          <a:custGeom>
            <a:avLst/>
            <a:gdLst/>
            <a:ahLst/>
            <a:cxnLst/>
            <a:rect l="l" t="t" r="r" b="b"/>
            <a:pathLst>
              <a:path w="367029" h="270510">
                <a:moveTo>
                  <a:pt x="8890" y="0"/>
                </a:moveTo>
                <a:lnTo>
                  <a:pt x="3810" y="6350"/>
                </a:lnTo>
                <a:lnTo>
                  <a:pt x="0" y="11430"/>
                </a:lnTo>
                <a:lnTo>
                  <a:pt x="358140" y="270510"/>
                </a:lnTo>
                <a:lnTo>
                  <a:pt x="363220" y="264160"/>
                </a:lnTo>
                <a:lnTo>
                  <a:pt x="367030" y="25908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7467600" y="514095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5079" y="0"/>
                </a:moveTo>
                <a:lnTo>
                  <a:pt x="0" y="6350"/>
                </a:lnTo>
                <a:lnTo>
                  <a:pt x="0" y="7619"/>
                </a:lnTo>
                <a:lnTo>
                  <a:pt x="7620" y="7619"/>
                </a:lnTo>
                <a:lnTo>
                  <a:pt x="8890" y="635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467600" y="4691379"/>
            <a:ext cx="598170" cy="455930"/>
          </a:xfrm>
          <a:custGeom>
            <a:avLst/>
            <a:gdLst/>
            <a:ahLst/>
            <a:cxnLst/>
            <a:rect l="l" t="t" r="r" b="b"/>
            <a:pathLst>
              <a:path w="598170" h="455929">
                <a:moveTo>
                  <a:pt x="589279" y="0"/>
                </a:moveTo>
                <a:lnTo>
                  <a:pt x="0" y="444500"/>
                </a:lnTo>
                <a:lnTo>
                  <a:pt x="5079" y="449580"/>
                </a:lnTo>
                <a:lnTo>
                  <a:pt x="8890" y="455930"/>
                </a:lnTo>
                <a:lnTo>
                  <a:pt x="598170" y="11430"/>
                </a:lnTo>
                <a:lnTo>
                  <a:pt x="593090" y="6350"/>
                </a:lnTo>
                <a:lnTo>
                  <a:pt x="5892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8056880" y="46901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381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8060690" y="4643120"/>
            <a:ext cx="618490" cy="62230"/>
          </a:xfrm>
          <a:custGeom>
            <a:avLst/>
            <a:gdLst/>
            <a:ahLst/>
            <a:cxnLst/>
            <a:rect l="l" t="t" r="r" b="b"/>
            <a:pathLst>
              <a:path w="618490" h="62229">
                <a:moveTo>
                  <a:pt x="617219" y="0"/>
                </a:moveTo>
                <a:lnTo>
                  <a:pt x="0" y="46989"/>
                </a:lnTo>
                <a:lnTo>
                  <a:pt x="0" y="54609"/>
                </a:lnTo>
                <a:lnTo>
                  <a:pt x="1269" y="62229"/>
                </a:lnTo>
                <a:lnTo>
                  <a:pt x="618489" y="15239"/>
                </a:lnTo>
                <a:lnTo>
                  <a:pt x="618489" y="7619"/>
                </a:lnTo>
                <a:lnTo>
                  <a:pt x="6172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8679180" y="46507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2540" y="7620"/>
                </a:lnTo>
                <a:lnTo>
                  <a:pt x="5079" y="508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8672830" y="4306570"/>
            <a:ext cx="237490" cy="349250"/>
          </a:xfrm>
          <a:custGeom>
            <a:avLst/>
            <a:gdLst/>
            <a:ahLst/>
            <a:cxnLst/>
            <a:rect l="l" t="t" r="r" b="b"/>
            <a:pathLst>
              <a:path w="237490" h="349250">
                <a:moveTo>
                  <a:pt x="224790" y="0"/>
                </a:moveTo>
                <a:lnTo>
                  <a:pt x="0" y="340359"/>
                </a:lnTo>
                <a:lnTo>
                  <a:pt x="6350" y="344169"/>
                </a:lnTo>
                <a:lnTo>
                  <a:pt x="12700" y="349249"/>
                </a:lnTo>
                <a:lnTo>
                  <a:pt x="237490" y="8889"/>
                </a:lnTo>
                <a:lnTo>
                  <a:pt x="231140" y="5079"/>
                </a:lnTo>
                <a:lnTo>
                  <a:pt x="224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8897619" y="4304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3809" y="0"/>
                </a:lnTo>
                <a:lnTo>
                  <a:pt x="1270" y="2540"/>
                </a:lnTo>
                <a:lnTo>
                  <a:pt x="0" y="254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8903969" y="4304029"/>
            <a:ext cx="231140" cy="36830"/>
          </a:xfrm>
          <a:custGeom>
            <a:avLst/>
            <a:gdLst/>
            <a:ahLst/>
            <a:cxnLst/>
            <a:rect l="l" t="t" r="r" b="b"/>
            <a:pathLst>
              <a:path w="231140" h="36829">
                <a:moveTo>
                  <a:pt x="1270" y="0"/>
                </a:moveTo>
                <a:lnTo>
                  <a:pt x="0" y="7620"/>
                </a:lnTo>
                <a:lnTo>
                  <a:pt x="0" y="15240"/>
                </a:lnTo>
                <a:lnTo>
                  <a:pt x="229870" y="36830"/>
                </a:lnTo>
                <a:lnTo>
                  <a:pt x="231139" y="29210"/>
                </a:lnTo>
                <a:lnTo>
                  <a:pt x="231139" y="2159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7896859" y="1559560"/>
            <a:ext cx="127000" cy="373380"/>
          </a:xfrm>
          <a:custGeom>
            <a:avLst/>
            <a:gdLst/>
            <a:ahLst/>
            <a:cxnLst/>
            <a:rect l="l" t="t" r="r" b="b"/>
            <a:pathLst>
              <a:path w="127000" h="373380">
                <a:moveTo>
                  <a:pt x="13970" y="0"/>
                </a:moveTo>
                <a:lnTo>
                  <a:pt x="7620" y="2539"/>
                </a:lnTo>
                <a:lnTo>
                  <a:pt x="0" y="3810"/>
                </a:lnTo>
                <a:lnTo>
                  <a:pt x="113030" y="373379"/>
                </a:lnTo>
                <a:lnTo>
                  <a:pt x="119380" y="372110"/>
                </a:lnTo>
                <a:lnTo>
                  <a:pt x="127000" y="3695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8016240" y="192912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254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7928609" y="1930400"/>
            <a:ext cx="95250" cy="652780"/>
          </a:xfrm>
          <a:custGeom>
            <a:avLst/>
            <a:gdLst/>
            <a:ahLst/>
            <a:cxnLst/>
            <a:rect l="l" t="t" r="r" b="b"/>
            <a:pathLst>
              <a:path w="95250" h="652780">
                <a:moveTo>
                  <a:pt x="81280" y="0"/>
                </a:moveTo>
                <a:lnTo>
                  <a:pt x="0" y="650239"/>
                </a:lnTo>
                <a:lnTo>
                  <a:pt x="15240" y="652779"/>
                </a:lnTo>
                <a:lnTo>
                  <a:pt x="95250" y="2539"/>
                </a:lnTo>
                <a:lnTo>
                  <a:pt x="87630" y="1270"/>
                </a:lnTo>
                <a:lnTo>
                  <a:pt x="812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7928609" y="258063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0" y="0"/>
                </a:moveTo>
                <a:lnTo>
                  <a:pt x="0" y="5080"/>
                </a:lnTo>
                <a:lnTo>
                  <a:pt x="3810" y="8889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7932419" y="2575560"/>
            <a:ext cx="474980" cy="217170"/>
          </a:xfrm>
          <a:custGeom>
            <a:avLst/>
            <a:gdLst/>
            <a:ahLst/>
            <a:cxnLst/>
            <a:rect l="l" t="t" r="r" b="b"/>
            <a:pathLst>
              <a:path w="474979" h="217169">
                <a:moveTo>
                  <a:pt x="6350" y="0"/>
                </a:moveTo>
                <a:lnTo>
                  <a:pt x="3809" y="6350"/>
                </a:lnTo>
                <a:lnTo>
                  <a:pt x="0" y="13969"/>
                </a:lnTo>
                <a:lnTo>
                  <a:pt x="468629" y="217169"/>
                </a:lnTo>
                <a:lnTo>
                  <a:pt x="471170" y="209550"/>
                </a:lnTo>
                <a:lnTo>
                  <a:pt x="474979" y="2032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8403590" y="27787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19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8397240" y="2782570"/>
            <a:ext cx="252729" cy="443230"/>
          </a:xfrm>
          <a:custGeom>
            <a:avLst/>
            <a:gdLst/>
            <a:ahLst/>
            <a:cxnLst/>
            <a:rect l="l" t="t" r="r" b="b"/>
            <a:pathLst>
              <a:path w="252729" h="443230">
                <a:moveTo>
                  <a:pt x="13969" y="0"/>
                </a:moveTo>
                <a:lnTo>
                  <a:pt x="6350" y="2539"/>
                </a:lnTo>
                <a:lnTo>
                  <a:pt x="0" y="6350"/>
                </a:lnTo>
                <a:lnTo>
                  <a:pt x="240029" y="443229"/>
                </a:lnTo>
                <a:lnTo>
                  <a:pt x="252729" y="43560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8637269" y="3221989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6350" y="0"/>
                </a:moveTo>
                <a:lnTo>
                  <a:pt x="0" y="3810"/>
                </a:lnTo>
                <a:lnTo>
                  <a:pt x="2539" y="635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8639809" y="3215639"/>
            <a:ext cx="303530" cy="240029"/>
          </a:xfrm>
          <a:custGeom>
            <a:avLst/>
            <a:gdLst/>
            <a:ahLst/>
            <a:cxnLst/>
            <a:rect l="l" t="t" r="r" b="b"/>
            <a:pathLst>
              <a:path w="303529" h="240029">
                <a:moveTo>
                  <a:pt x="8890" y="0"/>
                </a:moveTo>
                <a:lnTo>
                  <a:pt x="3810" y="6350"/>
                </a:lnTo>
                <a:lnTo>
                  <a:pt x="0" y="12700"/>
                </a:lnTo>
                <a:lnTo>
                  <a:pt x="293370" y="240030"/>
                </a:lnTo>
                <a:lnTo>
                  <a:pt x="303530" y="22733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8935719" y="3442970"/>
            <a:ext cx="10160" cy="13970"/>
          </a:xfrm>
          <a:custGeom>
            <a:avLst/>
            <a:gdLst/>
            <a:ahLst/>
            <a:cxnLst/>
            <a:rect l="l" t="t" r="r" b="b"/>
            <a:pathLst>
              <a:path w="10159" h="13970">
                <a:moveTo>
                  <a:pt x="7620" y="0"/>
                </a:moveTo>
                <a:lnTo>
                  <a:pt x="2539" y="6350"/>
                </a:lnTo>
                <a:lnTo>
                  <a:pt x="0" y="13969"/>
                </a:lnTo>
                <a:lnTo>
                  <a:pt x="5079" y="13969"/>
                </a:lnTo>
                <a:lnTo>
                  <a:pt x="6350" y="12700"/>
                </a:lnTo>
                <a:lnTo>
                  <a:pt x="7620" y="12700"/>
                </a:lnTo>
                <a:lnTo>
                  <a:pt x="8889" y="11429"/>
                </a:lnTo>
                <a:lnTo>
                  <a:pt x="8889" y="10159"/>
                </a:lnTo>
                <a:lnTo>
                  <a:pt x="10159" y="8889"/>
                </a:lnTo>
                <a:lnTo>
                  <a:pt x="10159" y="507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8538209" y="3318509"/>
            <a:ext cx="402590" cy="138430"/>
          </a:xfrm>
          <a:custGeom>
            <a:avLst/>
            <a:gdLst/>
            <a:ahLst/>
            <a:cxnLst/>
            <a:rect l="l" t="t" r="r" b="b"/>
            <a:pathLst>
              <a:path w="402590" h="138429">
                <a:moveTo>
                  <a:pt x="5080" y="0"/>
                </a:moveTo>
                <a:lnTo>
                  <a:pt x="2540" y="6350"/>
                </a:lnTo>
                <a:lnTo>
                  <a:pt x="0" y="13969"/>
                </a:lnTo>
                <a:lnTo>
                  <a:pt x="397510" y="138429"/>
                </a:lnTo>
                <a:lnTo>
                  <a:pt x="402590" y="1231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8534400" y="332485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5079"/>
                </a:lnTo>
                <a:lnTo>
                  <a:pt x="1270" y="5079"/>
                </a:lnTo>
                <a:lnTo>
                  <a:pt x="2540" y="6350"/>
                </a:lnTo>
                <a:lnTo>
                  <a:pt x="2540" y="7619"/>
                </a:lnTo>
                <a:lnTo>
                  <a:pt x="380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8253730" y="2959100"/>
            <a:ext cx="293370" cy="370840"/>
          </a:xfrm>
          <a:custGeom>
            <a:avLst/>
            <a:gdLst/>
            <a:ahLst/>
            <a:cxnLst/>
            <a:rect l="l" t="t" r="r" b="b"/>
            <a:pathLst>
              <a:path w="293370" h="370839">
                <a:moveTo>
                  <a:pt x="12700" y="0"/>
                </a:moveTo>
                <a:lnTo>
                  <a:pt x="6350" y="3810"/>
                </a:lnTo>
                <a:lnTo>
                  <a:pt x="0" y="8889"/>
                </a:lnTo>
                <a:lnTo>
                  <a:pt x="280670" y="370839"/>
                </a:lnTo>
                <a:lnTo>
                  <a:pt x="287020" y="365760"/>
                </a:lnTo>
                <a:lnTo>
                  <a:pt x="293370" y="361950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8260080" y="295656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1270" y="0"/>
                </a:lnTo>
                <a:lnTo>
                  <a:pt x="0" y="6350"/>
                </a:lnTo>
                <a:lnTo>
                  <a:pt x="6350" y="2539"/>
                </a:lnTo>
                <a:lnTo>
                  <a:pt x="5079" y="253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903209" y="2907029"/>
            <a:ext cx="358140" cy="63500"/>
          </a:xfrm>
          <a:custGeom>
            <a:avLst/>
            <a:gdLst/>
            <a:ahLst/>
            <a:cxnLst/>
            <a:rect l="l" t="t" r="r" b="b"/>
            <a:pathLst>
              <a:path w="358140" h="63500">
                <a:moveTo>
                  <a:pt x="2540" y="0"/>
                </a:moveTo>
                <a:lnTo>
                  <a:pt x="0" y="15240"/>
                </a:lnTo>
                <a:lnTo>
                  <a:pt x="355600" y="63500"/>
                </a:lnTo>
                <a:lnTo>
                  <a:pt x="356870" y="55880"/>
                </a:lnTo>
                <a:lnTo>
                  <a:pt x="358140" y="495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896859" y="291465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2540" y="5079"/>
                </a:lnTo>
                <a:lnTo>
                  <a:pt x="3810" y="6350"/>
                </a:lnTo>
                <a:lnTo>
                  <a:pt x="5080" y="635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7675880" y="2350770"/>
            <a:ext cx="234950" cy="566420"/>
          </a:xfrm>
          <a:custGeom>
            <a:avLst/>
            <a:gdLst/>
            <a:ahLst/>
            <a:cxnLst/>
            <a:rect l="l" t="t" r="r" b="b"/>
            <a:pathLst>
              <a:path w="234950" h="566419">
                <a:moveTo>
                  <a:pt x="15240" y="0"/>
                </a:moveTo>
                <a:lnTo>
                  <a:pt x="7620" y="2539"/>
                </a:lnTo>
                <a:lnTo>
                  <a:pt x="0" y="6350"/>
                </a:lnTo>
                <a:lnTo>
                  <a:pt x="220979" y="566419"/>
                </a:lnTo>
                <a:lnTo>
                  <a:pt x="228600" y="563879"/>
                </a:lnTo>
                <a:lnTo>
                  <a:pt x="234950" y="5600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7675880" y="235203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80">
                <a:moveTo>
                  <a:pt x="0" y="0"/>
                </a:moveTo>
                <a:lnTo>
                  <a:pt x="0" y="508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7675880" y="1892300"/>
            <a:ext cx="91440" cy="462280"/>
          </a:xfrm>
          <a:custGeom>
            <a:avLst/>
            <a:gdLst/>
            <a:ahLst/>
            <a:cxnLst/>
            <a:rect l="l" t="t" r="r" b="b"/>
            <a:pathLst>
              <a:path w="91440" h="462280">
                <a:moveTo>
                  <a:pt x="76200" y="0"/>
                </a:moveTo>
                <a:lnTo>
                  <a:pt x="0" y="459739"/>
                </a:lnTo>
                <a:lnTo>
                  <a:pt x="15240" y="462279"/>
                </a:lnTo>
                <a:lnTo>
                  <a:pt x="91440" y="2539"/>
                </a:lnTo>
                <a:lnTo>
                  <a:pt x="762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8204200" y="1419860"/>
            <a:ext cx="218440" cy="525780"/>
          </a:xfrm>
          <a:custGeom>
            <a:avLst/>
            <a:gdLst/>
            <a:ahLst/>
            <a:cxnLst/>
            <a:rect l="l" t="t" r="r" b="b"/>
            <a:pathLst>
              <a:path w="218440" h="525780">
                <a:moveTo>
                  <a:pt x="15240" y="0"/>
                </a:moveTo>
                <a:lnTo>
                  <a:pt x="0" y="5079"/>
                </a:lnTo>
                <a:lnTo>
                  <a:pt x="203200" y="525779"/>
                </a:lnTo>
                <a:lnTo>
                  <a:pt x="218440" y="52070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8415019" y="194056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89" y="0"/>
                </a:moveTo>
                <a:lnTo>
                  <a:pt x="7620" y="0"/>
                </a:lnTo>
                <a:lnTo>
                  <a:pt x="0" y="2539"/>
                </a:lnTo>
                <a:lnTo>
                  <a:pt x="7620" y="5079"/>
                </a:lnTo>
                <a:lnTo>
                  <a:pt x="8889" y="381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8218169" y="1940560"/>
            <a:ext cx="204470" cy="530860"/>
          </a:xfrm>
          <a:custGeom>
            <a:avLst/>
            <a:gdLst/>
            <a:ahLst/>
            <a:cxnLst/>
            <a:rect l="l" t="t" r="r" b="b"/>
            <a:pathLst>
              <a:path w="204470" h="530860">
                <a:moveTo>
                  <a:pt x="189229" y="0"/>
                </a:moveTo>
                <a:lnTo>
                  <a:pt x="0" y="524510"/>
                </a:lnTo>
                <a:lnTo>
                  <a:pt x="7620" y="528319"/>
                </a:lnTo>
                <a:lnTo>
                  <a:pt x="15239" y="530860"/>
                </a:lnTo>
                <a:lnTo>
                  <a:pt x="204470" y="5079"/>
                </a:lnTo>
                <a:lnTo>
                  <a:pt x="1892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8218169" y="2465070"/>
            <a:ext cx="64770" cy="17652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8274050" y="2586989"/>
            <a:ext cx="309880" cy="54610"/>
          </a:xfrm>
          <a:custGeom>
            <a:avLst/>
            <a:gdLst/>
            <a:ahLst/>
            <a:cxnLst/>
            <a:rect l="l" t="t" r="r" b="b"/>
            <a:pathLst>
              <a:path w="309879" h="54610">
                <a:moveTo>
                  <a:pt x="308609" y="0"/>
                </a:moveTo>
                <a:lnTo>
                  <a:pt x="0" y="38100"/>
                </a:lnTo>
                <a:lnTo>
                  <a:pt x="1270" y="46989"/>
                </a:lnTo>
                <a:lnTo>
                  <a:pt x="2540" y="54610"/>
                </a:lnTo>
                <a:lnTo>
                  <a:pt x="309879" y="16510"/>
                </a:lnTo>
                <a:lnTo>
                  <a:pt x="309879" y="8889"/>
                </a:lnTo>
                <a:lnTo>
                  <a:pt x="3086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8582659" y="258698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1270" y="0"/>
                </a:moveTo>
                <a:lnTo>
                  <a:pt x="0" y="0"/>
                </a:lnTo>
                <a:lnTo>
                  <a:pt x="1270" y="8889"/>
                </a:lnTo>
                <a:lnTo>
                  <a:pt x="889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2540" y="127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8575040" y="2593339"/>
            <a:ext cx="190500" cy="506730"/>
          </a:xfrm>
          <a:custGeom>
            <a:avLst/>
            <a:gdLst/>
            <a:ahLst/>
            <a:cxnLst/>
            <a:rect l="l" t="t" r="r" b="b"/>
            <a:pathLst>
              <a:path w="190500" h="506730">
                <a:moveTo>
                  <a:pt x="16509" y="0"/>
                </a:moveTo>
                <a:lnTo>
                  <a:pt x="8889" y="2539"/>
                </a:lnTo>
                <a:lnTo>
                  <a:pt x="0" y="5080"/>
                </a:lnTo>
                <a:lnTo>
                  <a:pt x="175259" y="506730"/>
                </a:lnTo>
                <a:lnTo>
                  <a:pt x="190500" y="50165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8750300" y="30975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2540" y="6350"/>
                </a:lnTo>
                <a:lnTo>
                  <a:pt x="3809" y="762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8755380" y="3089910"/>
            <a:ext cx="378460" cy="114300"/>
          </a:xfrm>
          <a:custGeom>
            <a:avLst/>
            <a:gdLst/>
            <a:ahLst/>
            <a:cxnLst/>
            <a:rect l="l" t="t" r="r" b="b"/>
            <a:pathLst>
              <a:path w="378459" h="114300">
                <a:moveTo>
                  <a:pt x="5079" y="0"/>
                </a:moveTo>
                <a:lnTo>
                  <a:pt x="0" y="15239"/>
                </a:lnTo>
                <a:lnTo>
                  <a:pt x="374650" y="114300"/>
                </a:lnTo>
                <a:lnTo>
                  <a:pt x="375920" y="106679"/>
                </a:lnTo>
                <a:lnTo>
                  <a:pt x="378460" y="9778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6991350" y="1534160"/>
            <a:ext cx="111760" cy="361950"/>
          </a:xfrm>
          <a:custGeom>
            <a:avLst/>
            <a:gdLst/>
            <a:ahLst/>
            <a:cxnLst/>
            <a:rect l="l" t="t" r="r" b="b"/>
            <a:pathLst>
              <a:path w="111759" h="361950">
                <a:moveTo>
                  <a:pt x="15240" y="0"/>
                </a:moveTo>
                <a:lnTo>
                  <a:pt x="0" y="5079"/>
                </a:lnTo>
                <a:lnTo>
                  <a:pt x="96520" y="361950"/>
                </a:lnTo>
                <a:lnTo>
                  <a:pt x="111759" y="3568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7087869" y="189357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0" y="3809"/>
                </a:lnTo>
                <a:lnTo>
                  <a:pt x="3809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7091680" y="1885950"/>
            <a:ext cx="347980" cy="195580"/>
          </a:xfrm>
          <a:custGeom>
            <a:avLst/>
            <a:gdLst/>
            <a:ahLst/>
            <a:cxnLst/>
            <a:rect l="l" t="t" r="r" b="b"/>
            <a:pathLst>
              <a:path w="347979" h="195580">
                <a:moveTo>
                  <a:pt x="7620" y="0"/>
                </a:moveTo>
                <a:lnTo>
                  <a:pt x="0" y="15239"/>
                </a:lnTo>
                <a:lnTo>
                  <a:pt x="340360" y="195579"/>
                </a:lnTo>
                <a:lnTo>
                  <a:pt x="344170" y="187960"/>
                </a:lnTo>
                <a:lnTo>
                  <a:pt x="347979" y="1816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7435850" y="20675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20" y="6350"/>
                </a:lnTo>
                <a:lnTo>
                  <a:pt x="7620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7426959" y="2073910"/>
            <a:ext cx="34290" cy="332740"/>
          </a:xfrm>
          <a:custGeom>
            <a:avLst/>
            <a:gdLst/>
            <a:ahLst/>
            <a:cxnLst/>
            <a:rect l="l" t="t" r="r" b="b"/>
            <a:pathLst>
              <a:path w="34290" h="332739">
                <a:moveTo>
                  <a:pt x="16510" y="0"/>
                </a:moveTo>
                <a:lnTo>
                  <a:pt x="8890" y="0"/>
                </a:lnTo>
                <a:lnTo>
                  <a:pt x="0" y="1269"/>
                </a:lnTo>
                <a:lnTo>
                  <a:pt x="17780" y="332739"/>
                </a:lnTo>
                <a:lnTo>
                  <a:pt x="26670" y="332739"/>
                </a:lnTo>
                <a:lnTo>
                  <a:pt x="34290" y="331469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7453630" y="240537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20" y="0"/>
                </a:moveTo>
                <a:lnTo>
                  <a:pt x="0" y="1270"/>
                </a:lnTo>
                <a:lnTo>
                  <a:pt x="7620" y="38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7346950" y="2404110"/>
            <a:ext cx="114300" cy="297180"/>
          </a:xfrm>
          <a:custGeom>
            <a:avLst/>
            <a:gdLst/>
            <a:ahLst/>
            <a:cxnLst/>
            <a:rect l="l" t="t" r="r" b="b"/>
            <a:pathLst>
              <a:path w="114300" h="297180">
                <a:moveTo>
                  <a:pt x="97790" y="0"/>
                </a:moveTo>
                <a:lnTo>
                  <a:pt x="0" y="292100"/>
                </a:lnTo>
                <a:lnTo>
                  <a:pt x="15240" y="297179"/>
                </a:lnTo>
                <a:lnTo>
                  <a:pt x="114300" y="5079"/>
                </a:lnTo>
                <a:lnTo>
                  <a:pt x="106679" y="2539"/>
                </a:lnTo>
                <a:lnTo>
                  <a:pt x="97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7345680" y="2696210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0" y="1269"/>
                </a:lnTo>
                <a:lnTo>
                  <a:pt x="0" y="2539"/>
                </a:lnTo>
                <a:lnTo>
                  <a:pt x="1270" y="5079"/>
                </a:lnTo>
                <a:lnTo>
                  <a:pt x="1270" y="6350"/>
                </a:lnTo>
                <a:lnTo>
                  <a:pt x="8890" y="253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7346950" y="2694939"/>
            <a:ext cx="161290" cy="313690"/>
          </a:xfrm>
          <a:custGeom>
            <a:avLst/>
            <a:gdLst/>
            <a:ahLst/>
            <a:cxnLst/>
            <a:rect l="l" t="t" r="r" b="b"/>
            <a:pathLst>
              <a:path w="161290" h="313689">
                <a:moveTo>
                  <a:pt x="15240" y="0"/>
                </a:moveTo>
                <a:lnTo>
                  <a:pt x="0" y="7620"/>
                </a:lnTo>
                <a:lnTo>
                  <a:pt x="146050" y="313689"/>
                </a:lnTo>
                <a:lnTo>
                  <a:pt x="161290" y="30607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7500619" y="300101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10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7491730" y="3003550"/>
            <a:ext cx="50800" cy="294640"/>
          </a:xfrm>
          <a:custGeom>
            <a:avLst/>
            <a:gdLst/>
            <a:ahLst/>
            <a:cxnLst/>
            <a:rect l="l" t="t" r="r" b="b"/>
            <a:pathLst>
              <a:path w="50800" h="294639">
                <a:moveTo>
                  <a:pt x="17779" y="0"/>
                </a:moveTo>
                <a:lnTo>
                  <a:pt x="0" y="2539"/>
                </a:lnTo>
                <a:lnTo>
                  <a:pt x="34290" y="294639"/>
                </a:lnTo>
                <a:lnTo>
                  <a:pt x="41910" y="293370"/>
                </a:lnTo>
                <a:lnTo>
                  <a:pt x="50800" y="292100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7301230" y="3289300"/>
            <a:ext cx="241300" cy="6857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6689090" y="3342640"/>
            <a:ext cx="619760" cy="397510"/>
          </a:xfrm>
          <a:custGeom>
            <a:avLst/>
            <a:gdLst/>
            <a:ahLst/>
            <a:cxnLst/>
            <a:rect l="l" t="t" r="r" b="b"/>
            <a:pathLst>
              <a:path w="619759" h="397510">
                <a:moveTo>
                  <a:pt x="612139" y="0"/>
                </a:moveTo>
                <a:lnTo>
                  <a:pt x="0" y="383540"/>
                </a:lnTo>
                <a:lnTo>
                  <a:pt x="5079" y="391160"/>
                </a:lnTo>
                <a:lnTo>
                  <a:pt x="8889" y="397510"/>
                </a:lnTo>
                <a:lnTo>
                  <a:pt x="619759" y="13970"/>
                </a:lnTo>
                <a:lnTo>
                  <a:pt x="615950" y="6350"/>
                </a:lnTo>
                <a:lnTo>
                  <a:pt x="6121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6685280" y="3726179"/>
            <a:ext cx="95250" cy="125730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6733540" y="3846829"/>
            <a:ext cx="46990" cy="269240"/>
          </a:xfrm>
          <a:custGeom>
            <a:avLst/>
            <a:gdLst/>
            <a:ahLst/>
            <a:cxnLst/>
            <a:rect l="l" t="t" r="r" b="b"/>
            <a:pathLst>
              <a:path w="46990" h="269239">
                <a:moveTo>
                  <a:pt x="30479" y="0"/>
                </a:moveTo>
                <a:lnTo>
                  <a:pt x="0" y="266700"/>
                </a:lnTo>
                <a:lnTo>
                  <a:pt x="7619" y="267970"/>
                </a:lnTo>
                <a:lnTo>
                  <a:pt x="16509" y="269240"/>
                </a:lnTo>
                <a:lnTo>
                  <a:pt x="46989" y="2540"/>
                </a:lnTo>
                <a:lnTo>
                  <a:pt x="38100" y="1270"/>
                </a:lnTo>
                <a:lnTo>
                  <a:pt x="304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6741159" y="411480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79">
                <a:moveTo>
                  <a:pt x="0" y="0"/>
                </a:moveTo>
                <a:lnTo>
                  <a:pt x="6350" y="5080"/>
                </a:lnTo>
                <a:lnTo>
                  <a:pt x="7620" y="5080"/>
                </a:lnTo>
                <a:lnTo>
                  <a:pt x="7620" y="3810"/>
                </a:lnTo>
                <a:lnTo>
                  <a:pt x="8890" y="2539"/>
                </a:lnTo>
                <a:lnTo>
                  <a:pt x="889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6459220" y="4108450"/>
            <a:ext cx="288290" cy="317500"/>
          </a:xfrm>
          <a:custGeom>
            <a:avLst/>
            <a:gdLst/>
            <a:ahLst/>
            <a:cxnLst/>
            <a:rect l="l" t="t" r="r" b="b"/>
            <a:pathLst>
              <a:path w="288290" h="317500">
                <a:moveTo>
                  <a:pt x="276859" y="0"/>
                </a:moveTo>
                <a:lnTo>
                  <a:pt x="0" y="307339"/>
                </a:lnTo>
                <a:lnTo>
                  <a:pt x="12700" y="317500"/>
                </a:lnTo>
                <a:lnTo>
                  <a:pt x="288289" y="11430"/>
                </a:lnTo>
                <a:lnTo>
                  <a:pt x="281939" y="6350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6465570" y="44208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3809" y="6349"/>
                </a:ln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257"/>
          <p:cNvSpPr/>
          <p:nvPr/>
        </p:nvSpPr>
        <p:spPr>
          <a:xfrm>
            <a:off x="6074409" y="4414520"/>
            <a:ext cx="394970" cy="269240"/>
          </a:xfrm>
          <a:custGeom>
            <a:avLst/>
            <a:gdLst/>
            <a:ahLst/>
            <a:cxnLst/>
            <a:rect l="l" t="t" r="r" b="b"/>
            <a:pathLst>
              <a:path w="394970" h="269239">
                <a:moveTo>
                  <a:pt x="386079" y="0"/>
                </a:moveTo>
                <a:lnTo>
                  <a:pt x="0" y="255269"/>
                </a:lnTo>
                <a:lnTo>
                  <a:pt x="5079" y="261619"/>
                </a:lnTo>
                <a:lnTo>
                  <a:pt x="10160" y="269239"/>
                </a:lnTo>
                <a:lnTo>
                  <a:pt x="394969" y="12699"/>
                </a:lnTo>
                <a:lnTo>
                  <a:pt x="391160" y="6349"/>
                </a:lnTo>
                <a:lnTo>
                  <a:pt x="386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8" name="object 258"/>
          <p:cNvSpPr/>
          <p:nvPr/>
        </p:nvSpPr>
        <p:spPr>
          <a:xfrm>
            <a:off x="6079490" y="467614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object 259"/>
          <p:cNvSpPr/>
          <p:nvPr/>
        </p:nvSpPr>
        <p:spPr>
          <a:xfrm>
            <a:off x="5463540" y="4668520"/>
            <a:ext cx="617220" cy="92710"/>
          </a:xfrm>
          <a:custGeom>
            <a:avLst/>
            <a:gdLst/>
            <a:ahLst/>
            <a:cxnLst/>
            <a:rect l="l" t="t" r="r" b="b"/>
            <a:pathLst>
              <a:path w="617220" h="92710">
                <a:moveTo>
                  <a:pt x="614680" y="0"/>
                </a:moveTo>
                <a:lnTo>
                  <a:pt x="0" y="76199"/>
                </a:lnTo>
                <a:lnTo>
                  <a:pt x="1270" y="83819"/>
                </a:lnTo>
                <a:lnTo>
                  <a:pt x="2539" y="92709"/>
                </a:lnTo>
                <a:lnTo>
                  <a:pt x="617220" y="16509"/>
                </a:lnTo>
                <a:lnTo>
                  <a:pt x="615950" y="7619"/>
                </a:lnTo>
                <a:lnTo>
                  <a:pt x="6146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object 260"/>
          <p:cNvSpPr/>
          <p:nvPr/>
        </p:nvSpPr>
        <p:spPr>
          <a:xfrm>
            <a:off x="5458459" y="47447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5079" y="0"/>
                </a:moveTo>
                <a:lnTo>
                  <a:pt x="3810" y="0"/>
                </a:lnTo>
                <a:lnTo>
                  <a:pt x="2539" y="1269"/>
                </a:lnTo>
                <a:lnTo>
                  <a:pt x="1269" y="1269"/>
                </a:lnTo>
                <a:lnTo>
                  <a:pt x="0" y="2539"/>
                </a:lnTo>
                <a:lnTo>
                  <a:pt x="0" y="3809"/>
                </a:lnTo>
                <a:lnTo>
                  <a:pt x="6350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1" name="object 261"/>
          <p:cNvSpPr/>
          <p:nvPr/>
        </p:nvSpPr>
        <p:spPr>
          <a:xfrm>
            <a:off x="5246370" y="4748529"/>
            <a:ext cx="226060" cy="365760"/>
          </a:xfrm>
          <a:custGeom>
            <a:avLst/>
            <a:gdLst/>
            <a:ahLst/>
            <a:cxnLst/>
            <a:rect l="l" t="t" r="r" b="b"/>
            <a:pathLst>
              <a:path w="226060" h="365760">
                <a:moveTo>
                  <a:pt x="212089" y="0"/>
                </a:moveTo>
                <a:lnTo>
                  <a:pt x="0" y="356870"/>
                </a:lnTo>
                <a:lnTo>
                  <a:pt x="7619" y="360680"/>
                </a:lnTo>
                <a:lnTo>
                  <a:pt x="15239" y="365760"/>
                </a:lnTo>
                <a:lnTo>
                  <a:pt x="226059" y="8890"/>
                </a:lnTo>
                <a:lnTo>
                  <a:pt x="218439" y="3810"/>
                </a:lnTo>
                <a:lnTo>
                  <a:pt x="2120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262"/>
          <p:cNvSpPr/>
          <p:nvPr/>
        </p:nvSpPr>
        <p:spPr>
          <a:xfrm>
            <a:off x="5245100" y="5105400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1270" y="0"/>
                </a:moveTo>
                <a:lnTo>
                  <a:pt x="1270" y="2539"/>
                </a:lnTo>
                <a:lnTo>
                  <a:pt x="0" y="3810"/>
                </a:lnTo>
                <a:lnTo>
                  <a:pt x="8889" y="381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263"/>
          <p:cNvSpPr/>
          <p:nvPr/>
        </p:nvSpPr>
        <p:spPr>
          <a:xfrm>
            <a:off x="5215890" y="5109209"/>
            <a:ext cx="45720" cy="232410"/>
          </a:xfrm>
          <a:custGeom>
            <a:avLst/>
            <a:gdLst/>
            <a:ahLst/>
            <a:cxnLst/>
            <a:rect l="l" t="t" r="r" b="b"/>
            <a:pathLst>
              <a:path w="45720" h="232410">
                <a:moveTo>
                  <a:pt x="38100" y="0"/>
                </a:moveTo>
                <a:lnTo>
                  <a:pt x="29210" y="0"/>
                </a:lnTo>
                <a:lnTo>
                  <a:pt x="0" y="229869"/>
                </a:lnTo>
                <a:lnTo>
                  <a:pt x="7620" y="231139"/>
                </a:lnTo>
                <a:lnTo>
                  <a:pt x="16510" y="232409"/>
                </a:lnTo>
                <a:lnTo>
                  <a:pt x="45720" y="1269"/>
                </a:lnTo>
                <a:lnTo>
                  <a:pt x="3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264"/>
          <p:cNvSpPr/>
          <p:nvPr/>
        </p:nvSpPr>
        <p:spPr>
          <a:xfrm>
            <a:off x="5215890" y="5339079"/>
            <a:ext cx="13970" cy="8890"/>
          </a:xfrm>
          <a:custGeom>
            <a:avLst/>
            <a:gdLst/>
            <a:ahLst/>
            <a:cxnLst/>
            <a:rect l="l" t="t" r="r" b="b"/>
            <a:pathLst>
              <a:path w="13970" h="8889">
                <a:moveTo>
                  <a:pt x="0" y="0"/>
                </a:moveTo>
                <a:lnTo>
                  <a:pt x="0" y="5080"/>
                </a:lnTo>
                <a:lnTo>
                  <a:pt x="1270" y="6350"/>
                </a:lnTo>
                <a:lnTo>
                  <a:pt x="2539" y="6350"/>
                </a:lnTo>
                <a:lnTo>
                  <a:pt x="5080" y="8890"/>
                </a:lnTo>
                <a:lnTo>
                  <a:pt x="11430" y="8890"/>
                </a:lnTo>
                <a:lnTo>
                  <a:pt x="13970" y="635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265"/>
          <p:cNvSpPr/>
          <p:nvPr/>
        </p:nvSpPr>
        <p:spPr>
          <a:xfrm>
            <a:off x="5218429" y="4989829"/>
            <a:ext cx="349250" cy="355600"/>
          </a:xfrm>
          <a:custGeom>
            <a:avLst/>
            <a:gdLst/>
            <a:ahLst/>
            <a:cxnLst/>
            <a:rect l="l" t="t" r="r" b="b"/>
            <a:pathLst>
              <a:path w="349250" h="355600">
                <a:moveTo>
                  <a:pt x="337820" y="0"/>
                </a:moveTo>
                <a:lnTo>
                  <a:pt x="0" y="344170"/>
                </a:lnTo>
                <a:lnTo>
                  <a:pt x="5080" y="350520"/>
                </a:lnTo>
                <a:lnTo>
                  <a:pt x="11430" y="355600"/>
                </a:lnTo>
                <a:lnTo>
                  <a:pt x="349250" y="11430"/>
                </a:lnTo>
                <a:lnTo>
                  <a:pt x="337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266"/>
          <p:cNvSpPr/>
          <p:nvPr/>
        </p:nvSpPr>
        <p:spPr>
          <a:xfrm>
            <a:off x="5556250" y="49872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3810" y="0"/>
                </a:moveTo>
                <a:lnTo>
                  <a:pt x="2539" y="1270"/>
                </a:lnTo>
                <a:lnTo>
                  <a:pt x="1270" y="1270"/>
                </a:lnTo>
                <a:lnTo>
                  <a:pt x="0" y="2540"/>
                </a:lnTo>
                <a:lnTo>
                  <a:pt x="635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267"/>
          <p:cNvSpPr/>
          <p:nvPr/>
        </p:nvSpPr>
        <p:spPr>
          <a:xfrm>
            <a:off x="5560059" y="4846320"/>
            <a:ext cx="664210" cy="157480"/>
          </a:xfrm>
          <a:custGeom>
            <a:avLst/>
            <a:gdLst/>
            <a:ahLst/>
            <a:cxnLst/>
            <a:rect l="l" t="t" r="r" b="b"/>
            <a:pathLst>
              <a:path w="664210" h="157479">
                <a:moveTo>
                  <a:pt x="660400" y="0"/>
                </a:moveTo>
                <a:lnTo>
                  <a:pt x="0" y="140969"/>
                </a:lnTo>
                <a:lnTo>
                  <a:pt x="2539" y="149859"/>
                </a:lnTo>
                <a:lnTo>
                  <a:pt x="3810" y="157479"/>
                </a:lnTo>
                <a:lnTo>
                  <a:pt x="664210" y="15239"/>
                </a:lnTo>
                <a:lnTo>
                  <a:pt x="662939" y="7619"/>
                </a:lnTo>
                <a:lnTo>
                  <a:pt x="660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268"/>
          <p:cNvSpPr/>
          <p:nvPr/>
        </p:nvSpPr>
        <p:spPr>
          <a:xfrm>
            <a:off x="6223000" y="485394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1270" y="7620"/>
                </a:lnTo>
                <a:lnTo>
                  <a:pt x="381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269"/>
          <p:cNvSpPr/>
          <p:nvPr/>
        </p:nvSpPr>
        <p:spPr>
          <a:xfrm>
            <a:off x="6217920" y="4555490"/>
            <a:ext cx="429259" cy="306070"/>
          </a:xfrm>
          <a:custGeom>
            <a:avLst/>
            <a:gdLst/>
            <a:ahLst/>
            <a:cxnLst/>
            <a:rect l="l" t="t" r="r" b="b"/>
            <a:pathLst>
              <a:path w="429259" h="306070">
                <a:moveTo>
                  <a:pt x="420370" y="0"/>
                </a:moveTo>
                <a:lnTo>
                  <a:pt x="0" y="292100"/>
                </a:lnTo>
                <a:lnTo>
                  <a:pt x="5079" y="298450"/>
                </a:lnTo>
                <a:lnTo>
                  <a:pt x="8889" y="306070"/>
                </a:lnTo>
                <a:lnTo>
                  <a:pt x="429259" y="13970"/>
                </a:lnTo>
                <a:lnTo>
                  <a:pt x="425450" y="6350"/>
                </a:lnTo>
                <a:lnTo>
                  <a:pt x="4203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270"/>
          <p:cNvSpPr/>
          <p:nvPr/>
        </p:nvSpPr>
        <p:spPr>
          <a:xfrm>
            <a:off x="6638290" y="45542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271"/>
          <p:cNvSpPr/>
          <p:nvPr/>
        </p:nvSpPr>
        <p:spPr>
          <a:xfrm>
            <a:off x="6640830" y="4554220"/>
            <a:ext cx="537210" cy="142240"/>
          </a:xfrm>
          <a:custGeom>
            <a:avLst/>
            <a:gdLst/>
            <a:ahLst/>
            <a:cxnLst/>
            <a:rect l="l" t="t" r="r" b="b"/>
            <a:pathLst>
              <a:path w="537209" h="142239">
                <a:moveTo>
                  <a:pt x="3810" y="0"/>
                </a:moveTo>
                <a:lnTo>
                  <a:pt x="2540" y="7619"/>
                </a:lnTo>
                <a:lnTo>
                  <a:pt x="0" y="16509"/>
                </a:lnTo>
                <a:lnTo>
                  <a:pt x="533400" y="142239"/>
                </a:lnTo>
                <a:lnTo>
                  <a:pt x="535940" y="134619"/>
                </a:lnTo>
                <a:lnTo>
                  <a:pt x="537210" y="12699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272"/>
          <p:cNvSpPr/>
          <p:nvPr/>
        </p:nvSpPr>
        <p:spPr>
          <a:xfrm>
            <a:off x="7174230" y="468884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2540" y="0"/>
                </a:moveTo>
                <a:lnTo>
                  <a:pt x="0" y="7620"/>
                </a:lnTo>
                <a:lnTo>
                  <a:pt x="1270" y="8890"/>
                </a:lnTo>
                <a:lnTo>
                  <a:pt x="3810" y="88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273"/>
          <p:cNvSpPr/>
          <p:nvPr/>
        </p:nvSpPr>
        <p:spPr>
          <a:xfrm>
            <a:off x="7175500" y="4554220"/>
            <a:ext cx="698500" cy="143510"/>
          </a:xfrm>
          <a:custGeom>
            <a:avLst/>
            <a:gdLst/>
            <a:ahLst/>
            <a:cxnLst/>
            <a:rect l="l" t="t" r="r" b="b"/>
            <a:pathLst>
              <a:path w="698500" h="143510">
                <a:moveTo>
                  <a:pt x="694690" y="0"/>
                </a:moveTo>
                <a:lnTo>
                  <a:pt x="0" y="126999"/>
                </a:lnTo>
                <a:lnTo>
                  <a:pt x="1270" y="134619"/>
                </a:lnTo>
                <a:lnTo>
                  <a:pt x="2540" y="143509"/>
                </a:lnTo>
                <a:lnTo>
                  <a:pt x="698500" y="16509"/>
                </a:lnTo>
                <a:lnTo>
                  <a:pt x="697229" y="7619"/>
                </a:lnTo>
                <a:lnTo>
                  <a:pt x="6946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274"/>
          <p:cNvSpPr/>
          <p:nvPr/>
        </p:nvSpPr>
        <p:spPr>
          <a:xfrm>
            <a:off x="7872730" y="45618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0" y="0"/>
                </a:moveTo>
                <a:lnTo>
                  <a:pt x="1270" y="8890"/>
                </a:lnTo>
                <a:lnTo>
                  <a:pt x="2540" y="8890"/>
                </a:lnTo>
                <a:lnTo>
                  <a:pt x="254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275"/>
          <p:cNvSpPr/>
          <p:nvPr/>
        </p:nvSpPr>
        <p:spPr>
          <a:xfrm>
            <a:off x="7868919" y="4298950"/>
            <a:ext cx="506730" cy="270510"/>
          </a:xfrm>
          <a:custGeom>
            <a:avLst/>
            <a:gdLst/>
            <a:ahLst/>
            <a:cxnLst/>
            <a:rect l="l" t="t" r="r" b="b"/>
            <a:pathLst>
              <a:path w="506729" h="270510">
                <a:moveTo>
                  <a:pt x="499109" y="0"/>
                </a:moveTo>
                <a:lnTo>
                  <a:pt x="0" y="256539"/>
                </a:lnTo>
                <a:lnTo>
                  <a:pt x="3809" y="262889"/>
                </a:lnTo>
                <a:lnTo>
                  <a:pt x="6350" y="270510"/>
                </a:lnTo>
                <a:lnTo>
                  <a:pt x="506729" y="15239"/>
                </a:lnTo>
                <a:lnTo>
                  <a:pt x="4991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276"/>
          <p:cNvSpPr/>
          <p:nvPr/>
        </p:nvSpPr>
        <p:spPr>
          <a:xfrm>
            <a:off x="8364219" y="4069079"/>
            <a:ext cx="64770" cy="245109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7" name="object 277"/>
          <p:cNvSpPr/>
          <p:nvPr/>
        </p:nvSpPr>
        <p:spPr>
          <a:xfrm>
            <a:off x="8417559" y="3903979"/>
            <a:ext cx="361950" cy="180340"/>
          </a:xfrm>
          <a:custGeom>
            <a:avLst/>
            <a:gdLst/>
            <a:ahLst/>
            <a:cxnLst/>
            <a:rect l="l" t="t" r="r" b="b"/>
            <a:pathLst>
              <a:path w="361950" h="180339">
                <a:moveTo>
                  <a:pt x="354330" y="0"/>
                </a:moveTo>
                <a:lnTo>
                  <a:pt x="0" y="165100"/>
                </a:lnTo>
                <a:lnTo>
                  <a:pt x="7620" y="180340"/>
                </a:lnTo>
                <a:lnTo>
                  <a:pt x="361950" y="15240"/>
                </a:lnTo>
                <a:lnTo>
                  <a:pt x="3543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8" name="object 278"/>
          <p:cNvSpPr/>
          <p:nvPr/>
        </p:nvSpPr>
        <p:spPr>
          <a:xfrm>
            <a:off x="8771890" y="3877309"/>
            <a:ext cx="372109" cy="13080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279"/>
          <p:cNvSpPr/>
          <p:nvPr/>
        </p:nvSpPr>
        <p:spPr>
          <a:xfrm>
            <a:off x="3755390" y="1692910"/>
            <a:ext cx="2222500" cy="2142490"/>
          </a:xfrm>
          <a:custGeom>
            <a:avLst/>
            <a:gdLst/>
            <a:ahLst/>
            <a:cxnLst/>
            <a:rect l="l" t="t" r="r" b="b"/>
            <a:pathLst>
              <a:path w="2222500" h="2142490">
                <a:moveTo>
                  <a:pt x="984250" y="246379"/>
                </a:moveTo>
                <a:lnTo>
                  <a:pt x="669289" y="246379"/>
                </a:lnTo>
                <a:lnTo>
                  <a:pt x="326389" y="805179"/>
                </a:lnTo>
                <a:lnTo>
                  <a:pt x="0" y="1069339"/>
                </a:lnTo>
                <a:lnTo>
                  <a:pt x="773430" y="1243329"/>
                </a:lnTo>
                <a:lnTo>
                  <a:pt x="675639" y="1602739"/>
                </a:lnTo>
                <a:lnTo>
                  <a:pt x="980439" y="1724660"/>
                </a:lnTo>
                <a:lnTo>
                  <a:pt x="791210" y="2142490"/>
                </a:lnTo>
                <a:lnTo>
                  <a:pt x="1526539" y="1643379"/>
                </a:lnTo>
                <a:lnTo>
                  <a:pt x="1470660" y="1231900"/>
                </a:lnTo>
                <a:lnTo>
                  <a:pt x="1875789" y="1189989"/>
                </a:lnTo>
                <a:lnTo>
                  <a:pt x="2222500" y="955039"/>
                </a:lnTo>
                <a:lnTo>
                  <a:pt x="2087880" y="660400"/>
                </a:lnTo>
                <a:lnTo>
                  <a:pt x="2129790" y="311150"/>
                </a:lnTo>
                <a:lnTo>
                  <a:pt x="1859280" y="260350"/>
                </a:lnTo>
                <a:lnTo>
                  <a:pt x="1474470" y="0"/>
                </a:lnTo>
                <a:lnTo>
                  <a:pt x="984250" y="246379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280"/>
          <p:cNvSpPr/>
          <p:nvPr/>
        </p:nvSpPr>
        <p:spPr>
          <a:xfrm>
            <a:off x="7919719" y="3215639"/>
            <a:ext cx="435609" cy="30098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281"/>
          <p:cNvSpPr/>
          <p:nvPr/>
        </p:nvSpPr>
        <p:spPr>
          <a:xfrm>
            <a:off x="8340090" y="3343909"/>
            <a:ext cx="171450" cy="278130"/>
          </a:xfrm>
          <a:custGeom>
            <a:avLst/>
            <a:gdLst/>
            <a:ahLst/>
            <a:cxnLst/>
            <a:rect l="l" t="t" r="r" b="b"/>
            <a:pathLst>
              <a:path w="171450" h="278129">
                <a:moveTo>
                  <a:pt x="15239" y="0"/>
                </a:moveTo>
                <a:lnTo>
                  <a:pt x="7619" y="3810"/>
                </a:lnTo>
                <a:lnTo>
                  <a:pt x="0" y="8889"/>
                </a:lnTo>
                <a:lnTo>
                  <a:pt x="156209" y="278129"/>
                </a:lnTo>
                <a:lnTo>
                  <a:pt x="163829" y="274319"/>
                </a:lnTo>
                <a:lnTo>
                  <a:pt x="171450" y="26923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282"/>
          <p:cNvSpPr/>
          <p:nvPr/>
        </p:nvSpPr>
        <p:spPr>
          <a:xfrm>
            <a:off x="8496300" y="361822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7620" y="0"/>
                </a:move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889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283"/>
          <p:cNvSpPr/>
          <p:nvPr/>
        </p:nvSpPr>
        <p:spPr>
          <a:xfrm>
            <a:off x="8502650" y="3578859"/>
            <a:ext cx="279400" cy="46990"/>
          </a:xfrm>
          <a:custGeom>
            <a:avLst/>
            <a:gdLst/>
            <a:ahLst/>
            <a:cxnLst/>
            <a:rect l="l" t="t" r="r" b="b"/>
            <a:pathLst>
              <a:path w="279400" h="46989">
                <a:moveTo>
                  <a:pt x="276859" y="0"/>
                </a:moveTo>
                <a:lnTo>
                  <a:pt x="0" y="30479"/>
                </a:lnTo>
                <a:lnTo>
                  <a:pt x="1270" y="39369"/>
                </a:lnTo>
                <a:lnTo>
                  <a:pt x="2540" y="46989"/>
                </a:lnTo>
                <a:lnTo>
                  <a:pt x="279400" y="17779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4" name="object 284"/>
          <p:cNvSpPr/>
          <p:nvPr/>
        </p:nvSpPr>
        <p:spPr>
          <a:xfrm>
            <a:off x="8779509" y="3578859"/>
            <a:ext cx="10160" cy="10160"/>
          </a:xfrm>
          <a:custGeom>
            <a:avLst/>
            <a:gdLst/>
            <a:ahLst/>
            <a:cxnLst/>
            <a:rect l="l" t="t" r="r" b="b"/>
            <a:pathLst>
              <a:path w="10159" h="10160">
                <a:moveTo>
                  <a:pt x="3810" y="0"/>
                </a:moveTo>
                <a:lnTo>
                  <a:pt x="0" y="0"/>
                </a:lnTo>
                <a:lnTo>
                  <a:pt x="1270" y="8889"/>
                </a:lnTo>
                <a:lnTo>
                  <a:pt x="10160" y="10160"/>
                </a:lnTo>
                <a:lnTo>
                  <a:pt x="10160" y="6350"/>
                </a:lnTo>
                <a:lnTo>
                  <a:pt x="8890" y="5079"/>
                </a:lnTo>
                <a:lnTo>
                  <a:pt x="8890" y="3810"/>
                </a:lnTo>
                <a:lnTo>
                  <a:pt x="6350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285"/>
          <p:cNvSpPr/>
          <p:nvPr/>
        </p:nvSpPr>
        <p:spPr>
          <a:xfrm>
            <a:off x="8774430" y="3586479"/>
            <a:ext cx="0" cy="208279"/>
          </a:xfrm>
          <a:custGeom>
            <a:avLst/>
            <a:gdLst/>
            <a:ahLst/>
            <a:cxnLst/>
            <a:rect l="l" t="t" r="r" b="b"/>
            <a:pathLst>
              <a:path h="208279">
                <a:moveTo>
                  <a:pt x="0" y="0"/>
                </a:moveTo>
                <a:lnTo>
                  <a:pt x="0" y="208280"/>
                </a:lnTo>
              </a:path>
            </a:pathLst>
          </a:custGeom>
          <a:ln w="304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286"/>
          <p:cNvSpPr/>
          <p:nvPr/>
        </p:nvSpPr>
        <p:spPr>
          <a:xfrm>
            <a:off x="8768080" y="37934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0" y="0"/>
                </a:moveTo>
                <a:lnTo>
                  <a:pt x="2540" y="8890"/>
                </a:lnTo>
                <a:lnTo>
                  <a:pt x="3810" y="8890"/>
                </a:lnTo>
                <a:lnTo>
                  <a:pt x="6350" y="6350"/>
                </a:lnTo>
                <a:lnTo>
                  <a:pt x="6350" y="5080"/>
                </a:lnTo>
                <a:lnTo>
                  <a:pt x="8890" y="2540"/>
                </a:lnTo>
                <a:lnTo>
                  <a:pt x="889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287"/>
          <p:cNvSpPr/>
          <p:nvPr/>
        </p:nvSpPr>
        <p:spPr>
          <a:xfrm>
            <a:off x="8397240" y="3785870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10">
                <a:moveTo>
                  <a:pt x="368300" y="0"/>
                </a:moveTo>
                <a:lnTo>
                  <a:pt x="0" y="114299"/>
                </a:lnTo>
                <a:lnTo>
                  <a:pt x="2539" y="123189"/>
                </a:lnTo>
                <a:lnTo>
                  <a:pt x="5079" y="130809"/>
                </a:lnTo>
                <a:lnTo>
                  <a:pt x="373379" y="16509"/>
                </a:lnTo>
                <a:lnTo>
                  <a:pt x="370839" y="7619"/>
                </a:lnTo>
                <a:lnTo>
                  <a:pt x="368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288"/>
          <p:cNvSpPr/>
          <p:nvPr/>
        </p:nvSpPr>
        <p:spPr>
          <a:xfrm>
            <a:off x="8398509" y="390905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1270" y="0"/>
                </a:moveTo>
                <a:lnTo>
                  <a:pt x="0" y="761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289"/>
          <p:cNvSpPr/>
          <p:nvPr/>
        </p:nvSpPr>
        <p:spPr>
          <a:xfrm>
            <a:off x="8181340" y="3877309"/>
            <a:ext cx="219710" cy="39370"/>
          </a:xfrm>
          <a:custGeom>
            <a:avLst/>
            <a:gdLst/>
            <a:ahLst/>
            <a:cxnLst/>
            <a:rect l="l" t="t" r="r" b="b"/>
            <a:pathLst>
              <a:path w="219709" h="39370">
                <a:moveTo>
                  <a:pt x="1269" y="0"/>
                </a:moveTo>
                <a:lnTo>
                  <a:pt x="1269" y="8889"/>
                </a:lnTo>
                <a:lnTo>
                  <a:pt x="0" y="17779"/>
                </a:lnTo>
                <a:lnTo>
                  <a:pt x="217169" y="39369"/>
                </a:lnTo>
                <a:lnTo>
                  <a:pt x="218439" y="31750"/>
                </a:lnTo>
                <a:lnTo>
                  <a:pt x="219709" y="2285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290"/>
          <p:cNvSpPr/>
          <p:nvPr/>
        </p:nvSpPr>
        <p:spPr>
          <a:xfrm>
            <a:off x="8178800" y="38773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291"/>
          <p:cNvSpPr/>
          <p:nvPr/>
        </p:nvSpPr>
        <p:spPr>
          <a:xfrm>
            <a:off x="7924800" y="3877309"/>
            <a:ext cx="260350" cy="118110"/>
          </a:xfrm>
          <a:custGeom>
            <a:avLst/>
            <a:gdLst/>
            <a:ahLst/>
            <a:cxnLst/>
            <a:rect l="l" t="t" r="r" b="b"/>
            <a:pathLst>
              <a:path w="260350" h="118110">
                <a:moveTo>
                  <a:pt x="254000" y="0"/>
                </a:moveTo>
                <a:lnTo>
                  <a:pt x="0" y="101600"/>
                </a:lnTo>
                <a:lnTo>
                  <a:pt x="2540" y="110489"/>
                </a:lnTo>
                <a:lnTo>
                  <a:pt x="6350" y="118109"/>
                </a:lnTo>
                <a:lnTo>
                  <a:pt x="260350" y="17779"/>
                </a:lnTo>
                <a:lnTo>
                  <a:pt x="257809" y="8889"/>
                </a:lnTo>
                <a:lnTo>
                  <a:pt x="254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292"/>
          <p:cNvSpPr/>
          <p:nvPr/>
        </p:nvSpPr>
        <p:spPr>
          <a:xfrm>
            <a:off x="7717790" y="3978909"/>
            <a:ext cx="217169" cy="25907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293"/>
          <p:cNvSpPr/>
          <p:nvPr/>
        </p:nvSpPr>
        <p:spPr>
          <a:xfrm>
            <a:off x="7453630" y="4069079"/>
            <a:ext cx="275590" cy="167640"/>
          </a:xfrm>
          <a:custGeom>
            <a:avLst/>
            <a:gdLst/>
            <a:ahLst/>
            <a:cxnLst/>
            <a:rect l="l" t="t" r="r" b="b"/>
            <a:pathLst>
              <a:path w="275590" h="167639">
                <a:moveTo>
                  <a:pt x="8890" y="0"/>
                </a:moveTo>
                <a:lnTo>
                  <a:pt x="5079" y="7620"/>
                </a:lnTo>
                <a:lnTo>
                  <a:pt x="0" y="15240"/>
                </a:lnTo>
                <a:lnTo>
                  <a:pt x="266700" y="167640"/>
                </a:lnTo>
                <a:lnTo>
                  <a:pt x="271779" y="160020"/>
                </a:lnTo>
                <a:lnTo>
                  <a:pt x="275590" y="15240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294"/>
          <p:cNvSpPr/>
          <p:nvPr/>
        </p:nvSpPr>
        <p:spPr>
          <a:xfrm>
            <a:off x="7451090" y="4067809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89">
                <a:moveTo>
                  <a:pt x="10159" y="0"/>
                </a:moveTo>
                <a:lnTo>
                  <a:pt x="3809" y="0"/>
                </a:lnTo>
                <a:lnTo>
                  <a:pt x="1269" y="2539"/>
                </a:lnTo>
                <a:lnTo>
                  <a:pt x="0" y="2539"/>
                </a:lnTo>
                <a:lnTo>
                  <a:pt x="0" y="3809"/>
                </a:lnTo>
                <a:lnTo>
                  <a:pt x="7619" y="8889"/>
                </a:lnTo>
                <a:lnTo>
                  <a:pt x="11429" y="126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295"/>
          <p:cNvSpPr/>
          <p:nvPr/>
        </p:nvSpPr>
        <p:spPr>
          <a:xfrm>
            <a:off x="7185659" y="4071620"/>
            <a:ext cx="279400" cy="443230"/>
          </a:xfrm>
          <a:custGeom>
            <a:avLst/>
            <a:gdLst/>
            <a:ahLst/>
            <a:cxnLst/>
            <a:rect l="l" t="t" r="r" b="b"/>
            <a:pathLst>
              <a:path w="279400" h="443229">
                <a:moveTo>
                  <a:pt x="265430" y="0"/>
                </a:moveTo>
                <a:lnTo>
                  <a:pt x="0" y="434339"/>
                </a:lnTo>
                <a:lnTo>
                  <a:pt x="7620" y="439419"/>
                </a:lnTo>
                <a:lnTo>
                  <a:pt x="15240" y="443229"/>
                </a:lnTo>
                <a:lnTo>
                  <a:pt x="279400" y="10159"/>
                </a:lnTo>
                <a:lnTo>
                  <a:pt x="273050" y="5079"/>
                </a:lnTo>
                <a:lnTo>
                  <a:pt x="265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296"/>
          <p:cNvSpPr/>
          <p:nvPr/>
        </p:nvSpPr>
        <p:spPr>
          <a:xfrm>
            <a:off x="7190740" y="4511040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59" h="7620">
                <a:moveTo>
                  <a:pt x="2539" y="0"/>
                </a:moveTo>
                <a:lnTo>
                  <a:pt x="0" y="7620"/>
                </a:lnTo>
                <a:lnTo>
                  <a:pt x="6350" y="7620"/>
                </a:lnTo>
                <a:lnTo>
                  <a:pt x="10159" y="381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297"/>
          <p:cNvSpPr/>
          <p:nvPr/>
        </p:nvSpPr>
        <p:spPr>
          <a:xfrm>
            <a:off x="6889750" y="4428490"/>
            <a:ext cx="304800" cy="90170"/>
          </a:xfrm>
          <a:custGeom>
            <a:avLst/>
            <a:gdLst/>
            <a:ahLst/>
            <a:cxnLst/>
            <a:rect l="l" t="t" r="r" b="b"/>
            <a:pathLst>
              <a:path w="304800" h="90170">
                <a:moveTo>
                  <a:pt x="3809" y="0"/>
                </a:moveTo>
                <a:lnTo>
                  <a:pt x="1270" y="8890"/>
                </a:lnTo>
                <a:lnTo>
                  <a:pt x="0" y="17780"/>
                </a:lnTo>
                <a:lnTo>
                  <a:pt x="300990" y="90170"/>
                </a:lnTo>
                <a:lnTo>
                  <a:pt x="303529" y="82550"/>
                </a:lnTo>
                <a:lnTo>
                  <a:pt x="3048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298"/>
          <p:cNvSpPr/>
          <p:nvPr/>
        </p:nvSpPr>
        <p:spPr>
          <a:xfrm>
            <a:off x="6883400" y="443737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20" y="0"/>
                </a:moveTo>
                <a:lnTo>
                  <a:pt x="0" y="3810"/>
                </a:lnTo>
                <a:lnTo>
                  <a:pt x="2540" y="6350"/>
                </a:lnTo>
                <a:lnTo>
                  <a:pt x="2540" y="7620"/>
                </a:lnTo>
                <a:lnTo>
                  <a:pt x="5079" y="7620"/>
                </a:lnTo>
                <a:lnTo>
                  <a:pt x="6350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299"/>
          <p:cNvSpPr/>
          <p:nvPr/>
        </p:nvSpPr>
        <p:spPr>
          <a:xfrm>
            <a:off x="6777990" y="4175759"/>
            <a:ext cx="121920" cy="265430"/>
          </a:xfrm>
          <a:custGeom>
            <a:avLst/>
            <a:gdLst/>
            <a:ahLst/>
            <a:cxnLst/>
            <a:rect l="l" t="t" r="r" b="b"/>
            <a:pathLst>
              <a:path w="121920" h="265429">
                <a:moveTo>
                  <a:pt x="16509" y="0"/>
                </a:moveTo>
                <a:lnTo>
                  <a:pt x="8889" y="2539"/>
                </a:lnTo>
                <a:lnTo>
                  <a:pt x="0" y="6350"/>
                </a:lnTo>
                <a:lnTo>
                  <a:pt x="105409" y="265429"/>
                </a:lnTo>
                <a:lnTo>
                  <a:pt x="113029" y="261619"/>
                </a:lnTo>
                <a:lnTo>
                  <a:pt x="121919" y="2578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300"/>
          <p:cNvSpPr/>
          <p:nvPr/>
        </p:nvSpPr>
        <p:spPr>
          <a:xfrm>
            <a:off x="6777990" y="417195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3809" y="0"/>
                </a:moveTo>
                <a:lnTo>
                  <a:pt x="2539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10"/>
                </a:lnTo>
                <a:lnTo>
                  <a:pt x="0" y="10160"/>
                </a:lnTo>
                <a:lnTo>
                  <a:pt x="888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301"/>
          <p:cNvSpPr/>
          <p:nvPr/>
        </p:nvSpPr>
        <p:spPr>
          <a:xfrm>
            <a:off x="6781800" y="3983990"/>
            <a:ext cx="259079" cy="201930"/>
          </a:xfrm>
          <a:custGeom>
            <a:avLst/>
            <a:gdLst/>
            <a:ahLst/>
            <a:cxnLst/>
            <a:rect l="l" t="t" r="r" b="b"/>
            <a:pathLst>
              <a:path w="259079" h="201929">
                <a:moveTo>
                  <a:pt x="248920" y="0"/>
                </a:moveTo>
                <a:lnTo>
                  <a:pt x="0" y="187960"/>
                </a:lnTo>
                <a:lnTo>
                  <a:pt x="5079" y="194310"/>
                </a:lnTo>
                <a:lnTo>
                  <a:pt x="10159" y="201930"/>
                </a:lnTo>
                <a:lnTo>
                  <a:pt x="259079" y="13970"/>
                </a:lnTo>
                <a:lnTo>
                  <a:pt x="254000" y="6350"/>
                </a:lnTo>
                <a:lnTo>
                  <a:pt x="2489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302"/>
          <p:cNvSpPr/>
          <p:nvPr/>
        </p:nvSpPr>
        <p:spPr>
          <a:xfrm>
            <a:off x="7035800" y="399034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5079" y="7620"/>
                </a:lnTo>
                <a:lnTo>
                  <a:pt x="7620" y="5080"/>
                </a:lnTo>
                <a:lnTo>
                  <a:pt x="762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303"/>
          <p:cNvSpPr/>
          <p:nvPr/>
        </p:nvSpPr>
        <p:spPr>
          <a:xfrm>
            <a:off x="7028180" y="3666490"/>
            <a:ext cx="160020" cy="327660"/>
          </a:xfrm>
          <a:custGeom>
            <a:avLst/>
            <a:gdLst/>
            <a:ahLst/>
            <a:cxnLst/>
            <a:rect l="l" t="t" r="r" b="b"/>
            <a:pathLst>
              <a:path w="160020" h="327660">
                <a:moveTo>
                  <a:pt x="143510" y="0"/>
                </a:moveTo>
                <a:lnTo>
                  <a:pt x="0" y="321310"/>
                </a:lnTo>
                <a:lnTo>
                  <a:pt x="7620" y="323850"/>
                </a:lnTo>
                <a:lnTo>
                  <a:pt x="15240" y="327660"/>
                </a:lnTo>
                <a:lnTo>
                  <a:pt x="160020" y="7620"/>
                </a:lnTo>
                <a:lnTo>
                  <a:pt x="152400" y="3810"/>
                </a:lnTo>
                <a:lnTo>
                  <a:pt x="143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304"/>
          <p:cNvSpPr/>
          <p:nvPr/>
        </p:nvSpPr>
        <p:spPr>
          <a:xfrm>
            <a:off x="7171690" y="366267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3809" y="0"/>
                </a:moveTo>
                <a:lnTo>
                  <a:pt x="0" y="3810"/>
                </a:lnTo>
                <a:lnTo>
                  <a:pt x="8889" y="762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305"/>
          <p:cNvSpPr/>
          <p:nvPr/>
        </p:nvSpPr>
        <p:spPr>
          <a:xfrm>
            <a:off x="7175500" y="3454400"/>
            <a:ext cx="311150" cy="223520"/>
          </a:xfrm>
          <a:custGeom>
            <a:avLst/>
            <a:gdLst/>
            <a:ahLst/>
            <a:cxnLst/>
            <a:rect l="l" t="t" r="r" b="b"/>
            <a:pathLst>
              <a:path w="311150" h="223520">
                <a:moveTo>
                  <a:pt x="300990" y="0"/>
                </a:moveTo>
                <a:lnTo>
                  <a:pt x="0" y="208280"/>
                </a:lnTo>
                <a:lnTo>
                  <a:pt x="10159" y="223519"/>
                </a:lnTo>
                <a:lnTo>
                  <a:pt x="311150" y="15239"/>
                </a:lnTo>
                <a:lnTo>
                  <a:pt x="3009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306"/>
          <p:cNvSpPr/>
          <p:nvPr/>
        </p:nvSpPr>
        <p:spPr>
          <a:xfrm>
            <a:off x="7476490" y="345312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3809" y="0"/>
                </a:lnTo>
                <a:lnTo>
                  <a:pt x="1269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307"/>
          <p:cNvSpPr/>
          <p:nvPr/>
        </p:nvSpPr>
        <p:spPr>
          <a:xfrm>
            <a:off x="7480300" y="3453129"/>
            <a:ext cx="448309" cy="80010"/>
          </a:xfrm>
          <a:custGeom>
            <a:avLst/>
            <a:gdLst/>
            <a:ahLst/>
            <a:cxnLst/>
            <a:rect l="l" t="t" r="r" b="b"/>
            <a:pathLst>
              <a:path w="448309" h="80010">
                <a:moveTo>
                  <a:pt x="2540" y="0"/>
                </a:moveTo>
                <a:lnTo>
                  <a:pt x="0" y="17780"/>
                </a:lnTo>
                <a:lnTo>
                  <a:pt x="447040" y="80010"/>
                </a:lnTo>
                <a:lnTo>
                  <a:pt x="447040" y="71120"/>
                </a:lnTo>
                <a:lnTo>
                  <a:pt x="448309" y="622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308"/>
          <p:cNvSpPr/>
          <p:nvPr/>
        </p:nvSpPr>
        <p:spPr>
          <a:xfrm>
            <a:off x="8582659" y="5530215"/>
            <a:ext cx="548640" cy="0"/>
          </a:xfrm>
          <a:custGeom>
            <a:avLst/>
            <a:gdLst/>
            <a:ahLst/>
            <a:cxnLst/>
            <a:rect l="l" t="t" r="r" b="b"/>
            <a:pathLst>
              <a:path w="548640">
                <a:moveTo>
                  <a:pt x="0" y="0"/>
                </a:moveTo>
                <a:lnTo>
                  <a:pt x="548640" y="0"/>
                </a:lnTo>
              </a:path>
            </a:pathLst>
          </a:custGeom>
          <a:ln w="4190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object 309"/>
          <p:cNvSpPr/>
          <p:nvPr/>
        </p:nvSpPr>
        <p:spPr>
          <a:xfrm>
            <a:off x="8580119" y="550925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0" name="object 310"/>
          <p:cNvSpPr/>
          <p:nvPr/>
        </p:nvSpPr>
        <p:spPr>
          <a:xfrm>
            <a:off x="8238490" y="5509259"/>
            <a:ext cx="347980" cy="144780"/>
          </a:xfrm>
          <a:custGeom>
            <a:avLst/>
            <a:gdLst/>
            <a:ahLst/>
            <a:cxnLst/>
            <a:rect l="l" t="t" r="r" b="b"/>
            <a:pathLst>
              <a:path w="347979" h="144779">
                <a:moveTo>
                  <a:pt x="341629" y="0"/>
                </a:moveTo>
                <a:lnTo>
                  <a:pt x="0" y="128269"/>
                </a:lnTo>
                <a:lnTo>
                  <a:pt x="3809" y="137159"/>
                </a:lnTo>
                <a:lnTo>
                  <a:pt x="6350" y="144779"/>
                </a:lnTo>
                <a:lnTo>
                  <a:pt x="347979" y="16509"/>
                </a:lnTo>
                <a:lnTo>
                  <a:pt x="345439" y="8889"/>
                </a:lnTo>
                <a:lnTo>
                  <a:pt x="3416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1" name="object 311"/>
          <p:cNvSpPr/>
          <p:nvPr/>
        </p:nvSpPr>
        <p:spPr>
          <a:xfrm>
            <a:off x="8241030" y="564642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89"/>
                </a:lnTo>
                <a:lnTo>
                  <a:pt x="2540" y="888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2" name="object 312"/>
          <p:cNvSpPr/>
          <p:nvPr/>
        </p:nvSpPr>
        <p:spPr>
          <a:xfrm>
            <a:off x="7697469" y="5579109"/>
            <a:ext cx="546100" cy="76200"/>
          </a:xfrm>
          <a:custGeom>
            <a:avLst/>
            <a:gdLst/>
            <a:ahLst/>
            <a:cxnLst/>
            <a:rect l="l" t="t" r="r" b="b"/>
            <a:pathLst>
              <a:path w="546100" h="76200">
                <a:moveTo>
                  <a:pt x="2539" y="0"/>
                </a:moveTo>
                <a:lnTo>
                  <a:pt x="1270" y="8889"/>
                </a:lnTo>
                <a:lnTo>
                  <a:pt x="0" y="16509"/>
                </a:lnTo>
                <a:lnTo>
                  <a:pt x="543559" y="76199"/>
                </a:lnTo>
                <a:lnTo>
                  <a:pt x="546100" y="584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3" name="object 313"/>
          <p:cNvSpPr/>
          <p:nvPr/>
        </p:nvSpPr>
        <p:spPr>
          <a:xfrm>
            <a:off x="7691119" y="557910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3809" y="0"/>
                </a:lnTo>
                <a:lnTo>
                  <a:pt x="0" y="3809"/>
                </a:lnTo>
                <a:lnTo>
                  <a:pt x="7620" y="888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4" name="object 314"/>
          <p:cNvSpPr/>
          <p:nvPr/>
        </p:nvSpPr>
        <p:spPr>
          <a:xfrm>
            <a:off x="7378700" y="5582920"/>
            <a:ext cx="327660" cy="501650"/>
          </a:xfrm>
          <a:custGeom>
            <a:avLst/>
            <a:gdLst/>
            <a:ahLst/>
            <a:cxnLst/>
            <a:rect l="l" t="t" r="r" b="b"/>
            <a:pathLst>
              <a:path w="327659" h="501650">
                <a:moveTo>
                  <a:pt x="312420" y="0"/>
                </a:moveTo>
                <a:lnTo>
                  <a:pt x="0" y="491489"/>
                </a:lnTo>
                <a:lnTo>
                  <a:pt x="15240" y="501649"/>
                </a:lnTo>
                <a:lnTo>
                  <a:pt x="327659" y="8889"/>
                </a:lnTo>
                <a:lnTo>
                  <a:pt x="320040" y="5079"/>
                </a:lnTo>
                <a:lnTo>
                  <a:pt x="3124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5" name="object 315"/>
          <p:cNvSpPr/>
          <p:nvPr/>
        </p:nvSpPr>
        <p:spPr>
          <a:xfrm>
            <a:off x="7158990" y="5845809"/>
            <a:ext cx="234950" cy="242570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6" name="object 316"/>
          <p:cNvSpPr/>
          <p:nvPr/>
        </p:nvSpPr>
        <p:spPr>
          <a:xfrm>
            <a:off x="6825614" y="5830711"/>
            <a:ext cx="400050" cy="168910"/>
          </a:xfrm>
          <a:custGeom>
            <a:avLst/>
            <a:gdLst/>
            <a:ahLst/>
            <a:cxnLst/>
            <a:rect l="l" t="t" r="r" b="b"/>
            <a:pathLst>
              <a:path w="400050" h="168910">
                <a:moveTo>
                  <a:pt x="393700" y="0"/>
                </a:moveTo>
                <a:lnTo>
                  <a:pt x="0" y="152399"/>
                </a:lnTo>
                <a:lnTo>
                  <a:pt x="2540" y="161289"/>
                </a:lnTo>
                <a:lnTo>
                  <a:pt x="6350" y="168909"/>
                </a:lnTo>
                <a:lnTo>
                  <a:pt x="400050" y="16509"/>
                </a:lnTo>
                <a:lnTo>
                  <a:pt x="396240" y="8889"/>
                </a:lnTo>
                <a:lnTo>
                  <a:pt x="393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7" name="object 317"/>
          <p:cNvSpPr/>
          <p:nvPr/>
        </p:nvSpPr>
        <p:spPr>
          <a:xfrm>
            <a:off x="6762750" y="5998209"/>
            <a:ext cx="8890" cy="11430"/>
          </a:xfrm>
          <a:custGeom>
            <a:avLst/>
            <a:gdLst/>
            <a:ahLst/>
            <a:cxnLst/>
            <a:rect l="l" t="t" r="r" b="b"/>
            <a:pathLst>
              <a:path w="8890" h="11429">
                <a:moveTo>
                  <a:pt x="6350" y="0"/>
                </a:moveTo>
                <a:lnTo>
                  <a:pt x="5079" y="0"/>
                </a:lnTo>
                <a:lnTo>
                  <a:pt x="2540" y="2539"/>
                </a:lnTo>
                <a:lnTo>
                  <a:pt x="2540" y="3809"/>
                </a:lnTo>
                <a:lnTo>
                  <a:pt x="1270" y="3809"/>
                </a:lnTo>
                <a:lnTo>
                  <a:pt x="0" y="6349"/>
                </a:lnTo>
                <a:lnTo>
                  <a:pt x="0" y="10159"/>
                </a:lnTo>
                <a:lnTo>
                  <a:pt x="1270" y="11429"/>
                </a:lnTo>
                <a:lnTo>
                  <a:pt x="889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8" name="object 318"/>
          <p:cNvSpPr/>
          <p:nvPr/>
        </p:nvSpPr>
        <p:spPr>
          <a:xfrm>
            <a:off x="6764019" y="6003290"/>
            <a:ext cx="163830" cy="335280"/>
          </a:xfrm>
          <a:custGeom>
            <a:avLst/>
            <a:gdLst/>
            <a:ahLst/>
            <a:cxnLst/>
            <a:rect l="l" t="t" r="r" b="b"/>
            <a:pathLst>
              <a:path w="163829" h="335279">
                <a:moveTo>
                  <a:pt x="15239" y="0"/>
                </a:moveTo>
                <a:lnTo>
                  <a:pt x="7620" y="3810"/>
                </a:lnTo>
                <a:lnTo>
                  <a:pt x="0" y="6350"/>
                </a:lnTo>
                <a:lnTo>
                  <a:pt x="147320" y="335280"/>
                </a:lnTo>
                <a:lnTo>
                  <a:pt x="154939" y="331470"/>
                </a:lnTo>
                <a:lnTo>
                  <a:pt x="163829" y="32893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9" name="object 319"/>
          <p:cNvSpPr/>
          <p:nvPr/>
        </p:nvSpPr>
        <p:spPr>
          <a:xfrm>
            <a:off x="6916419" y="6332220"/>
            <a:ext cx="11430" cy="11430"/>
          </a:xfrm>
          <a:custGeom>
            <a:avLst/>
            <a:gdLst/>
            <a:ahLst/>
            <a:cxnLst/>
            <a:rect l="l" t="t" r="r" b="b"/>
            <a:pathLst>
              <a:path w="11429" h="11429">
                <a:moveTo>
                  <a:pt x="11429" y="0"/>
                </a:moveTo>
                <a:lnTo>
                  <a:pt x="2539" y="2539"/>
                </a:lnTo>
                <a:lnTo>
                  <a:pt x="0" y="11429"/>
                </a:lnTo>
                <a:lnTo>
                  <a:pt x="6350" y="11429"/>
                </a:lnTo>
                <a:lnTo>
                  <a:pt x="7620" y="10159"/>
                </a:lnTo>
                <a:lnTo>
                  <a:pt x="8889" y="10159"/>
                </a:lnTo>
                <a:lnTo>
                  <a:pt x="10159" y="7619"/>
                </a:lnTo>
                <a:lnTo>
                  <a:pt x="11429" y="761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0" name="object 320"/>
          <p:cNvSpPr/>
          <p:nvPr/>
        </p:nvSpPr>
        <p:spPr>
          <a:xfrm>
            <a:off x="6324600" y="6163309"/>
            <a:ext cx="596900" cy="180340"/>
          </a:xfrm>
          <a:custGeom>
            <a:avLst/>
            <a:gdLst/>
            <a:ahLst/>
            <a:cxnLst/>
            <a:rect l="l" t="t" r="r" b="b"/>
            <a:pathLst>
              <a:path w="596900" h="180339">
                <a:moveTo>
                  <a:pt x="5079" y="0"/>
                </a:moveTo>
                <a:lnTo>
                  <a:pt x="0" y="17779"/>
                </a:lnTo>
                <a:lnTo>
                  <a:pt x="591820" y="180339"/>
                </a:lnTo>
                <a:lnTo>
                  <a:pt x="594359" y="171449"/>
                </a:lnTo>
                <a:lnTo>
                  <a:pt x="596900" y="1638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1" name="object 321"/>
          <p:cNvSpPr/>
          <p:nvPr/>
        </p:nvSpPr>
        <p:spPr>
          <a:xfrm>
            <a:off x="6322059" y="61633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888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2" name="object 322"/>
          <p:cNvSpPr/>
          <p:nvPr/>
        </p:nvSpPr>
        <p:spPr>
          <a:xfrm>
            <a:off x="6029959" y="6164579"/>
            <a:ext cx="302260" cy="218440"/>
          </a:xfrm>
          <a:custGeom>
            <a:avLst/>
            <a:gdLst/>
            <a:ahLst/>
            <a:cxnLst/>
            <a:rect l="l" t="t" r="r" b="b"/>
            <a:pathLst>
              <a:path w="302260" h="218439">
                <a:moveTo>
                  <a:pt x="292100" y="0"/>
                </a:moveTo>
                <a:lnTo>
                  <a:pt x="0" y="203200"/>
                </a:lnTo>
                <a:lnTo>
                  <a:pt x="10160" y="218440"/>
                </a:lnTo>
                <a:lnTo>
                  <a:pt x="302260" y="13970"/>
                </a:lnTo>
                <a:lnTo>
                  <a:pt x="297179" y="7620"/>
                </a:lnTo>
                <a:lnTo>
                  <a:pt x="292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3" name="object 323"/>
          <p:cNvSpPr/>
          <p:nvPr/>
        </p:nvSpPr>
        <p:spPr>
          <a:xfrm>
            <a:off x="6035040" y="63754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8890"/>
                </a:lnTo>
                <a:lnTo>
                  <a:pt x="3810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4" name="object 324"/>
          <p:cNvSpPr/>
          <p:nvPr/>
        </p:nvSpPr>
        <p:spPr>
          <a:xfrm>
            <a:off x="4624070" y="6366509"/>
            <a:ext cx="1412240" cy="208279"/>
          </a:xfrm>
          <a:custGeom>
            <a:avLst/>
            <a:gdLst/>
            <a:ahLst/>
            <a:cxnLst/>
            <a:rect l="l" t="t" r="r" b="b"/>
            <a:pathLst>
              <a:path w="1412239" h="208279">
                <a:moveTo>
                  <a:pt x="1409700" y="0"/>
                </a:moveTo>
                <a:lnTo>
                  <a:pt x="0" y="190499"/>
                </a:lnTo>
                <a:lnTo>
                  <a:pt x="2539" y="208279"/>
                </a:lnTo>
                <a:lnTo>
                  <a:pt x="1412239" y="17779"/>
                </a:lnTo>
                <a:lnTo>
                  <a:pt x="1409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5" name="object 325"/>
          <p:cNvSpPr/>
          <p:nvPr/>
        </p:nvSpPr>
        <p:spPr>
          <a:xfrm>
            <a:off x="4616450" y="6557009"/>
            <a:ext cx="8890" cy="16510"/>
          </a:xfrm>
          <a:custGeom>
            <a:avLst/>
            <a:gdLst/>
            <a:ahLst/>
            <a:cxnLst/>
            <a:rect l="l" t="t" r="r" b="b"/>
            <a:pathLst>
              <a:path w="8889" h="16509">
                <a:moveTo>
                  <a:pt x="7620" y="0"/>
                </a:moveTo>
                <a:lnTo>
                  <a:pt x="6350" y="0"/>
                </a:lnTo>
                <a:lnTo>
                  <a:pt x="5079" y="1270"/>
                </a:lnTo>
                <a:lnTo>
                  <a:pt x="3810" y="1270"/>
                </a:lnTo>
                <a:lnTo>
                  <a:pt x="2539" y="2540"/>
                </a:lnTo>
                <a:lnTo>
                  <a:pt x="2539" y="3810"/>
                </a:lnTo>
                <a:lnTo>
                  <a:pt x="0" y="6350"/>
                </a:lnTo>
                <a:lnTo>
                  <a:pt x="0" y="11430"/>
                </a:lnTo>
                <a:lnTo>
                  <a:pt x="2539" y="13970"/>
                </a:lnTo>
                <a:lnTo>
                  <a:pt x="2539" y="15240"/>
                </a:lnTo>
                <a:lnTo>
                  <a:pt x="3810" y="15240"/>
                </a:lnTo>
                <a:lnTo>
                  <a:pt x="5079" y="16510"/>
                </a:lnTo>
                <a:lnTo>
                  <a:pt x="8889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6" name="object 326"/>
          <p:cNvSpPr/>
          <p:nvPr/>
        </p:nvSpPr>
        <p:spPr>
          <a:xfrm>
            <a:off x="4621529" y="6558280"/>
            <a:ext cx="464820" cy="218440"/>
          </a:xfrm>
          <a:custGeom>
            <a:avLst/>
            <a:gdLst/>
            <a:ahLst/>
            <a:cxnLst/>
            <a:rect l="l" t="t" r="r" b="b"/>
            <a:pathLst>
              <a:path w="464820" h="218440">
                <a:moveTo>
                  <a:pt x="7620" y="0"/>
                </a:moveTo>
                <a:lnTo>
                  <a:pt x="0" y="15240"/>
                </a:lnTo>
                <a:lnTo>
                  <a:pt x="457200" y="218440"/>
                </a:lnTo>
                <a:lnTo>
                  <a:pt x="461010" y="210820"/>
                </a:lnTo>
                <a:lnTo>
                  <a:pt x="464820" y="20193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7" name="object 327"/>
          <p:cNvSpPr/>
          <p:nvPr/>
        </p:nvSpPr>
        <p:spPr>
          <a:xfrm>
            <a:off x="5078729" y="67691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90">
                <a:moveTo>
                  <a:pt x="381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90"/>
                </a:lnTo>
                <a:lnTo>
                  <a:pt x="508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8" name="object 328"/>
          <p:cNvSpPr/>
          <p:nvPr/>
        </p:nvSpPr>
        <p:spPr>
          <a:xfrm>
            <a:off x="5081270" y="6582409"/>
            <a:ext cx="1196340" cy="195580"/>
          </a:xfrm>
          <a:custGeom>
            <a:avLst/>
            <a:gdLst/>
            <a:ahLst/>
            <a:cxnLst/>
            <a:rect l="l" t="t" r="r" b="b"/>
            <a:pathLst>
              <a:path w="1196339" h="195579">
                <a:moveTo>
                  <a:pt x="1193800" y="0"/>
                </a:moveTo>
                <a:lnTo>
                  <a:pt x="0" y="177800"/>
                </a:lnTo>
                <a:lnTo>
                  <a:pt x="2539" y="195580"/>
                </a:lnTo>
                <a:lnTo>
                  <a:pt x="1196339" y="16510"/>
                </a:lnTo>
                <a:lnTo>
                  <a:pt x="1195069" y="8890"/>
                </a:lnTo>
                <a:lnTo>
                  <a:pt x="11938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9" name="object 329"/>
          <p:cNvSpPr/>
          <p:nvPr/>
        </p:nvSpPr>
        <p:spPr>
          <a:xfrm>
            <a:off x="6275070" y="65824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10" h="8890">
                <a:moveTo>
                  <a:pt x="3809" y="0"/>
                </a:moveTo>
                <a:lnTo>
                  <a:pt x="0" y="0"/>
                </a:lnTo>
                <a:lnTo>
                  <a:pt x="1269" y="889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0" name="object 330"/>
          <p:cNvSpPr/>
          <p:nvPr/>
        </p:nvSpPr>
        <p:spPr>
          <a:xfrm>
            <a:off x="6273800" y="6582409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09">
                <a:moveTo>
                  <a:pt x="5079" y="0"/>
                </a:moveTo>
                <a:lnTo>
                  <a:pt x="2539" y="8890"/>
                </a:lnTo>
                <a:lnTo>
                  <a:pt x="0" y="16510"/>
                </a:lnTo>
                <a:lnTo>
                  <a:pt x="368300" y="130810"/>
                </a:lnTo>
                <a:lnTo>
                  <a:pt x="370840" y="123190"/>
                </a:lnTo>
                <a:lnTo>
                  <a:pt x="373379" y="11430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1" name="object 331"/>
          <p:cNvSpPr/>
          <p:nvPr/>
        </p:nvSpPr>
        <p:spPr>
          <a:xfrm>
            <a:off x="6642100" y="670560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90">
                <a:moveTo>
                  <a:pt x="2540" y="0"/>
                </a:moveTo>
                <a:lnTo>
                  <a:pt x="0" y="7619"/>
                </a:lnTo>
                <a:lnTo>
                  <a:pt x="0" y="8889"/>
                </a:lnTo>
                <a:lnTo>
                  <a:pt x="3809" y="888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2" name="object 332"/>
          <p:cNvSpPr/>
          <p:nvPr/>
        </p:nvSpPr>
        <p:spPr>
          <a:xfrm>
            <a:off x="6644640" y="6606540"/>
            <a:ext cx="1309370" cy="107950"/>
          </a:xfrm>
          <a:custGeom>
            <a:avLst/>
            <a:gdLst/>
            <a:ahLst/>
            <a:cxnLst/>
            <a:rect l="l" t="t" r="r" b="b"/>
            <a:pathLst>
              <a:path w="1309370" h="107950">
                <a:moveTo>
                  <a:pt x="1308100" y="0"/>
                </a:moveTo>
                <a:lnTo>
                  <a:pt x="0" y="90169"/>
                </a:lnTo>
                <a:lnTo>
                  <a:pt x="0" y="99059"/>
                </a:lnTo>
                <a:lnTo>
                  <a:pt x="1269" y="107949"/>
                </a:lnTo>
                <a:lnTo>
                  <a:pt x="1309369" y="16509"/>
                </a:lnTo>
                <a:lnTo>
                  <a:pt x="1308100" y="8889"/>
                </a:lnTo>
                <a:lnTo>
                  <a:pt x="130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3" name="object 333"/>
          <p:cNvSpPr/>
          <p:nvPr/>
        </p:nvSpPr>
        <p:spPr>
          <a:xfrm>
            <a:off x="7952740" y="66065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90">
                <a:moveTo>
                  <a:pt x="2539" y="0"/>
                </a:moveTo>
                <a:lnTo>
                  <a:pt x="0" y="0"/>
                </a:lnTo>
                <a:lnTo>
                  <a:pt x="0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4" name="object 334"/>
          <p:cNvSpPr/>
          <p:nvPr/>
        </p:nvSpPr>
        <p:spPr>
          <a:xfrm>
            <a:off x="7951469" y="6606540"/>
            <a:ext cx="359410" cy="107950"/>
          </a:xfrm>
          <a:custGeom>
            <a:avLst/>
            <a:gdLst/>
            <a:ahLst/>
            <a:cxnLst/>
            <a:rect l="l" t="t" r="r" b="b"/>
            <a:pathLst>
              <a:path w="359409" h="107950">
                <a:moveTo>
                  <a:pt x="3809" y="0"/>
                </a:moveTo>
                <a:lnTo>
                  <a:pt x="1270" y="8889"/>
                </a:lnTo>
                <a:lnTo>
                  <a:pt x="0" y="16509"/>
                </a:lnTo>
                <a:lnTo>
                  <a:pt x="355600" y="107949"/>
                </a:lnTo>
                <a:lnTo>
                  <a:pt x="356870" y="99059"/>
                </a:lnTo>
                <a:lnTo>
                  <a:pt x="359409" y="901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5" name="object 335"/>
          <p:cNvSpPr/>
          <p:nvPr/>
        </p:nvSpPr>
        <p:spPr>
          <a:xfrm>
            <a:off x="8301990" y="6455409"/>
            <a:ext cx="229869" cy="259079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6" name="object 336"/>
          <p:cNvSpPr/>
          <p:nvPr/>
        </p:nvSpPr>
        <p:spPr>
          <a:xfrm>
            <a:off x="8521700" y="6456679"/>
            <a:ext cx="412750" cy="205740"/>
          </a:xfrm>
          <a:custGeom>
            <a:avLst/>
            <a:gdLst/>
            <a:ahLst/>
            <a:cxnLst/>
            <a:rect l="l" t="t" r="r" b="b"/>
            <a:pathLst>
              <a:path w="412750" h="205740">
                <a:moveTo>
                  <a:pt x="6350" y="0"/>
                </a:moveTo>
                <a:lnTo>
                  <a:pt x="2540" y="7620"/>
                </a:lnTo>
                <a:lnTo>
                  <a:pt x="0" y="15240"/>
                </a:lnTo>
                <a:lnTo>
                  <a:pt x="406400" y="205740"/>
                </a:lnTo>
                <a:lnTo>
                  <a:pt x="408940" y="198120"/>
                </a:lnTo>
                <a:lnTo>
                  <a:pt x="412750" y="1905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7" name="object 337"/>
          <p:cNvSpPr/>
          <p:nvPr/>
        </p:nvSpPr>
        <p:spPr>
          <a:xfrm>
            <a:off x="8928100" y="6654800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90">
                <a:moveTo>
                  <a:pt x="11429" y="0"/>
                </a:moveTo>
                <a:lnTo>
                  <a:pt x="2540" y="0"/>
                </a:lnTo>
                <a:lnTo>
                  <a:pt x="0" y="7619"/>
                </a:lnTo>
                <a:lnTo>
                  <a:pt x="1270" y="8889"/>
                </a:lnTo>
                <a:lnTo>
                  <a:pt x="5079" y="8889"/>
                </a:lnTo>
                <a:lnTo>
                  <a:pt x="6350" y="7619"/>
                </a:lnTo>
                <a:lnTo>
                  <a:pt x="7620" y="7619"/>
                </a:lnTo>
                <a:lnTo>
                  <a:pt x="10159" y="5080"/>
                </a:lnTo>
                <a:lnTo>
                  <a:pt x="10159" y="3810"/>
                </a:lnTo>
                <a:lnTo>
                  <a:pt x="11429" y="253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8" name="object 338"/>
          <p:cNvSpPr/>
          <p:nvPr/>
        </p:nvSpPr>
        <p:spPr>
          <a:xfrm>
            <a:off x="8934450" y="6055359"/>
            <a:ext cx="0" cy="599440"/>
          </a:xfrm>
          <a:custGeom>
            <a:avLst/>
            <a:gdLst/>
            <a:ahLst/>
            <a:cxnLst/>
            <a:rect l="l" t="t" r="r" b="b"/>
            <a:pathLst>
              <a:path h="599440">
                <a:moveTo>
                  <a:pt x="0" y="0"/>
                </a:moveTo>
                <a:lnTo>
                  <a:pt x="0" y="599439"/>
                </a:lnTo>
              </a:path>
            </a:pathLst>
          </a:custGeom>
          <a:ln w="2285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9" name="object 339"/>
          <p:cNvSpPr/>
          <p:nvPr/>
        </p:nvSpPr>
        <p:spPr>
          <a:xfrm>
            <a:off x="8928100" y="5919470"/>
            <a:ext cx="215900" cy="143510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0" name="object 340"/>
          <p:cNvSpPr/>
          <p:nvPr/>
        </p:nvSpPr>
        <p:spPr>
          <a:xfrm>
            <a:off x="8632190" y="1460500"/>
            <a:ext cx="184150" cy="502920"/>
          </a:xfrm>
          <a:custGeom>
            <a:avLst/>
            <a:gdLst/>
            <a:ahLst/>
            <a:cxnLst/>
            <a:rect l="l" t="t" r="r" b="b"/>
            <a:pathLst>
              <a:path w="184150" h="502919">
                <a:moveTo>
                  <a:pt x="16509" y="0"/>
                </a:moveTo>
                <a:lnTo>
                  <a:pt x="7619" y="3810"/>
                </a:lnTo>
                <a:lnTo>
                  <a:pt x="0" y="6350"/>
                </a:lnTo>
                <a:lnTo>
                  <a:pt x="167639" y="502920"/>
                </a:lnTo>
                <a:lnTo>
                  <a:pt x="176529" y="500379"/>
                </a:lnTo>
                <a:lnTo>
                  <a:pt x="184150" y="49657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1" name="object 341"/>
          <p:cNvSpPr/>
          <p:nvPr/>
        </p:nvSpPr>
        <p:spPr>
          <a:xfrm>
            <a:off x="8808719" y="195707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0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2" name="object 342"/>
          <p:cNvSpPr/>
          <p:nvPr/>
        </p:nvSpPr>
        <p:spPr>
          <a:xfrm>
            <a:off x="8808719" y="1960879"/>
            <a:ext cx="0" cy="509270"/>
          </a:xfrm>
          <a:custGeom>
            <a:avLst/>
            <a:gdLst/>
            <a:ahLst/>
            <a:cxnLst/>
            <a:rect l="l" t="t" r="r" b="b"/>
            <a:pathLst>
              <a:path h="509269">
                <a:moveTo>
                  <a:pt x="0" y="0"/>
                </a:moveTo>
                <a:lnTo>
                  <a:pt x="0" y="509270"/>
                </a:lnTo>
              </a:path>
            </a:pathLst>
          </a:custGeom>
          <a:ln w="177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3" name="object 343"/>
          <p:cNvSpPr/>
          <p:nvPr/>
        </p:nvSpPr>
        <p:spPr>
          <a:xfrm>
            <a:off x="8799830" y="247015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90" y="0"/>
                </a:moveTo>
                <a:lnTo>
                  <a:pt x="0" y="0"/>
                </a:ln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4" name="object 344"/>
          <p:cNvSpPr/>
          <p:nvPr/>
        </p:nvSpPr>
        <p:spPr>
          <a:xfrm>
            <a:off x="8801100" y="2465070"/>
            <a:ext cx="271780" cy="360680"/>
          </a:xfrm>
          <a:custGeom>
            <a:avLst/>
            <a:gdLst/>
            <a:ahLst/>
            <a:cxnLst/>
            <a:rect l="l" t="t" r="r" b="b"/>
            <a:pathLst>
              <a:path w="271779" h="360680">
                <a:moveTo>
                  <a:pt x="13970" y="0"/>
                </a:moveTo>
                <a:lnTo>
                  <a:pt x="7620" y="5079"/>
                </a:lnTo>
                <a:lnTo>
                  <a:pt x="0" y="10159"/>
                </a:lnTo>
                <a:lnTo>
                  <a:pt x="257809" y="360679"/>
                </a:lnTo>
                <a:lnTo>
                  <a:pt x="264159" y="354329"/>
                </a:lnTo>
                <a:lnTo>
                  <a:pt x="271779" y="34925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5" name="object 345"/>
          <p:cNvSpPr/>
          <p:nvPr/>
        </p:nvSpPr>
        <p:spPr>
          <a:xfrm>
            <a:off x="9058909" y="2819400"/>
            <a:ext cx="15240" cy="8890"/>
          </a:xfrm>
          <a:custGeom>
            <a:avLst/>
            <a:gdLst/>
            <a:ahLst/>
            <a:cxnLst/>
            <a:rect l="l" t="t" r="r" b="b"/>
            <a:pathLst>
              <a:path w="15240" h="8889">
                <a:moveTo>
                  <a:pt x="6350" y="0"/>
                </a:moveTo>
                <a:lnTo>
                  <a:pt x="0" y="6350"/>
                </a:lnTo>
                <a:lnTo>
                  <a:pt x="1270" y="6350"/>
                </a:lnTo>
                <a:lnTo>
                  <a:pt x="3810" y="8889"/>
                </a:lnTo>
                <a:lnTo>
                  <a:pt x="11430" y="8889"/>
                </a:lnTo>
                <a:lnTo>
                  <a:pt x="13970" y="6350"/>
                </a:lnTo>
                <a:lnTo>
                  <a:pt x="13970" y="5079"/>
                </a:lnTo>
                <a:lnTo>
                  <a:pt x="15240" y="3810"/>
                </a:lnTo>
                <a:lnTo>
                  <a:pt x="1524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6" name="object 346"/>
          <p:cNvSpPr/>
          <p:nvPr/>
        </p:nvSpPr>
        <p:spPr>
          <a:xfrm>
            <a:off x="9074150" y="2379979"/>
            <a:ext cx="0" cy="440690"/>
          </a:xfrm>
          <a:custGeom>
            <a:avLst/>
            <a:gdLst/>
            <a:ahLst/>
            <a:cxnLst/>
            <a:rect l="l" t="t" r="r" b="b"/>
            <a:pathLst>
              <a:path h="440689">
                <a:moveTo>
                  <a:pt x="0" y="0"/>
                </a:moveTo>
                <a:lnTo>
                  <a:pt x="0" y="440690"/>
                </a:lnTo>
              </a:path>
            </a:pathLst>
          </a:custGeom>
          <a:ln w="330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7" name="object 347"/>
          <p:cNvSpPr/>
          <p:nvPr/>
        </p:nvSpPr>
        <p:spPr>
          <a:xfrm>
            <a:off x="9081769" y="2378710"/>
            <a:ext cx="8890" cy="1270"/>
          </a:xfrm>
          <a:custGeom>
            <a:avLst/>
            <a:gdLst/>
            <a:ahLst/>
            <a:cxnLst/>
            <a:rect l="l" t="t" r="r" b="b"/>
            <a:pathLst>
              <a:path w="8890" h="1269">
                <a:moveTo>
                  <a:pt x="8889" y="0"/>
                </a:moveTo>
                <a:lnTo>
                  <a:pt x="0" y="1269"/>
                </a:lnTo>
                <a:lnTo>
                  <a:pt x="8889" y="126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8" name="object 348"/>
          <p:cNvSpPr/>
          <p:nvPr/>
        </p:nvSpPr>
        <p:spPr>
          <a:xfrm>
            <a:off x="9009380" y="2096770"/>
            <a:ext cx="81280" cy="284480"/>
          </a:xfrm>
          <a:custGeom>
            <a:avLst/>
            <a:gdLst/>
            <a:ahLst/>
            <a:cxnLst/>
            <a:rect l="l" t="t" r="r" b="b"/>
            <a:pathLst>
              <a:path w="81279" h="284480">
                <a:moveTo>
                  <a:pt x="17779" y="0"/>
                </a:moveTo>
                <a:lnTo>
                  <a:pt x="8890" y="2539"/>
                </a:lnTo>
                <a:lnTo>
                  <a:pt x="0" y="3809"/>
                </a:lnTo>
                <a:lnTo>
                  <a:pt x="63500" y="284479"/>
                </a:lnTo>
                <a:lnTo>
                  <a:pt x="81279" y="281939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9" name="object 349"/>
          <p:cNvSpPr/>
          <p:nvPr/>
        </p:nvSpPr>
        <p:spPr>
          <a:xfrm>
            <a:off x="9009380" y="2094229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1270" y="2540"/>
                </a:lnTo>
                <a:lnTo>
                  <a:pt x="0" y="3810"/>
                </a:lnTo>
                <a:lnTo>
                  <a:pt x="0" y="6350"/>
                </a:lnTo>
                <a:lnTo>
                  <a:pt x="8890" y="508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0" name="object 350"/>
          <p:cNvSpPr/>
          <p:nvPr/>
        </p:nvSpPr>
        <p:spPr>
          <a:xfrm>
            <a:off x="9010650" y="1840229"/>
            <a:ext cx="133350" cy="262890"/>
          </a:xfrm>
          <a:custGeom>
            <a:avLst/>
            <a:gdLst/>
            <a:ahLst/>
            <a:cxnLst/>
            <a:rect l="l" t="t" r="r" b="b"/>
            <a:pathLst>
              <a:path w="133350" h="262889">
                <a:moveTo>
                  <a:pt x="128270" y="0"/>
                </a:moveTo>
                <a:lnTo>
                  <a:pt x="0" y="254000"/>
                </a:lnTo>
                <a:lnTo>
                  <a:pt x="7620" y="259080"/>
                </a:lnTo>
                <a:lnTo>
                  <a:pt x="15240" y="262890"/>
                </a:lnTo>
                <a:lnTo>
                  <a:pt x="133350" y="31301"/>
                </a:lnTo>
                <a:lnTo>
                  <a:pt x="133350" y="2177"/>
                </a:lnTo>
                <a:lnTo>
                  <a:pt x="128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1" name="object 351"/>
          <p:cNvSpPr/>
          <p:nvPr/>
        </p:nvSpPr>
        <p:spPr>
          <a:xfrm>
            <a:off x="7865109" y="5664200"/>
            <a:ext cx="1024890" cy="622300"/>
          </a:xfrm>
          <a:custGeom>
            <a:avLst/>
            <a:gdLst/>
            <a:ahLst/>
            <a:cxnLst/>
            <a:rect l="l" t="t" r="r" b="b"/>
            <a:pathLst>
              <a:path w="1024890" h="622300">
                <a:moveTo>
                  <a:pt x="798830" y="0"/>
                </a:moveTo>
                <a:lnTo>
                  <a:pt x="508000" y="96519"/>
                </a:lnTo>
                <a:lnTo>
                  <a:pt x="377190" y="172719"/>
                </a:lnTo>
                <a:lnTo>
                  <a:pt x="228600" y="342900"/>
                </a:lnTo>
                <a:lnTo>
                  <a:pt x="0" y="622300"/>
                </a:lnTo>
                <a:lnTo>
                  <a:pt x="570230" y="417830"/>
                </a:lnTo>
                <a:lnTo>
                  <a:pt x="685800" y="288290"/>
                </a:lnTo>
                <a:lnTo>
                  <a:pt x="1024890" y="224790"/>
                </a:lnTo>
                <a:lnTo>
                  <a:pt x="798830" y="0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2" name="object 352"/>
          <p:cNvSpPr/>
          <p:nvPr/>
        </p:nvSpPr>
        <p:spPr>
          <a:xfrm>
            <a:off x="3810" y="3639820"/>
            <a:ext cx="4423002" cy="3222852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3" name="object 353"/>
          <p:cNvSpPr txBox="1">
            <a:spLocks noGrp="1"/>
          </p:cNvSpPr>
          <p:nvPr>
            <p:ph type="title"/>
          </p:nvPr>
        </p:nvSpPr>
        <p:spPr>
          <a:xfrm>
            <a:off x="1590674" y="616143"/>
            <a:ext cx="5989320" cy="50526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dirty="0"/>
              <a:t>Bahaya analisis</a:t>
            </a:r>
            <a:r>
              <a:rPr spc="-20" dirty="0"/>
              <a:t> </a:t>
            </a:r>
            <a:r>
              <a:rPr dirty="0"/>
              <a:t>tahunan</a:t>
            </a:r>
          </a:p>
        </p:txBody>
      </p:sp>
      <p:sp>
        <p:nvSpPr>
          <p:cNvPr id="354" name="object 354"/>
          <p:cNvSpPr txBox="1"/>
          <p:nvPr/>
        </p:nvSpPr>
        <p:spPr>
          <a:xfrm>
            <a:off x="835660" y="2043429"/>
            <a:ext cx="165100" cy="1350010"/>
          </a:xfrm>
          <a:prstGeom prst="rect">
            <a:avLst/>
          </a:prstGeom>
        </p:spPr>
        <p:txBody>
          <a:bodyPr vert="horz" wrap="square" lIns="0" tIns="889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700"/>
              </a:spcBef>
            </a:pPr>
            <a:r>
              <a:rPr sz="2400" dirty="0">
                <a:solidFill>
                  <a:srgbClr val="6EA8B6"/>
                </a:solidFill>
                <a:latin typeface="Wingdings"/>
                <a:cs typeface="Wingdings"/>
              </a:rPr>
              <a:t></a:t>
            </a:r>
            <a:endParaRPr sz="2400">
              <a:latin typeface="Wingdings"/>
              <a:cs typeface="Wingdings"/>
            </a:endParaRPr>
          </a:p>
          <a:p>
            <a:pPr marL="12700">
              <a:lnSpc>
                <a:spcPct val="100000"/>
              </a:lnSpc>
              <a:spcBef>
                <a:spcPts val="600"/>
              </a:spcBef>
            </a:pPr>
            <a:r>
              <a:rPr sz="2400" dirty="0">
                <a:solidFill>
                  <a:srgbClr val="6EA8B6"/>
                </a:solidFill>
                <a:latin typeface="Wingdings"/>
                <a:cs typeface="Wingdings"/>
              </a:rPr>
              <a:t></a:t>
            </a:r>
            <a:endParaRPr sz="2400">
              <a:latin typeface="Wingdings"/>
              <a:cs typeface="Wingdings"/>
            </a:endParaRPr>
          </a:p>
          <a:p>
            <a:pPr marL="12700">
              <a:lnSpc>
                <a:spcPct val="100000"/>
              </a:lnSpc>
              <a:spcBef>
                <a:spcPts val="590"/>
              </a:spcBef>
            </a:pPr>
            <a:r>
              <a:rPr sz="2400" dirty="0">
                <a:solidFill>
                  <a:srgbClr val="6EA8B6"/>
                </a:solidFill>
                <a:latin typeface="Wingdings"/>
                <a:cs typeface="Wingdings"/>
              </a:rPr>
              <a:t></a:t>
            </a:r>
            <a:endParaRPr sz="2400">
              <a:latin typeface="Wingdings"/>
              <a:cs typeface="Wingdings"/>
            </a:endParaRPr>
          </a:p>
        </p:txBody>
      </p:sp>
      <p:sp>
        <p:nvSpPr>
          <p:cNvPr id="355" name="object 355"/>
          <p:cNvSpPr txBox="1"/>
          <p:nvPr/>
        </p:nvSpPr>
        <p:spPr>
          <a:xfrm>
            <a:off x="422417" y="1884680"/>
            <a:ext cx="8288020" cy="3756798"/>
          </a:xfrm>
          <a:prstGeom prst="rect">
            <a:avLst/>
          </a:prstGeom>
        </p:spPr>
        <p:txBody>
          <a:bodyPr vert="horz" wrap="square" lIns="0" tIns="17145" rIns="0" bIns="0" rtlCol="0">
            <a:spAutoFit/>
          </a:bodyPr>
          <a:lstStyle/>
          <a:p>
            <a:pPr marL="621665" marR="864235" indent="-621665">
              <a:spcAft>
                <a:spcPts val="600"/>
              </a:spcAft>
              <a:buClr>
                <a:srgbClr val="A2C044"/>
              </a:buClr>
              <a:buSzPct val="80357"/>
              <a:buAutoNum type="arabicPeriod"/>
              <a:tabLst>
                <a:tab pos="621665" algn="l"/>
                <a:tab pos="622300" algn="l"/>
              </a:tabLst>
            </a:pPr>
            <a:r>
              <a:rPr sz="2800" spc="-5" dirty="0">
                <a:solidFill>
                  <a:schemeClr val="bg1"/>
                </a:solidFill>
                <a:latin typeface="Tahoma"/>
                <a:cs typeface="Tahoma"/>
              </a:rPr>
              <a:t>Mendorong tindakan jangka pendek, 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Mengorbankan kepentingan jangka panjang  Kualitas buruk demi </a:t>
            </a:r>
            <a:r>
              <a:rPr sz="2400" spc="-5" dirty="0">
                <a:solidFill>
                  <a:schemeClr val="bg1"/>
                </a:solidFill>
                <a:latin typeface="Tahoma"/>
                <a:cs typeface="Tahoma"/>
              </a:rPr>
              <a:t>penjualan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yang lebih tinggi  </a:t>
            </a:r>
            <a:r>
              <a:rPr sz="2400" spc="-5" dirty="0">
                <a:solidFill>
                  <a:schemeClr val="bg1"/>
                </a:solidFill>
                <a:latin typeface="Tahoma"/>
                <a:cs typeface="Tahoma"/>
              </a:rPr>
              <a:t>Pemberian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kredit penjualan yang</a:t>
            </a:r>
            <a:r>
              <a:rPr sz="2400" spc="20" dirty="0">
                <a:solidFill>
                  <a:schemeClr val="bg1"/>
                </a:solidFill>
                <a:latin typeface="Tahoma"/>
                <a:cs typeface="Tahoma"/>
              </a:rPr>
              <a:t>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tidak</a:t>
            </a:r>
          </a:p>
          <a:p>
            <a:pPr marL="1003300">
              <a:spcAft>
                <a:spcPts val="600"/>
              </a:spcAft>
            </a:pP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berpertimbangan, demi </a:t>
            </a:r>
            <a:r>
              <a:rPr sz="2400" spc="-5" dirty="0">
                <a:solidFill>
                  <a:schemeClr val="bg1"/>
                </a:solidFill>
                <a:latin typeface="Tahoma"/>
                <a:cs typeface="Tahoma"/>
              </a:rPr>
              <a:t>pemesanan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yang lebih</a:t>
            </a:r>
            <a:r>
              <a:rPr sz="2400" spc="10" dirty="0">
                <a:solidFill>
                  <a:schemeClr val="bg1"/>
                </a:solidFill>
                <a:latin typeface="Tahoma"/>
                <a:cs typeface="Tahoma"/>
              </a:rPr>
              <a:t> </a:t>
            </a:r>
            <a:r>
              <a:rPr sz="2400" spc="-5" dirty="0">
                <a:solidFill>
                  <a:schemeClr val="bg1"/>
                </a:solidFill>
                <a:latin typeface="Tahoma"/>
                <a:cs typeface="Tahoma"/>
              </a:rPr>
              <a:t>besar</a:t>
            </a:r>
            <a:endParaRPr sz="2400" dirty="0">
              <a:solidFill>
                <a:schemeClr val="bg1"/>
              </a:solidFill>
              <a:latin typeface="Tahoma"/>
              <a:cs typeface="Tahoma"/>
            </a:endParaRPr>
          </a:p>
          <a:p>
            <a:pPr marL="622300" marR="5080" indent="-609600">
              <a:spcAft>
                <a:spcPts val="600"/>
              </a:spcAft>
              <a:buSzPct val="80357"/>
              <a:buAutoNum type="arabicPeriod" startAt="2"/>
              <a:tabLst>
                <a:tab pos="621665" algn="l"/>
                <a:tab pos="622300" algn="l"/>
              </a:tabLst>
            </a:pPr>
            <a:r>
              <a:rPr sz="2800" spc="-5" dirty="0">
                <a:solidFill>
                  <a:schemeClr val="bg1"/>
                </a:solidFill>
                <a:latin typeface="Tahoma"/>
                <a:cs typeface="Tahoma"/>
              </a:rPr>
              <a:t>Manajer tidak melakukan tindakan yang berguna  bagi laba jangka</a:t>
            </a:r>
            <a:r>
              <a:rPr sz="2800" spc="-25" dirty="0">
                <a:solidFill>
                  <a:schemeClr val="bg1"/>
                </a:solidFill>
                <a:latin typeface="Tahoma"/>
                <a:cs typeface="Tahoma"/>
              </a:rPr>
              <a:t> </a:t>
            </a:r>
            <a:r>
              <a:rPr sz="2800" spc="-5" dirty="0">
                <a:solidFill>
                  <a:schemeClr val="bg1"/>
                </a:solidFill>
                <a:latin typeface="Tahoma"/>
                <a:cs typeface="Tahoma"/>
              </a:rPr>
              <a:t>panjang.</a:t>
            </a:r>
            <a:endParaRPr sz="2800" dirty="0">
              <a:solidFill>
                <a:schemeClr val="bg1"/>
              </a:solidFill>
              <a:latin typeface="Tahoma"/>
              <a:cs typeface="Tahoma"/>
            </a:endParaRPr>
          </a:p>
          <a:p>
            <a:pPr marL="1003300" lvl="1" indent="-533400">
              <a:spcAft>
                <a:spcPts val="600"/>
              </a:spcAft>
              <a:buFontTx/>
              <a:buChar char="•"/>
              <a:tabLst>
                <a:tab pos="1002665" algn="l"/>
                <a:tab pos="1003300" algn="l"/>
              </a:tabLst>
            </a:pP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Tida</a:t>
            </a:r>
            <a:r>
              <a:rPr sz="2400" u="heavy" dirty="0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k </a:t>
            </a:r>
            <a:r>
              <a:rPr sz="2400" u="heavy" spc="-5" dirty="0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ber</a:t>
            </a:r>
            <a:r>
              <a:rPr sz="2400" spc="-5" dirty="0">
                <a:solidFill>
                  <a:schemeClr val="bg1"/>
                </a:solidFill>
                <a:latin typeface="Tahoma"/>
                <a:cs typeface="Tahoma"/>
              </a:rPr>
              <a:t>investasi </a:t>
            </a:r>
            <a:r>
              <a:rPr sz="2400" dirty="0">
                <a:solidFill>
                  <a:schemeClr val="bg1"/>
                </a:solidFill>
                <a:latin typeface="Tahoma"/>
                <a:cs typeface="Tahoma"/>
              </a:rPr>
              <a:t>pada R&amp;D </a:t>
            </a:r>
            <a:r>
              <a:rPr sz="2400" spc="-5" dirty="0" err="1">
                <a:solidFill>
                  <a:schemeClr val="bg1"/>
                </a:solidFill>
                <a:latin typeface="Tahoma"/>
                <a:cs typeface="Tahoma"/>
              </a:rPr>
              <a:t>karen</a:t>
            </a:r>
            <a:r>
              <a:rPr sz="2400" u="heavy" spc="-5" dirty="0" err="1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a</a:t>
            </a:r>
            <a:r>
              <a:rPr sz="2400" u="heavy" spc="15" dirty="0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 </a:t>
            </a:r>
            <a:r>
              <a:rPr sz="2400" u="heavy" dirty="0" err="1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Tahoma"/>
                <a:cs typeface="Tahoma"/>
              </a:rPr>
              <a:t>har</a:t>
            </a:r>
            <a:r>
              <a:rPr sz="2400" dirty="0" err="1">
                <a:solidFill>
                  <a:schemeClr val="bg1"/>
                </a:solidFill>
                <a:latin typeface="Tahoma"/>
                <a:cs typeface="Tahoma"/>
              </a:rPr>
              <a:t>us</a:t>
            </a:r>
            <a:r>
              <a:rPr lang="en-ID" sz="2400" dirty="0">
                <a:solidFill>
                  <a:schemeClr val="bg1"/>
                </a:solidFill>
                <a:latin typeface="Tahoma"/>
                <a:cs typeface="Tahoma"/>
              </a:rPr>
              <a:t> </a:t>
            </a:r>
            <a:r>
              <a:rPr lang="en-ID" sz="2400" dirty="0" err="1">
                <a:solidFill>
                  <a:srgbClr val="FFFFFF"/>
                </a:solidFill>
                <a:latin typeface="Tahoma"/>
                <a:cs typeface="Tahoma"/>
              </a:rPr>
              <a:t>dibebankan</a:t>
            </a:r>
            <a:r>
              <a:rPr lang="en-ID" sz="2400" spc="-60" dirty="0">
                <a:solidFill>
                  <a:srgbClr val="FFFFFF"/>
                </a:solidFill>
                <a:latin typeface="Tahoma"/>
                <a:cs typeface="Tahoma"/>
              </a:rPr>
              <a:t> </a:t>
            </a:r>
            <a:r>
              <a:rPr lang="en-ID" sz="2400" dirty="0" err="1">
                <a:solidFill>
                  <a:srgbClr val="FFFFFF"/>
                </a:solidFill>
                <a:latin typeface="Tahoma"/>
                <a:cs typeface="Tahoma"/>
              </a:rPr>
              <a:t>langsung</a:t>
            </a:r>
            <a:endParaRPr lang="en-ID" sz="2400" dirty="0">
              <a:latin typeface="Tahoma"/>
              <a:cs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-1270" y="1869439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7596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-1270" y="249427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69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65868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/>
          <p:nvPr/>
        </p:nvSpPr>
        <p:spPr>
          <a:xfrm>
            <a:off x="-1270" y="3117850"/>
            <a:ext cx="9146540" cy="622300"/>
          </a:xfrm>
          <a:custGeom>
            <a:avLst/>
            <a:gdLst/>
            <a:ahLst/>
            <a:cxnLst/>
            <a:rect l="l" t="t" r="r" b="b"/>
            <a:pathLst>
              <a:path w="9146540" h="622300">
                <a:moveTo>
                  <a:pt x="0" y="0"/>
                </a:moveTo>
                <a:lnTo>
                  <a:pt x="9146540" y="0"/>
                </a:lnTo>
                <a:lnTo>
                  <a:pt x="9146540" y="622300"/>
                </a:lnTo>
                <a:lnTo>
                  <a:pt x="0" y="622300"/>
                </a:lnTo>
                <a:lnTo>
                  <a:pt x="0" y="0"/>
                </a:lnTo>
                <a:close/>
              </a:path>
            </a:pathLst>
          </a:custGeom>
          <a:solidFill>
            <a:srgbClr val="565867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5"/>
          <p:cNvSpPr/>
          <p:nvPr/>
        </p:nvSpPr>
        <p:spPr>
          <a:xfrm>
            <a:off x="-1270" y="374015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557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-1270" y="4363720"/>
            <a:ext cx="9146540" cy="624840"/>
          </a:xfrm>
          <a:custGeom>
            <a:avLst/>
            <a:gdLst/>
            <a:ahLst/>
            <a:cxnLst/>
            <a:rect l="l" t="t" r="r" b="b"/>
            <a:pathLst>
              <a:path w="9146540" h="624839">
                <a:moveTo>
                  <a:pt x="0" y="0"/>
                </a:moveTo>
                <a:lnTo>
                  <a:pt x="9146540" y="0"/>
                </a:lnTo>
                <a:lnTo>
                  <a:pt x="9146540" y="624839"/>
                </a:lnTo>
                <a:lnTo>
                  <a:pt x="0" y="624839"/>
                </a:lnTo>
                <a:lnTo>
                  <a:pt x="0" y="0"/>
                </a:lnTo>
                <a:close/>
              </a:path>
            </a:pathLst>
          </a:custGeom>
          <a:solidFill>
            <a:srgbClr val="545666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-1270" y="498855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69"/>
                </a:lnTo>
                <a:lnTo>
                  <a:pt x="0" y="623569"/>
                </a:lnTo>
                <a:lnTo>
                  <a:pt x="0" y="0"/>
                </a:lnTo>
                <a:close/>
              </a:path>
            </a:pathLst>
          </a:custGeom>
          <a:solidFill>
            <a:srgbClr val="535564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-1270" y="5612129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3556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-1270" y="6235700"/>
            <a:ext cx="9146540" cy="623570"/>
          </a:xfrm>
          <a:custGeom>
            <a:avLst/>
            <a:gdLst/>
            <a:ahLst/>
            <a:cxnLst/>
            <a:rect l="l" t="t" r="r" b="b"/>
            <a:pathLst>
              <a:path w="9146540" h="623570">
                <a:moveTo>
                  <a:pt x="0" y="0"/>
                </a:moveTo>
                <a:lnTo>
                  <a:pt x="9146540" y="0"/>
                </a:lnTo>
                <a:lnTo>
                  <a:pt x="9146540" y="623570"/>
                </a:lnTo>
                <a:lnTo>
                  <a:pt x="0" y="623570"/>
                </a:lnTo>
                <a:lnTo>
                  <a:pt x="0" y="0"/>
                </a:lnTo>
                <a:close/>
              </a:path>
            </a:pathLst>
          </a:custGeom>
          <a:solidFill>
            <a:srgbClr val="525462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3211829" y="1901189"/>
            <a:ext cx="523240" cy="570230"/>
          </a:xfrm>
          <a:custGeom>
            <a:avLst/>
            <a:gdLst/>
            <a:ahLst/>
            <a:cxnLst/>
            <a:rect l="l" t="t" r="r" b="b"/>
            <a:pathLst>
              <a:path w="523239" h="570230">
                <a:moveTo>
                  <a:pt x="511809" y="0"/>
                </a:moveTo>
                <a:lnTo>
                  <a:pt x="0" y="560070"/>
                </a:lnTo>
                <a:lnTo>
                  <a:pt x="6350" y="565150"/>
                </a:lnTo>
                <a:lnTo>
                  <a:pt x="11430" y="570230"/>
                </a:lnTo>
                <a:lnTo>
                  <a:pt x="523240" y="10160"/>
                </a:lnTo>
                <a:lnTo>
                  <a:pt x="516890" y="5080"/>
                </a:lnTo>
                <a:lnTo>
                  <a:pt x="511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3218179" y="2466339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19">
                <a:moveTo>
                  <a:pt x="0" y="0"/>
                </a:moveTo>
                <a:lnTo>
                  <a:pt x="0" y="7620"/>
                </a:lnTo>
                <a:lnTo>
                  <a:pt x="1269" y="7620"/>
                </a:lnTo>
                <a:lnTo>
                  <a:pt x="2539" y="6350"/>
                </a:lnTo>
                <a:lnTo>
                  <a:pt x="3809" y="6350"/>
                </a:lnTo>
                <a:lnTo>
                  <a:pt x="508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2325370" y="2458720"/>
            <a:ext cx="892810" cy="67310"/>
          </a:xfrm>
          <a:custGeom>
            <a:avLst/>
            <a:gdLst/>
            <a:ahLst/>
            <a:cxnLst/>
            <a:rect l="l" t="t" r="r" b="b"/>
            <a:pathLst>
              <a:path w="892810" h="67310">
                <a:moveTo>
                  <a:pt x="891540" y="0"/>
                </a:moveTo>
                <a:lnTo>
                  <a:pt x="0" y="52069"/>
                </a:lnTo>
                <a:lnTo>
                  <a:pt x="0" y="67309"/>
                </a:lnTo>
                <a:lnTo>
                  <a:pt x="892810" y="15239"/>
                </a:lnTo>
                <a:lnTo>
                  <a:pt x="892810" y="7619"/>
                </a:lnTo>
                <a:lnTo>
                  <a:pt x="891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2213610" y="2510789"/>
            <a:ext cx="119379" cy="2603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/>
          <p:nvPr/>
        </p:nvSpPr>
        <p:spPr>
          <a:xfrm>
            <a:off x="2214879" y="2760979"/>
            <a:ext cx="601980" cy="643890"/>
          </a:xfrm>
          <a:custGeom>
            <a:avLst/>
            <a:gdLst/>
            <a:ahLst/>
            <a:cxnLst/>
            <a:rect l="l" t="t" r="r" b="b"/>
            <a:pathLst>
              <a:path w="601980" h="643889">
                <a:moveTo>
                  <a:pt x="11430" y="0"/>
                </a:moveTo>
                <a:lnTo>
                  <a:pt x="6350" y="5080"/>
                </a:lnTo>
                <a:lnTo>
                  <a:pt x="0" y="10160"/>
                </a:lnTo>
                <a:lnTo>
                  <a:pt x="590550" y="643890"/>
                </a:lnTo>
                <a:lnTo>
                  <a:pt x="596900" y="638810"/>
                </a:lnTo>
                <a:lnTo>
                  <a:pt x="601980" y="63373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5"/>
          <p:cNvSpPr/>
          <p:nvPr/>
        </p:nvSpPr>
        <p:spPr>
          <a:xfrm>
            <a:off x="2805429" y="339979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5080"/>
                </a:lnTo>
                <a:lnTo>
                  <a:pt x="2539" y="7620"/>
                </a:lnTo>
                <a:lnTo>
                  <a:pt x="8889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2807970" y="3196589"/>
            <a:ext cx="386080" cy="210820"/>
          </a:xfrm>
          <a:custGeom>
            <a:avLst/>
            <a:gdLst/>
            <a:ahLst/>
            <a:cxnLst/>
            <a:rect l="l" t="t" r="r" b="b"/>
            <a:pathLst>
              <a:path w="386080" h="210820">
                <a:moveTo>
                  <a:pt x="379730" y="0"/>
                </a:moveTo>
                <a:lnTo>
                  <a:pt x="0" y="196850"/>
                </a:lnTo>
                <a:lnTo>
                  <a:pt x="3810" y="203200"/>
                </a:lnTo>
                <a:lnTo>
                  <a:pt x="6350" y="210820"/>
                </a:lnTo>
                <a:lnTo>
                  <a:pt x="386080" y="13970"/>
                </a:lnTo>
                <a:lnTo>
                  <a:pt x="382269" y="6350"/>
                </a:lnTo>
                <a:lnTo>
                  <a:pt x="379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3187700" y="3195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19">
                <a:moveTo>
                  <a:pt x="6350" y="1269"/>
                </a:moveTo>
                <a:lnTo>
                  <a:pt x="0" y="1269"/>
                </a:lnTo>
                <a:lnTo>
                  <a:pt x="2539" y="7619"/>
                </a:lnTo>
                <a:lnTo>
                  <a:pt x="6350" y="1269"/>
                </a:lnTo>
                <a:close/>
              </a:path>
              <a:path w="6350" h="7619">
                <a:moveTo>
                  <a:pt x="3810" y="0"/>
                </a:moveTo>
                <a:lnTo>
                  <a:pt x="1269" y="0"/>
                </a:lnTo>
                <a:lnTo>
                  <a:pt x="1269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18"/>
          <p:cNvSpPr/>
          <p:nvPr/>
        </p:nvSpPr>
        <p:spPr>
          <a:xfrm>
            <a:off x="3187700" y="3196589"/>
            <a:ext cx="610870" cy="303530"/>
          </a:xfrm>
          <a:custGeom>
            <a:avLst/>
            <a:gdLst/>
            <a:ahLst/>
            <a:cxnLst/>
            <a:rect l="l" t="t" r="r" b="b"/>
            <a:pathLst>
              <a:path w="610870" h="303529">
                <a:moveTo>
                  <a:pt x="6350" y="0"/>
                </a:moveTo>
                <a:lnTo>
                  <a:pt x="2539" y="6350"/>
                </a:lnTo>
                <a:lnTo>
                  <a:pt x="0" y="13970"/>
                </a:lnTo>
                <a:lnTo>
                  <a:pt x="604520" y="303530"/>
                </a:lnTo>
                <a:lnTo>
                  <a:pt x="608329" y="297180"/>
                </a:lnTo>
                <a:lnTo>
                  <a:pt x="610870" y="29083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19"/>
          <p:cNvSpPr/>
          <p:nvPr/>
        </p:nvSpPr>
        <p:spPr>
          <a:xfrm>
            <a:off x="3796029" y="3487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2540" y="0"/>
                </a:lnTo>
                <a:lnTo>
                  <a:pt x="0" y="6350"/>
                </a:lnTo>
                <a:lnTo>
                  <a:pt x="6350" y="253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/>
          <p:nvPr/>
        </p:nvSpPr>
        <p:spPr>
          <a:xfrm>
            <a:off x="3788409" y="3489959"/>
            <a:ext cx="210820" cy="410209"/>
          </a:xfrm>
          <a:custGeom>
            <a:avLst/>
            <a:gdLst/>
            <a:ahLst/>
            <a:cxnLst/>
            <a:rect l="l" t="t" r="r" b="b"/>
            <a:pathLst>
              <a:path w="210820" h="410210">
                <a:moveTo>
                  <a:pt x="13969" y="0"/>
                </a:moveTo>
                <a:lnTo>
                  <a:pt x="7619" y="3810"/>
                </a:lnTo>
                <a:lnTo>
                  <a:pt x="0" y="7619"/>
                </a:lnTo>
                <a:lnTo>
                  <a:pt x="196850" y="410209"/>
                </a:lnTo>
                <a:lnTo>
                  <a:pt x="204469" y="407669"/>
                </a:lnTo>
                <a:lnTo>
                  <a:pt x="210819" y="40385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1"/>
          <p:cNvSpPr/>
          <p:nvPr/>
        </p:nvSpPr>
        <p:spPr>
          <a:xfrm>
            <a:off x="3933190" y="3893820"/>
            <a:ext cx="67310" cy="18161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/>
          <p:nvPr/>
        </p:nvSpPr>
        <p:spPr>
          <a:xfrm>
            <a:off x="3933190" y="4071620"/>
            <a:ext cx="80010" cy="335280"/>
          </a:xfrm>
          <a:custGeom>
            <a:avLst/>
            <a:gdLst/>
            <a:ahLst/>
            <a:cxnLst/>
            <a:rect l="l" t="t" r="r" b="b"/>
            <a:pathLst>
              <a:path w="80010" h="335279">
                <a:moveTo>
                  <a:pt x="13970" y="0"/>
                </a:moveTo>
                <a:lnTo>
                  <a:pt x="7620" y="1269"/>
                </a:lnTo>
                <a:lnTo>
                  <a:pt x="0" y="3809"/>
                </a:lnTo>
                <a:lnTo>
                  <a:pt x="64770" y="335279"/>
                </a:lnTo>
                <a:lnTo>
                  <a:pt x="72389" y="332739"/>
                </a:lnTo>
                <a:lnTo>
                  <a:pt x="80010" y="3314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3"/>
          <p:cNvSpPr/>
          <p:nvPr/>
        </p:nvSpPr>
        <p:spPr>
          <a:xfrm>
            <a:off x="4005579" y="4403090"/>
            <a:ext cx="7620" cy="1270"/>
          </a:xfrm>
          <a:custGeom>
            <a:avLst/>
            <a:gdLst/>
            <a:ahLst/>
            <a:cxnLst/>
            <a:rect l="l" t="t" r="r" b="b"/>
            <a:pathLst>
              <a:path w="7620" h="1270">
                <a:moveTo>
                  <a:pt x="7620" y="0"/>
                </a:moveTo>
                <a:lnTo>
                  <a:pt x="0" y="1270"/>
                </a:lnTo>
                <a:lnTo>
                  <a:pt x="7620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4"/>
          <p:cNvSpPr/>
          <p:nvPr/>
        </p:nvSpPr>
        <p:spPr>
          <a:xfrm>
            <a:off x="3997959" y="4404359"/>
            <a:ext cx="54610" cy="541020"/>
          </a:xfrm>
          <a:custGeom>
            <a:avLst/>
            <a:gdLst/>
            <a:ahLst/>
            <a:cxnLst/>
            <a:rect l="l" t="t" r="r" b="b"/>
            <a:pathLst>
              <a:path w="54610" h="541020">
                <a:moveTo>
                  <a:pt x="15239" y="0"/>
                </a:moveTo>
                <a:lnTo>
                  <a:pt x="7619" y="0"/>
                </a:lnTo>
                <a:lnTo>
                  <a:pt x="0" y="1269"/>
                </a:lnTo>
                <a:lnTo>
                  <a:pt x="39369" y="541019"/>
                </a:lnTo>
                <a:lnTo>
                  <a:pt x="46989" y="541019"/>
                </a:lnTo>
                <a:lnTo>
                  <a:pt x="54610" y="53975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5"/>
          <p:cNvSpPr/>
          <p:nvPr/>
        </p:nvSpPr>
        <p:spPr>
          <a:xfrm>
            <a:off x="4037329" y="494537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20" y="0"/>
                </a:moveTo>
                <a:lnTo>
                  <a:pt x="0" y="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3810" y="6350"/>
                </a:lnTo>
                <a:lnTo>
                  <a:pt x="508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6"/>
          <p:cNvSpPr/>
          <p:nvPr/>
        </p:nvSpPr>
        <p:spPr>
          <a:xfrm>
            <a:off x="4042409" y="4937759"/>
            <a:ext cx="504190" cy="190500"/>
          </a:xfrm>
          <a:custGeom>
            <a:avLst/>
            <a:gdLst/>
            <a:ahLst/>
            <a:cxnLst/>
            <a:rect l="l" t="t" r="r" b="b"/>
            <a:pathLst>
              <a:path w="504189" h="190500">
                <a:moveTo>
                  <a:pt x="5079" y="0"/>
                </a:moveTo>
                <a:lnTo>
                  <a:pt x="2539" y="7619"/>
                </a:lnTo>
                <a:lnTo>
                  <a:pt x="0" y="13969"/>
                </a:lnTo>
                <a:lnTo>
                  <a:pt x="499110" y="190500"/>
                </a:lnTo>
                <a:lnTo>
                  <a:pt x="501650" y="184150"/>
                </a:lnTo>
                <a:lnTo>
                  <a:pt x="504189" y="1765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7"/>
          <p:cNvSpPr/>
          <p:nvPr/>
        </p:nvSpPr>
        <p:spPr>
          <a:xfrm>
            <a:off x="4541520" y="512190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6350"/>
                </a:lnTo>
                <a:lnTo>
                  <a:pt x="1269" y="7619"/>
                </a:lnTo>
                <a:lnTo>
                  <a:pt x="3809" y="7619"/>
                </a:lnTo>
                <a:lnTo>
                  <a:pt x="5079" y="635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28"/>
          <p:cNvSpPr/>
          <p:nvPr/>
        </p:nvSpPr>
        <p:spPr>
          <a:xfrm>
            <a:off x="4541520" y="4979670"/>
            <a:ext cx="358140" cy="148590"/>
          </a:xfrm>
          <a:custGeom>
            <a:avLst/>
            <a:gdLst/>
            <a:ahLst/>
            <a:cxnLst/>
            <a:rect l="l" t="t" r="r" b="b"/>
            <a:pathLst>
              <a:path w="358139" h="148589">
                <a:moveTo>
                  <a:pt x="353059" y="0"/>
                </a:moveTo>
                <a:lnTo>
                  <a:pt x="0" y="134619"/>
                </a:lnTo>
                <a:lnTo>
                  <a:pt x="2539" y="142239"/>
                </a:lnTo>
                <a:lnTo>
                  <a:pt x="5079" y="148589"/>
                </a:lnTo>
                <a:lnTo>
                  <a:pt x="358139" y="13969"/>
                </a:lnTo>
                <a:lnTo>
                  <a:pt x="355600" y="6349"/>
                </a:lnTo>
                <a:lnTo>
                  <a:pt x="3530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29"/>
          <p:cNvSpPr/>
          <p:nvPr/>
        </p:nvSpPr>
        <p:spPr>
          <a:xfrm>
            <a:off x="4897120" y="4983479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7619" y="0"/>
                </a:moveTo>
                <a:lnTo>
                  <a:pt x="0" y="2540"/>
                </a:lnTo>
                <a:lnTo>
                  <a:pt x="2539" y="10160"/>
                </a:lnTo>
                <a:lnTo>
                  <a:pt x="3809" y="8890"/>
                </a:lnTo>
                <a:lnTo>
                  <a:pt x="5079" y="8890"/>
                </a:lnTo>
                <a:lnTo>
                  <a:pt x="6350" y="7620"/>
                </a:lnTo>
                <a:lnTo>
                  <a:pt x="6350" y="6350"/>
                </a:lnTo>
                <a:lnTo>
                  <a:pt x="7619" y="635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0"/>
          <p:cNvSpPr/>
          <p:nvPr/>
        </p:nvSpPr>
        <p:spPr>
          <a:xfrm>
            <a:off x="4758690" y="4589779"/>
            <a:ext cx="146050" cy="398780"/>
          </a:xfrm>
          <a:custGeom>
            <a:avLst/>
            <a:gdLst/>
            <a:ahLst/>
            <a:cxnLst/>
            <a:rect l="l" t="t" r="r" b="b"/>
            <a:pathLst>
              <a:path w="146050" h="39877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38430" y="396240"/>
                </a:lnTo>
                <a:lnTo>
                  <a:pt x="146050" y="39370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1"/>
          <p:cNvSpPr/>
          <p:nvPr/>
        </p:nvSpPr>
        <p:spPr>
          <a:xfrm>
            <a:off x="4758690" y="45859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1269"/>
                </a:lnTo>
                <a:lnTo>
                  <a:pt x="1270" y="1269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2"/>
          <p:cNvSpPr/>
          <p:nvPr/>
        </p:nvSpPr>
        <p:spPr>
          <a:xfrm>
            <a:off x="4762500" y="4234179"/>
            <a:ext cx="622300" cy="364490"/>
          </a:xfrm>
          <a:custGeom>
            <a:avLst/>
            <a:gdLst/>
            <a:ahLst/>
            <a:cxnLst/>
            <a:rect l="l" t="t" r="r" b="b"/>
            <a:pathLst>
              <a:path w="622300" h="364489">
                <a:moveTo>
                  <a:pt x="615950" y="0"/>
                </a:moveTo>
                <a:lnTo>
                  <a:pt x="0" y="351790"/>
                </a:lnTo>
                <a:lnTo>
                  <a:pt x="3810" y="358140"/>
                </a:lnTo>
                <a:lnTo>
                  <a:pt x="6350" y="364490"/>
                </a:lnTo>
                <a:lnTo>
                  <a:pt x="622300" y="12700"/>
                </a:lnTo>
                <a:lnTo>
                  <a:pt x="619760" y="6350"/>
                </a:lnTo>
                <a:lnTo>
                  <a:pt x="615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3"/>
          <p:cNvSpPr/>
          <p:nvPr/>
        </p:nvSpPr>
        <p:spPr>
          <a:xfrm>
            <a:off x="5378450" y="42329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39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4"/>
          <p:cNvSpPr/>
          <p:nvPr/>
        </p:nvSpPr>
        <p:spPr>
          <a:xfrm>
            <a:off x="5380990" y="4229734"/>
            <a:ext cx="461009" cy="0"/>
          </a:xfrm>
          <a:custGeom>
            <a:avLst/>
            <a:gdLst/>
            <a:ahLst/>
            <a:cxnLst/>
            <a:rect l="l" t="t" r="r" b="b"/>
            <a:pathLst>
              <a:path w="461010">
                <a:moveTo>
                  <a:pt x="0" y="0"/>
                </a:moveTo>
                <a:lnTo>
                  <a:pt x="46101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5"/>
          <p:cNvSpPr/>
          <p:nvPr/>
        </p:nvSpPr>
        <p:spPr>
          <a:xfrm>
            <a:off x="5842000" y="42189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3810" y="762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6"/>
          <p:cNvSpPr/>
          <p:nvPr/>
        </p:nvSpPr>
        <p:spPr>
          <a:xfrm>
            <a:off x="5836920" y="3923029"/>
            <a:ext cx="273050" cy="300990"/>
          </a:xfrm>
          <a:custGeom>
            <a:avLst/>
            <a:gdLst/>
            <a:ahLst/>
            <a:cxnLst/>
            <a:rect l="l" t="t" r="r" b="b"/>
            <a:pathLst>
              <a:path w="273050" h="300989">
                <a:moveTo>
                  <a:pt x="261619" y="0"/>
                </a:moveTo>
                <a:lnTo>
                  <a:pt x="0" y="290830"/>
                </a:lnTo>
                <a:lnTo>
                  <a:pt x="5079" y="295910"/>
                </a:lnTo>
                <a:lnTo>
                  <a:pt x="11429" y="300990"/>
                </a:lnTo>
                <a:lnTo>
                  <a:pt x="273050" y="10160"/>
                </a:lnTo>
                <a:lnTo>
                  <a:pt x="266700" y="5080"/>
                </a:lnTo>
                <a:lnTo>
                  <a:pt x="261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7"/>
          <p:cNvSpPr/>
          <p:nvPr/>
        </p:nvSpPr>
        <p:spPr>
          <a:xfrm>
            <a:off x="6103620" y="39268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7619" y="0"/>
                </a:moveTo>
                <a:lnTo>
                  <a:pt x="0" y="1270"/>
                </a:lnTo>
                <a:lnTo>
                  <a:pt x="6350" y="6350"/>
                </a:lnTo>
                <a:lnTo>
                  <a:pt x="7619" y="508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38"/>
          <p:cNvSpPr/>
          <p:nvPr/>
        </p:nvSpPr>
        <p:spPr>
          <a:xfrm>
            <a:off x="5961379" y="3357879"/>
            <a:ext cx="149860" cy="572770"/>
          </a:xfrm>
          <a:custGeom>
            <a:avLst/>
            <a:gdLst/>
            <a:ahLst/>
            <a:cxnLst/>
            <a:rect l="l" t="t" r="r" b="b"/>
            <a:pathLst>
              <a:path w="149860" h="572770">
                <a:moveTo>
                  <a:pt x="15240" y="0"/>
                </a:moveTo>
                <a:lnTo>
                  <a:pt x="7620" y="2540"/>
                </a:lnTo>
                <a:lnTo>
                  <a:pt x="0" y="3810"/>
                </a:lnTo>
                <a:lnTo>
                  <a:pt x="135890" y="572770"/>
                </a:lnTo>
                <a:lnTo>
                  <a:pt x="142240" y="570230"/>
                </a:lnTo>
                <a:lnTo>
                  <a:pt x="149860" y="56896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39"/>
          <p:cNvSpPr/>
          <p:nvPr/>
        </p:nvSpPr>
        <p:spPr>
          <a:xfrm>
            <a:off x="5961379" y="335280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5080" y="0"/>
                </a:move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79"/>
                </a:lnTo>
                <a:lnTo>
                  <a:pt x="0" y="8889"/>
                </a:lnTo>
                <a:lnTo>
                  <a:pt x="7620" y="762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0"/>
          <p:cNvSpPr/>
          <p:nvPr/>
        </p:nvSpPr>
        <p:spPr>
          <a:xfrm>
            <a:off x="5966459" y="3182620"/>
            <a:ext cx="394970" cy="184150"/>
          </a:xfrm>
          <a:custGeom>
            <a:avLst/>
            <a:gdLst/>
            <a:ahLst/>
            <a:cxnLst/>
            <a:rect l="l" t="t" r="r" b="b"/>
            <a:pathLst>
              <a:path w="394970" h="184150">
                <a:moveTo>
                  <a:pt x="388619" y="0"/>
                </a:moveTo>
                <a:lnTo>
                  <a:pt x="0" y="170179"/>
                </a:lnTo>
                <a:lnTo>
                  <a:pt x="2539" y="177800"/>
                </a:lnTo>
                <a:lnTo>
                  <a:pt x="5079" y="184150"/>
                </a:lnTo>
                <a:lnTo>
                  <a:pt x="394969" y="12700"/>
                </a:lnTo>
                <a:lnTo>
                  <a:pt x="392429" y="6350"/>
                </a:lnTo>
                <a:lnTo>
                  <a:pt x="388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1"/>
          <p:cNvSpPr/>
          <p:nvPr/>
        </p:nvSpPr>
        <p:spPr>
          <a:xfrm>
            <a:off x="6358890" y="31889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2539" y="6350"/>
                </a:lnTo>
                <a:lnTo>
                  <a:pt x="3810" y="6350"/>
                </a:lnTo>
                <a:lnTo>
                  <a:pt x="5080" y="5079"/>
                </a:lnTo>
                <a:lnTo>
                  <a:pt x="5080" y="3809"/>
                </a:lnTo>
                <a:lnTo>
                  <a:pt x="6350" y="253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2"/>
          <p:cNvSpPr/>
          <p:nvPr/>
        </p:nvSpPr>
        <p:spPr>
          <a:xfrm>
            <a:off x="6351270" y="2489200"/>
            <a:ext cx="345440" cy="702310"/>
          </a:xfrm>
          <a:custGeom>
            <a:avLst/>
            <a:gdLst/>
            <a:ahLst/>
            <a:cxnLst/>
            <a:rect l="l" t="t" r="r" b="b"/>
            <a:pathLst>
              <a:path w="345440" h="702310">
                <a:moveTo>
                  <a:pt x="332739" y="0"/>
                </a:moveTo>
                <a:lnTo>
                  <a:pt x="0" y="695960"/>
                </a:lnTo>
                <a:lnTo>
                  <a:pt x="7619" y="699770"/>
                </a:lnTo>
                <a:lnTo>
                  <a:pt x="13969" y="702310"/>
                </a:lnTo>
                <a:lnTo>
                  <a:pt x="345439" y="6350"/>
                </a:lnTo>
                <a:lnTo>
                  <a:pt x="339089" y="2539"/>
                </a:lnTo>
                <a:lnTo>
                  <a:pt x="3327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3"/>
          <p:cNvSpPr/>
          <p:nvPr/>
        </p:nvSpPr>
        <p:spPr>
          <a:xfrm>
            <a:off x="6690359" y="2487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7620" y="6350"/>
                </a:lnTo>
                <a:lnTo>
                  <a:pt x="7620" y="2540"/>
                </a:lnTo>
                <a:lnTo>
                  <a:pt x="635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4"/>
          <p:cNvSpPr/>
          <p:nvPr/>
        </p:nvSpPr>
        <p:spPr>
          <a:xfrm>
            <a:off x="6211570" y="1767839"/>
            <a:ext cx="485140" cy="727710"/>
          </a:xfrm>
          <a:custGeom>
            <a:avLst/>
            <a:gdLst/>
            <a:ahLst/>
            <a:cxnLst/>
            <a:rect l="l" t="t" r="r" b="b"/>
            <a:pathLst>
              <a:path w="485140" h="727710">
                <a:moveTo>
                  <a:pt x="13969" y="0"/>
                </a:moveTo>
                <a:lnTo>
                  <a:pt x="7619" y="3810"/>
                </a:lnTo>
                <a:lnTo>
                  <a:pt x="0" y="7620"/>
                </a:lnTo>
                <a:lnTo>
                  <a:pt x="472439" y="727710"/>
                </a:lnTo>
                <a:lnTo>
                  <a:pt x="485139" y="72008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5" name="object 45"/>
          <p:cNvSpPr/>
          <p:nvPr/>
        </p:nvSpPr>
        <p:spPr>
          <a:xfrm>
            <a:off x="2884170" y="1868170"/>
            <a:ext cx="445770" cy="326390"/>
          </a:xfrm>
          <a:custGeom>
            <a:avLst/>
            <a:gdLst/>
            <a:ahLst/>
            <a:cxnLst/>
            <a:rect l="l" t="t" r="r" b="b"/>
            <a:pathLst>
              <a:path w="445770" h="326389">
                <a:moveTo>
                  <a:pt x="436880" y="0"/>
                </a:moveTo>
                <a:lnTo>
                  <a:pt x="0" y="312419"/>
                </a:lnTo>
                <a:lnTo>
                  <a:pt x="5080" y="318769"/>
                </a:lnTo>
                <a:lnTo>
                  <a:pt x="8890" y="326389"/>
                </a:lnTo>
                <a:lnTo>
                  <a:pt x="445769" y="12700"/>
                </a:lnTo>
                <a:lnTo>
                  <a:pt x="440690" y="6350"/>
                </a:lnTo>
                <a:lnTo>
                  <a:pt x="4368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object 46"/>
          <p:cNvSpPr/>
          <p:nvPr/>
        </p:nvSpPr>
        <p:spPr>
          <a:xfrm>
            <a:off x="2886710" y="218693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8889"/>
                </a:lnTo>
                <a:lnTo>
                  <a:pt x="3809" y="8889"/>
                </a:lnTo>
                <a:lnTo>
                  <a:pt x="5079" y="7620"/>
                </a:lnTo>
                <a:lnTo>
                  <a:pt x="6350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7" name="object 47"/>
          <p:cNvSpPr/>
          <p:nvPr/>
        </p:nvSpPr>
        <p:spPr>
          <a:xfrm>
            <a:off x="2547620" y="2106929"/>
            <a:ext cx="342900" cy="88900"/>
          </a:xfrm>
          <a:custGeom>
            <a:avLst/>
            <a:gdLst/>
            <a:ahLst/>
            <a:cxnLst/>
            <a:rect l="l" t="t" r="r" b="b"/>
            <a:pathLst>
              <a:path w="342900" h="88900">
                <a:moveTo>
                  <a:pt x="2540" y="0"/>
                </a:moveTo>
                <a:lnTo>
                  <a:pt x="0" y="15240"/>
                </a:lnTo>
                <a:lnTo>
                  <a:pt x="339090" y="88900"/>
                </a:lnTo>
                <a:lnTo>
                  <a:pt x="341630" y="80010"/>
                </a:lnTo>
                <a:lnTo>
                  <a:pt x="342900" y="723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8" name="object 48"/>
          <p:cNvSpPr/>
          <p:nvPr/>
        </p:nvSpPr>
        <p:spPr>
          <a:xfrm>
            <a:off x="2547620" y="2105660"/>
            <a:ext cx="2540" cy="8890"/>
          </a:xfrm>
          <a:custGeom>
            <a:avLst/>
            <a:gdLst/>
            <a:ahLst/>
            <a:cxnLst/>
            <a:rect l="l" t="t" r="r" b="b"/>
            <a:pathLst>
              <a:path w="2539" h="8889">
                <a:moveTo>
                  <a:pt x="2540" y="0"/>
                </a:moveTo>
                <a:lnTo>
                  <a:pt x="1269" y="0"/>
                </a:lnTo>
                <a:lnTo>
                  <a:pt x="0" y="1269"/>
                </a:lnTo>
                <a:lnTo>
                  <a:pt x="1269" y="8889"/>
                </a:lnTo>
                <a:lnTo>
                  <a:pt x="254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9" name="object 49"/>
          <p:cNvSpPr/>
          <p:nvPr/>
        </p:nvSpPr>
        <p:spPr>
          <a:xfrm>
            <a:off x="1903729" y="2106929"/>
            <a:ext cx="646430" cy="170180"/>
          </a:xfrm>
          <a:custGeom>
            <a:avLst/>
            <a:gdLst/>
            <a:ahLst/>
            <a:cxnLst/>
            <a:rect l="l" t="t" r="r" b="b"/>
            <a:pathLst>
              <a:path w="646430" h="170180">
                <a:moveTo>
                  <a:pt x="643889" y="0"/>
                </a:moveTo>
                <a:lnTo>
                  <a:pt x="0" y="154940"/>
                </a:lnTo>
                <a:lnTo>
                  <a:pt x="2539" y="162560"/>
                </a:lnTo>
                <a:lnTo>
                  <a:pt x="3809" y="170180"/>
                </a:lnTo>
                <a:lnTo>
                  <a:pt x="646430" y="15240"/>
                </a:lnTo>
                <a:lnTo>
                  <a:pt x="643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0"/>
          <p:cNvSpPr/>
          <p:nvPr/>
        </p:nvSpPr>
        <p:spPr>
          <a:xfrm>
            <a:off x="1906270" y="2269489"/>
            <a:ext cx="1270" cy="8890"/>
          </a:xfrm>
          <a:custGeom>
            <a:avLst/>
            <a:gdLst/>
            <a:ahLst/>
            <a:cxnLst/>
            <a:rect l="l" t="t" r="r" b="b"/>
            <a:pathLst>
              <a:path w="1269" h="8889">
                <a:moveTo>
                  <a:pt x="0" y="0"/>
                </a:moveTo>
                <a:lnTo>
                  <a:pt x="0" y="8889"/>
                </a:lnTo>
                <a:lnTo>
                  <a:pt x="1269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1"/>
          <p:cNvSpPr/>
          <p:nvPr/>
        </p:nvSpPr>
        <p:spPr>
          <a:xfrm>
            <a:off x="1342389" y="228028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79" y="0"/>
                </a:lnTo>
              </a:path>
            </a:pathLst>
          </a:custGeom>
          <a:ln w="368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2"/>
          <p:cNvSpPr/>
          <p:nvPr/>
        </p:nvSpPr>
        <p:spPr>
          <a:xfrm>
            <a:off x="1334769" y="22821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7620" y="0"/>
                </a:moveTo>
                <a:lnTo>
                  <a:pt x="5080" y="0"/>
                </a:lnTo>
                <a:lnTo>
                  <a:pt x="2540" y="2539"/>
                </a:lnTo>
                <a:lnTo>
                  <a:pt x="1270" y="2539"/>
                </a:lnTo>
                <a:lnTo>
                  <a:pt x="0" y="3810"/>
                </a:lnTo>
                <a:lnTo>
                  <a:pt x="7620" y="888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3"/>
          <p:cNvSpPr/>
          <p:nvPr/>
        </p:nvSpPr>
        <p:spPr>
          <a:xfrm>
            <a:off x="1059180" y="2286000"/>
            <a:ext cx="290830" cy="486409"/>
          </a:xfrm>
          <a:custGeom>
            <a:avLst/>
            <a:gdLst/>
            <a:ahLst/>
            <a:cxnLst/>
            <a:rect l="l" t="t" r="r" b="b"/>
            <a:pathLst>
              <a:path w="290830" h="486410">
                <a:moveTo>
                  <a:pt x="275589" y="0"/>
                </a:moveTo>
                <a:lnTo>
                  <a:pt x="0" y="477520"/>
                </a:lnTo>
                <a:lnTo>
                  <a:pt x="7619" y="482600"/>
                </a:lnTo>
                <a:lnTo>
                  <a:pt x="13969" y="486410"/>
                </a:lnTo>
                <a:lnTo>
                  <a:pt x="290829" y="8889"/>
                </a:lnTo>
                <a:lnTo>
                  <a:pt x="283209" y="5079"/>
                </a:lnTo>
                <a:lnTo>
                  <a:pt x="2755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4"/>
          <p:cNvSpPr/>
          <p:nvPr/>
        </p:nvSpPr>
        <p:spPr>
          <a:xfrm>
            <a:off x="1057910" y="2762250"/>
            <a:ext cx="378459" cy="17017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5"/>
          <p:cNvSpPr/>
          <p:nvPr/>
        </p:nvSpPr>
        <p:spPr>
          <a:xfrm>
            <a:off x="1431289" y="2801620"/>
            <a:ext cx="318770" cy="68580"/>
          </a:xfrm>
          <a:custGeom>
            <a:avLst/>
            <a:gdLst/>
            <a:ahLst/>
            <a:cxnLst/>
            <a:rect l="l" t="t" r="r" b="b"/>
            <a:pathLst>
              <a:path w="318769" h="68580">
                <a:moveTo>
                  <a:pt x="2540" y="0"/>
                </a:moveTo>
                <a:lnTo>
                  <a:pt x="1269" y="7619"/>
                </a:lnTo>
                <a:lnTo>
                  <a:pt x="0" y="16509"/>
                </a:lnTo>
                <a:lnTo>
                  <a:pt x="316229" y="68579"/>
                </a:lnTo>
                <a:lnTo>
                  <a:pt x="317499" y="60959"/>
                </a:lnTo>
                <a:lnTo>
                  <a:pt x="318770" y="520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6" name="object 56"/>
          <p:cNvSpPr/>
          <p:nvPr/>
        </p:nvSpPr>
        <p:spPr>
          <a:xfrm>
            <a:off x="1748789" y="2853689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2540" y="0"/>
                </a:moveTo>
                <a:lnTo>
                  <a:pt x="1270" y="0"/>
                </a:lnTo>
                <a:lnTo>
                  <a:pt x="0" y="8889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3810" y="127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7" name="object 57"/>
          <p:cNvSpPr/>
          <p:nvPr/>
        </p:nvSpPr>
        <p:spPr>
          <a:xfrm>
            <a:off x="1741170" y="2858770"/>
            <a:ext cx="132080" cy="265430"/>
          </a:xfrm>
          <a:custGeom>
            <a:avLst/>
            <a:gdLst/>
            <a:ahLst/>
            <a:cxnLst/>
            <a:rect l="l" t="t" r="r" b="b"/>
            <a:pathLst>
              <a:path w="132080" h="265430">
                <a:moveTo>
                  <a:pt x="15240" y="0"/>
                </a:moveTo>
                <a:lnTo>
                  <a:pt x="7619" y="3809"/>
                </a:lnTo>
                <a:lnTo>
                  <a:pt x="0" y="6350"/>
                </a:lnTo>
                <a:lnTo>
                  <a:pt x="118110" y="265429"/>
                </a:lnTo>
                <a:lnTo>
                  <a:pt x="124460" y="261619"/>
                </a:lnTo>
                <a:lnTo>
                  <a:pt x="132080" y="25907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58"/>
          <p:cNvSpPr/>
          <p:nvPr/>
        </p:nvSpPr>
        <p:spPr>
          <a:xfrm>
            <a:off x="1865629" y="3117850"/>
            <a:ext cx="8890" cy="8890"/>
          </a:xfrm>
          <a:custGeom>
            <a:avLst/>
            <a:gdLst/>
            <a:ahLst/>
            <a:cxnLst/>
            <a:rect l="l" t="t" r="r" b="b"/>
            <a:pathLst>
              <a:path w="8889" h="8889">
                <a:moveTo>
                  <a:pt x="7619" y="0"/>
                </a:moveTo>
                <a:lnTo>
                  <a:pt x="0" y="2539"/>
                </a:lnTo>
                <a:lnTo>
                  <a:pt x="6350" y="8889"/>
                </a:lnTo>
                <a:lnTo>
                  <a:pt x="7619" y="7620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12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59"/>
          <p:cNvSpPr/>
          <p:nvPr/>
        </p:nvSpPr>
        <p:spPr>
          <a:xfrm>
            <a:off x="1611630" y="3115310"/>
            <a:ext cx="260350" cy="280670"/>
          </a:xfrm>
          <a:custGeom>
            <a:avLst/>
            <a:gdLst/>
            <a:ahLst/>
            <a:cxnLst/>
            <a:rect l="l" t="t" r="r" b="b"/>
            <a:pathLst>
              <a:path w="260350" h="280670">
                <a:moveTo>
                  <a:pt x="248919" y="0"/>
                </a:moveTo>
                <a:lnTo>
                  <a:pt x="0" y="269239"/>
                </a:lnTo>
                <a:lnTo>
                  <a:pt x="5079" y="275589"/>
                </a:lnTo>
                <a:lnTo>
                  <a:pt x="11429" y="280669"/>
                </a:lnTo>
                <a:lnTo>
                  <a:pt x="260350" y="11429"/>
                </a:lnTo>
                <a:lnTo>
                  <a:pt x="2489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0" name="object 60"/>
          <p:cNvSpPr/>
          <p:nvPr/>
        </p:nvSpPr>
        <p:spPr>
          <a:xfrm>
            <a:off x="1609089" y="3384550"/>
            <a:ext cx="7620" cy="12700"/>
          </a:xfrm>
          <a:custGeom>
            <a:avLst/>
            <a:gdLst/>
            <a:ahLst/>
            <a:cxnLst/>
            <a:rect l="l" t="t" r="r" b="b"/>
            <a:pathLst>
              <a:path w="7619" h="12700">
                <a:moveTo>
                  <a:pt x="2540" y="0"/>
                </a:moveTo>
                <a:lnTo>
                  <a:pt x="0" y="2539"/>
                </a:lnTo>
                <a:lnTo>
                  <a:pt x="0" y="10160"/>
                </a:lnTo>
                <a:lnTo>
                  <a:pt x="1269" y="11429"/>
                </a:lnTo>
                <a:lnTo>
                  <a:pt x="2540" y="11429"/>
                </a:lnTo>
                <a:lnTo>
                  <a:pt x="3809" y="12700"/>
                </a:lnTo>
                <a:lnTo>
                  <a:pt x="7619" y="635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1" name="object 61"/>
          <p:cNvSpPr/>
          <p:nvPr/>
        </p:nvSpPr>
        <p:spPr>
          <a:xfrm>
            <a:off x="1612900" y="3384550"/>
            <a:ext cx="297180" cy="209550"/>
          </a:xfrm>
          <a:custGeom>
            <a:avLst/>
            <a:gdLst/>
            <a:ahLst/>
            <a:cxnLst/>
            <a:rect l="l" t="t" r="r" b="b"/>
            <a:pathLst>
              <a:path w="297180" h="209550">
                <a:moveTo>
                  <a:pt x="8890" y="0"/>
                </a:moveTo>
                <a:lnTo>
                  <a:pt x="3809" y="6350"/>
                </a:lnTo>
                <a:lnTo>
                  <a:pt x="0" y="12700"/>
                </a:lnTo>
                <a:lnTo>
                  <a:pt x="288289" y="209550"/>
                </a:lnTo>
                <a:lnTo>
                  <a:pt x="293369" y="203200"/>
                </a:lnTo>
                <a:lnTo>
                  <a:pt x="297180" y="19685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2"/>
          <p:cNvSpPr/>
          <p:nvPr/>
        </p:nvSpPr>
        <p:spPr>
          <a:xfrm>
            <a:off x="1901189" y="358775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5080" y="0"/>
                </a:moveTo>
                <a:lnTo>
                  <a:pt x="0" y="6350"/>
                </a:lnTo>
                <a:lnTo>
                  <a:pt x="1270" y="7620"/>
                </a:lnTo>
                <a:lnTo>
                  <a:pt x="2540" y="7620"/>
                </a:lnTo>
                <a:lnTo>
                  <a:pt x="3810" y="8889"/>
                </a:lnTo>
                <a:lnTo>
                  <a:pt x="635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3"/>
          <p:cNvSpPr/>
          <p:nvPr/>
        </p:nvSpPr>
        <p:spPr>
          <a:xfrm>
            <a:off x="1905000" y="3517900"/>
            <a:ext cx="317500" cy="78740"/>
          </a:xfrm>
          <a:custGeom>
            <a:avLst/>
            <a:gdLst/>
            <a:ahLst/>
            <a:cxnLst/>
            <a:rect l="l" t="t" r="r" b="b"/>
            <a:pathLst>
              <a:path w="317500" h="78739">
                <a:moveTo>
                  <a:pt x="313689" y="0"/>
                </a:moveTo>
                <a:lnTo>
                  <a:pt x="0" y="60960"/>
                </a:lnTo>
                <a:lnTo>
                  <a:pt x="2539" y="78739"/>
                </a:lnTo>
                <a:lnTo>
                  <a:pt x="317500" y="16510"/>
                </a:lnTo>
                <a:lnTo>
                  <a:pt x="314960" y="7620"/>
                </a:lnTo>
                <a:lnTo>
                  <a:pt x="313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4"/>
          <p:cNvSpPr/>
          <p:nvPr/>
        </p:nvSpPr>
        <p:spPr>
          <a:xfrm>
            <a:off x="2218689" y="35179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3810" y="0"/>
                </a:moveTo>
                <a:lnTo>
                  <a:pt x="0" y="0"/>
                </a:lnTo>
                <a:lnTo>
                  <a:pt x="1270" y="7620"/>
                </a:lnTo>
                <a:lnTo>
                  <a:pt x="6350" y="127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5" name="object 65"/>
          <p:cNvSpPr/>
          <p:nvPr/>
        </p:nvSpPr>
        <p:spPr>
          <a:xfrm>
            <a:off x="2216150" y="3519170"/>
            <a:ext cx="284480" cy="190500"/>
          </a:xfrm>
          <a:custGeom>
            <a:avLst/>
            <a:gdLst/>
            <a:ahLst/>
            <a:cxnLst/>
            <a:rect l="l" t="t" r="r" b="b"/>
            <a:pathLst>
              <a:path w="284480" h="190500">
                <a:moveTo>
                  <a:pt x="8889" y="0"/>
                </a:moveTo>
                <a:lnTo>
                  <a:pt x="3810" y="6350"/>
                </a:lnTo>
                <a:lnTo>
                  <a:pt x="0" y="13969"/>
                </a:lnTo>
                <a:lnTo>
                  <a:pt x="275589" y="190499"/>
                </a:lnTo>
                <a:lnTo>
                  <a:pt x="280669" y="182879"/>
                </a:lnTo>
                <a:lnTo>
                  <a:pt x="284480" y="17652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6" name="object 66"/>
          <p:cNvSpPr/>
          <p:nvPr/>
        </p:nvSpPr>
        <p:spPr>
          <a:xfrm>
            <a:off x="2491739" y="3702050"/>
            <a:ext cx="5080" cy="8890"/>
          </a:xfrm>
          <a:custGeom>
            <a:avLst/>
            <a:gdLst/>
            <a:ahLst/>
            <a:cxnLst/>
            <a:rect l="l" t="t" r="r" b="b"/>
            <a:pathLst>
              <a:path w="5080" h="8889">
                <a:moveTo>
                  <a:pt x="5080" y="0"/>
                </a:moveTo>
                <a:lnTo>
                  <a:pt x="0" y="7619"/>
                </a:lnTo>
                <a:lnTo>
                  <a:pt x="2540" y="7619"/>
                </a:lnTo>
                <a:lnTo>
                  <a:pt x="5080" y="88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7" name="object 67"/>
          <p:cNvSpPr/>
          <p:nvPr/>
        </p:nvSpPr>
        <p:spPr>
          <a:xfrm>
            <a:off x="2496820" y="3712845"/>
            <a:ext cx="563880" cy="0"/>
          </a:xfrm>
          <a:custGeom>
            <a:avLst/>
            <a:gdLst/>
            <a:ahLst/>
            <a:cxnLst/>
            <a:rect l="l" t="t" r="r" b="b"/>
            <a:pathLst>
              <a:path w="563880">
                <a:moveTo>
                  <a:pt x="0" y="0"/>
                </a:moveTo>
                <a:lnTo>
                  <a:pt x="563880" y="0"/>
                </a:lnTo>
              </a:path>
            </a:pathLst>
          </a:custGeom>
          <a:ln w="3683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68"/>
          <p:cNvSpPr/>
          <p:nvPr/>
        </p:nvSpPr>
        <p:spPr>
          <a:xfrm>
            <a:off x="3059429" y="37147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80" h="7620">
                <a:moveTo>
                  <a:pt x="3809" y="0"/>
                </a:moveTo>
                <a:lnTo>
                  <a:pt x="1269" y="0"/>
                </a:lnTo>
                <a:lnTo>
                  <a:pt x="0" y="7619"/>
                </a:lnTo>
                <a:lnTo>
                  <a:pt x="5080" y="12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69"/>
          <p:cNvSpPr/>
          <p:nvPr/>
        </p:nvSpPr>
        <p:spPr>
          <a:xfrm>
            <a:off x="3055620" y="3716020"/>
            <a:ext cx="571500" cy="325120"/>
          </a:xfrm>
          <a:custGeom>
            <a:avLst/>
            <a:gdLst/>
            <a:ahLst/>
            <a:cxnLst/>
            <a:rect l="l" t="t" r="r" b="b"/>
            <a:pathLst>
              <a:path w="571500" h="325120">
                <a:moveTo>
                  <a:pt x="8890" y="0"/>
                </a:moveTo>
                <a:lnTo>
                  <a:pt x="3810" y="6349"/>
                </a:lnTo>
                <a:lnTo>
                  <a:pt x="0" y="13969"/>
                </a:lnTo>
                <a:lnTo>
                  <a:pt x="563880" y="325119"/>
                </a:lnTo>
                <a:lnTo>
                  <a:pt x="567690" y="317499"/>
                </a:lnTo>
                <a:lnTo>
                  <a:pt x="571500" y="31114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0" name="object 70"/>
          <p:cNvSpPr/>
          <p:nvPr/>
        </p:nvSpPr>
        <p:spPr>
          <a:xfrm>
            <a:off x="3623309" y="4027170"/>
            <a:ext cx="8890" cy="6350"/>
          </a:xfrm>
          <a:custGeom>
            <a:avLst/>
            <a:gdLst/>
            <a:ahLst/>
            <a:cxnLst/>
            <a:rect l="l" t="t" r="r" b="b"/>
            <a:pathLst>
              <a:path w="8889" h="6350">
                <a:moveTo>
                  <a:pt x="5079" y="0"/>
                </a:moveTo>
                <a:lnTo>
                  <a:pt x="3810" y="0"/>
                </a:lnTo>
                <a:lnTo>
                  <a:pt x="0" y="6349"/>
                </a:lnTo>
                <a:lnTo>
                  <a:pt x="8889" y="3809"/>
                </a:lnTo>
                <a:lnTo>
                  <a:pt x="7619" y="3809"/>
                </a:lnTo>
                <a:lnTo>
                  <a:pt x="7619" y="253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1" name="object 71"/>
          <p:cNvSpPr/>
          <p:nvPr/>
        </p:nvSpPr>
        <p:spPr>
          <a:xfrm>
            <a:off x="3615690" y="4030979"/>
            <a:ext cx="147320" cy="398780"/>
          </a:xfrm>
          <a:custGeom>
            <a:avLst/>
            <a:gdLst/>
            <a:ahLst/>
            <a:cxnLst/>
            <a:rect l="l" t="t" r="r" b="b"/>
            <a:pathLst>
              <a:path w="147320" h="398779">
                <a:moveTo>
                  <a:pt x="16510" y="0"/>
                </a:moveTo>
                <a:lnTo>
                  <a:pt x="7620" y="2540"/>
                </a:lnTo>
                <a:lnTo>
                  <a:pt x="0" y="5080"/>
                </a:lnTo>
                <a:lnTo>
                  <a:pt x="132080" y="398780"/>
                </a:lnTo>
                <a:lnTo>
                  <a:pt x="147320" y="393700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2" name="object 72"/>
          <p:cNvSpPr/>
          <p:nvPr/>
        </p:nvSpPr>
        <p:spPr>
          <a:xfrm>
            <a:off x="3755390" y="4424679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7620" y="0"/>
                </a:moveTo>
                <a:lnTo>
                  <a:pt x="0" y="2540"/>
                </a:lnTo>
                <a:lnTo>
                  <a:pt x="8889" y="3810"/>
                </a:lnTo>
                <a:lnTo>
                  <a:pt x="8889" y="127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3" name="object 73"/>
          <p:cNvSpPr/>
          <p:nvPr/>
        </p:nvSpPr>
        <p:spPr>
          <a:xfrm>
            <a:off x="3628390" y="4425950"/>
            <a:ext cx="135890" cy="709930"/>
          </a:xfrm>
          <a:custGeom>
            <a:avLst/>
            <a:gdLst/>
            <a:ahLst/>
            <a:cxnLst/>
            <a:rect l="l" t="t" r="r" b="b"/>
            <a:pathLst>
              <a:path w="135889" h="709929">
                <a:moveTo>
                  <a:pt x="119380" y="0"/>
                </a:moveTo>
                <a:lnTo>
                  <a:pt x="0" y="707389"/>
                </a:lnTo>
                <a:lnTo>
                  <a:pt x="7620" y="708660"/>
                </a:lnTo>
                <a:lnTo>
                  <a:pt x="16510" y="709930"/>
                </a:lnTo>
                <a:lnTo>
                  <a:pt x="135889" y="2539"/>
                </a:lnTo>
                <a:lnTo>
                  <a:pt x="127000" y="1269"/>
                </a:lnTo>
                <a:lnTo>
                  <a:pt x="1193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4" name="object 74"/>
          <p:cNvSpPr/>
          <p:nvPr/>
        </p:nvSpPr>
        <p:spPr>
          <a:xfrm>
            <a:off x="3628390" y="5130800"/>
            <a:ext cx="134620" cy="250190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5" name="object 75"/>
          <p:cNvSpPr/>
          <p:nvPr/>
        </p:nvSpPr>
        <p:spPr>
          <a:xfrm>
            <a:off x="3755390" y="5322570"/>
            <a:ext cx="695960" cy="58419"/>
          </a:xfrm>
          <a:custGeom>
            <a:avLst/>
            <a:gdLst/>
            <a:ahLst/>
            <a:cxnLst/>
            <a:rect l="l" t="t" r="r" b="b"/>
            <a:pathLst>
              <a:path w="695960" h="58420">
                <a:moveTo>
                  <a:pt x="694689" y="0"/>
                </a:moveTo>
                <a:lnTo>
                  <a:pt x="0" y="41909"/>
                </a:lnTo>
                <a:lnTo>
                  <a:pt x="0" y="58419"/>
                </a:lnTo>
                <a:lnTo>
                  <a:pt x="695960" y="16509"/>
                </a:lnTo>
                <a:lnTo>
                  <a:pt x="695960" y="8889"/>
                </a:lnTo>
                <a:lnTo>
                  <a:pt x="6946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6" name="object 76"/>
          <p:cNvSpPr/>
          <p:nvPr/>
        </p:nvSpPr>
        <p:spPr>
          <a:xfrm>
            <a:off x="4450079" y="532257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40" y="0"/>
                </a:moveTo>
                <a:lnTo>
                  <a:pt x="0" y="0"/>
                </a:lnTo>
                <a:lnTo>
                  <a:pt x="1270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10" y="126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7" name="object 77"/>
          <p:cNvSpPr/>
          <p:nvPr/>
        </p:nvSpPr>
        <p:spPr>
          <a:xfrm>
            <a:off x="4446270" y="5325109"/>
            <a:ext cx="259079" cy="209550"/>
          </a:xfrm>
          <a:custGeom>
            <a:avLst/>
            <a:gdLst/>
            <a:ahLst/>
            <a:cxnLst/>
            <a:rect l="l" t="t" r="r" b="b"/>
            <a:pathLst>
              <a:path w="259079" h="209550">
                <a:moveTo>
                  <a:pt x="10159" y="0"/>
                </a:moveTo>
                <a:lnTo>
                  <a:pt x="0" y="12699"/>
                </a:lnTo>
                <a:lnTo>
                  <a:pt x="248919" y="209549"/>
                </a:lnTo>
                <a:lnTo>
                  <a:pt x="259079" y="19684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8" name="object 78"/>
          <p:cNvSpPr/>
          <p:nvPr/>
        </p:nvSpPr>
        <p:spPr>
          <a:xfrm>
            <a:off x="4695190" y="5528309"/>
            <a:ext cx="11430" cy="7620"/>
          </a:xfrm>
          <a:custGeom>
            <a:avLst/>
            <a:gdLst/>
            <a:ahLst/>
            <a:cxnLst/>
            <a:rect l="l" t="t" r="r" b="b"/>
            <a:pathLst>
              <a:path w="11429" h="7620">
                <a:moveTo>
                  <a:pt x="5080" y="0"/>
                </a:moveTo>
                <a:lnTo>
                  <a:pt x="0" y="6349"/>
                </a:lnTo>
                <a:lnTo>
                  <a:pt x="1270" y="7619"/>
                </a:lnTo>
                <a:lnTo>
                  <a:pt x="8889" y="7619"/>
                </a:lnTo>
                <a:lnTo>
                  <a:pt x="11430" y="507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9" name="object 79"/>
          <p:cNvSpPr/>
          <p:nvPr/>
        </p:nvSpPr>
        <p:spPr>
          <a:xfrm>
            <a:off x="4693920" y="5013959"/>
            <a:ext cx="496570" cy="519430"/>
          </a:xfrm>
          <a:custGeom>
            <a:avLst/>
            <a:gdLst/>
            <a:ahLst/>
            <a:cxnLst/>
            <a:rect l="l" t="t" r="r" b="b"/>
            <a:pathLst>
              <a:path w="496570" h="519429">
                <a:moveTo>
                  <a:pt x="483869" y="0"/>
                </a:moveTo>
                <a:lnTo>
                  <a:pt x="0" y="507999"/>
                </a:lnTo>
                <a:lnTo>
                  <a:pt x="6350" y="514349"/>
                </a:lnTo>
                <a:lnTo>
                  <a:pt x="12700" y="519429"/>
                </a:lnTo>
                <a:lnTo>
                  <a:pt x="496569" y="11429"/>
                </a:lnTo>
                <a:lnTo>
                  <a:pt x="490219" y="6350"/>
                </a:lnTo>
                <a:lnTo>
                  <a:pt x="4838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0" name="object 80"/>
          <p:cNvSpPr/>
          <p:nvPr/>
        </p:nvSpPr>
        <p:spPr>
          <a:xfrm>
            <a:off x="5184140" y="50177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7620" y="0"/>
                </a:moveTo>
                <a:lnTo>
                  <a:pt x="0" y="2539"/>
                </a:lnTo>
                <a:lnTo>
                  <a:pt x="6350" y="7619"/>
                </a:lnTo>
                <a:lnTo>
                  <a:pt x="7620" y="7619"/>
                </a:lnTo>
                <a:lnTo>
                  <a:pt x="7620" y="3809"/>
                </a:lnTo>
                <a:lnTo>
                  <a:pt x="8889" y="2539"/>
                </a:lnTo>
                <a:lnTo>
                  <a:pt x="8889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1" name="object 81"/>
          <p:cNvSpPr/>
          <p:nvPr/>
        </p:nvSpPr>
        <p:spPr>
          <a:xfrm>
            <a:off x="5086350" y="4654550"/>
            <a:ext cx="105410" cy="367030"/>
          </a:xfrm>
          <a:custGeom>
            <a:avLst/>
            <a:gdLst/>
            <a:ahLst/>
            <a:cxnLst/>
            <a:rect l="l" t="t" r="r" b="b"/>
            <a:pathLst>
              <a:path w="105410" h="367029">
                <a:moveTo>
                  <a:pt x="15239" y="0"/>
                </a:moveTo>
                <a:lnTo>
                  <a:pt x="7620" y="1269"/>
                </a:lnTo>
                <a:lnTo>
                  <a:pt x="0" y="3810"/>
                </a:lnTo>
                <a:lnTo>
                  <a:pt x="90170" y="367030"/>
                </a:lnTo>
                <a:lnTo>
                  <a:pt x="97789" y="365760"/>
                </a:lnTo>
                <a:lnTo>
                  <a:pt x="105410" y="36321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2" name="object 82"/>
          <p:cNvSpPr/>
          <p:nvPr/>
        </p:nvSpPr>
        <p:spPr>
          <a:xfrm>
            <a:off x="5086350" y="464947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3810" y="0"/>
                </a:moveTo>
                <a:lnTo>
                  <a:pt x="2539" y="0"/>
                </a:lnTo>
                <a:lnTo>
                  <a:pt x="0" y="2539"/>
                </a:lnTo>
                <a:lnTo>
                  <a:pt x="0" y="8889"/>
                </a:lnTo>
                <a:lnTo>
                  <a:pt x="7620" y="634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3" name="object 83"/>
          <p:cNvSpPr/>
          <p:nvPr/>
        </p:nvSpPr>
        <p:spPr>
          <a:xfrm>
            <a:off x="5090159" y="4420870"/>
            <a:ext cx="453390" cy="242570"/>
          </a:xfrm>
          <a:custGeom>
            <a:avLst/>
            <a:gdLst/>
            <a:ahLst/>
            <a:cxnLst/>
            <a:rect l="l" t="t" r="r" b="b"/>
            <a:pathLst>
              <a:path w="453389" h="242570">
                <a:moveTo>
                  <a:pt x="445769" y="0"/>
                </a:moveTo>
                <a:lnTo>
                  <a:pt x="0" y="228599"/>
                </a:lnTo>
                <a:lnTo>
                  <a:pt x="3810" y="234949"/>
                </a:lnTo>
                <a:lnTo>
                  <a:pt x="7619" y="242569"/>
                </a:lnTo>
                <a:lnTo>
                  <a:pt x="453389" y="13969"/>
                </a:lnTo>
                <a:lnTo>
                  <a:pt x="449579" y="6349"/>
                </a:lnTo>
                <a:lnTo>
                  <a:pt x="4457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4" name="object 84"/>
          <p:cNvSpPr/>
          <p:nvPr/>
        </p:nvSpPr>
        <p:spPr>
          <a:xfrm>
            <a:off x="5535929" y="441960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5" name="object 85"/>
          <p:cNvSpPr/>
          <p:nvPr/>
        </p:nvSpPr>
        <p:spPr>
          <a:xfrm>
            <a:off x="5538470" y="4419600"/>
            <a:ext cx="317500" cy="88900"/>
          </a:xfrm>
          <a:custGeom>
            <a:avLst/>
            <a:gdLst/>
            <a:ahLst/>
            <a:cxnLst/>
            <a:rect l="l" t="t" r="r" b="b"/>
            <a:pathLst>
              <a:path w="317500" h="88900">
                <a:moveTo>
                  <a:pt x="3809" y="0"/>
                </a:moveTo>
                <a:lnTo>
                  <a:pt x="1269" y="7619"/>
                </a:lnTo>
                <a:lnTo>
                  <a:pt x="0" y="16510"/>
                </a:lnTo>
                <a:lnTo>
                  <a:pt x="313689" y="88900"/>
                </a:lnTo>
                <a:lnTo>
                  <a:pt x="316229" y="81280"/>
                </a:lnTo>
                <a:lnTo>
                  <a:pt x="3175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6" name="object 86"/>
          <p:cNvSpPr/>
          <p:nvPr/>
        </p:nvSpPr>
        <p:spPr>
          <a:xfrm>
            <a:off x="5852159" y="450087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7" name="object 87"/>
          <p:cNvSpPr/>
          <p:nvPr/>
        </p:nvSpPr>
        <p:spPr>
          <a:xfrm>
            <a:off x="5850890" y="4328159"/>
            <a:ext cx="425450" cy="180340"/>
          </a:xfrm>
          <a:custGeom>
            <a:avLst/>
            <a:gdLst/>
            <a:ahLst/>
            <a:cxnLst/>
            <a:rect l="l" t="t" r="r" b="b"/>
            <a:pathLst>
              <a:path w="425450" h="180339">
                <a:moveTo>
                  <a:pt x="419100" y="0"/>
                </a:moveTo>
                <a:lnTo>
                  <a:pt x="0" y="165100"/>
                </a:lnTo>
                <a:lnTo>
                  <a:pt x="3810" y="172719"/>
                </a:lnTo>
                <a:lnTo>
                  <a:pt x="6350" y="180339"/>
                </a:lnTo>
                <a:lnTo>
                  <a:pt x="425450" y="15239"/>
                </a:lnTo>
                <a:lnTo>
                  <a:pt x="422910" y="761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8" name="object 88"/>
          <p:cNvSpPr/>
          <p:nvPr/>
        </p:nvSpPr>
        <p:spPr>
          <a:xfrm>
            <a:off x="6273800" y="433577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2539" y="7620"/>
                </a:lnTo>
                <a:lnTo>
                  <a:pt x="6350" y="3810"/>
                </a:lnTo>
                <a:lnTo>
                  <a:pt x="7620" y="381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9" name="object 89"/>
          <p:cNvSpPr/>
          <p:nvPr/>
        </p:nvSpPr>
        <p:spPr>
          <a:xfrm>
            <a:off x="6264909" y="3633470"/>
            <a:ext cx="214629" cy="703580"/>
          </a:xfrm>
          <a:custGeom>
            <a:avLst/>
            <a:gdLst/>
            <a:ahLst/>
            <a:cxnLst/>
            <a:rect l="l" t="t" r="r" b="b"/>
            <a:pathLst>
              <a:path w="214629" h="703579">
                <a:moveTo>
                  <a:pt x="199389" y="0"/>
                </a:moveTo>
                <a:lnTo>
                  <a:pt x="0" y="699769"/>
                </a:lnTo>
                <a:lnTo>
                  <a:pt x="8889" y="702309"/>
                </a:lnTo>
                <a:lnTo>
                  <a:pt x="16510" y="703579"/>
                </a:lnTo>
                <a:lnTo>
                  <a:pt x="214629" y="3809"/>
                </a:lnTo>
                <a:lnTo>
                  <a:pt x="207010" y="1269"/>
                </a:lnTo>
                <a:lnTo>
                  <a:pt x="1993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0" name="object 90"/>
          <p:cNvSpPr/>
          <p:nvPr/>
        </p:nvSpPr>
        <p:spPr>
          <a:xfrm>
            <a:off x="6464300" y="362965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79">
                <a:moveTo>
                  <a:pt x="1270" y="0"/>
                </a:moveTo>
                <a:lnTo>
                  <a:pt x="0" y="1269"/>
                </a:lnTo>
                <a:lnTo>
                  <a:pt x="0" y="3809"/>
                </a:lnTo>
                <a:lnTo>
                  <a:pt x="7620" y="507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1" name="object 91"/>
          <p:cNvSpPr/>
          <p:nvPr/>
        </p:nvSpPr>
        <p:spPr>
          <a:xfrm>
            <a:off x="6465570" y="3229610"/>
            <a:ext cx="389890" cy="411480"/>
          </a:xfrm>
          <a:custGeom>
            <a:avLst/>
            <a:gdLst/>
            <a:ahLst/>
            <a:cxnLst/>
            <a:rect l="l" t="t" r="r" b="b"/>
            <a:pathLst>
              <a:path w="389890" h="411479">
                <a:moveTo>
                  <a:pt x="378459" y="0"/>
                </a:moveTo>
                <a:lnTo>
                  <a:pt x="0" y="400050"/>
                </a:lnTo>
                <a:lnTo>
                  <a:pt x="6350" y="405129"/>
                </a:lnTo>
                <a:lnTo>
                  <a:pt x="12700" y="411479"/>
                </a:lnTo>
                <a:lnTo>
                  <a:pt x="389889" y="11429"/>
                </a:lnTo>
                <a:lnTo>
                  <a:pt x="3784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object 92"/>
          <p:cNvSpPr/>
          <p:nvPr/>
        </p:nvSpPr>
        <p:spPr>
          <a:xfrm>
            <a:off x="6844030" y="32270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19">
                <a:moveTo>
                  <a:pt x="5079" y="0"/>
                </a:moveTo>
                <a:lnTo>
                  <a:pt x="2540" y="0"/>
                </a:lnTo>
                <a:lnTo>
                  <a:pt x="2540" y="1269"/>
                </a:lnTo>
                <a:lnTo>
                  <a:pt x="1270" y="1269"/>
                </a:lnTo>
                <a:lnTo>
                  <a:pt x="0" y="2539"/>
                </a:lnTo>
                <a:lnTo>
                  <a:pt x="507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3" name="object 93"/>
          <p:cNvSpPr/>
          <p:nvPr/>
        </p:nvSpPr>
        <p:spPr>
          <a:xfrm>
            <a:off x="6849109" y="3185160"/>
            <a:ext cx="514350" cy="58419"/>
          </a:xfrm>
          <a:custGeom>
            <a:avLst/>
            <a:gdLst/>
            <a:ahLst/>
            <a:cxnLst/>
            <a:rect l="l" t="t" r="r" b="b"/>
            <a:pathLst>
              <a:path w="514350" h="58419">
                <a:moveTo>
                  <a:pt x="513080" y="0"/>
                </a:moveTo>
                <a:lnTo>
                  <a:pt x="0" y="41910"/>
                </a:lnTo>
                <a:lnTo>
                  <a:pt x="0" y="49529"/>
                </a:lnTo>
                <a:lnTo>
                  <a:pt x="1270" y="58419"/>
                </a:lnTo>
                <a:lnTo>
                  <a:pt x="514350" y="16510"/>
                </a:lnTo>
                <a:lnTo>
                  <a:pt x="513080" y="8889"/>
                </a:lnTo>
                <a:lnTo>
                  <a:pt x="513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4" name="object 94"/>
          <p:cNvSpPr/>
          <p:nvPr/>
        </p:nvSpPr>
        <p:spPr>
          <a:xfrm>
            <a:off x="7362190" y="319151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8889" y="0"/>
                </a:moveTo>
                <a:lnTo>
                  <a:pt x="0" y="2539"/>
                </a:lnTo>
                <a:lnTo>
                  <a:pt x="1269" y="10160"/>
                </a:lnTo>
                <a:lnTo>
                  <a:pt x="5079" y="10160"/>
                </a:lnTo>
                <a:lnTo>
                  <a:pt x="7619" y="7619"/>
                </a:lnTo>
                <a:lnTo>
                  <a:pt x="7619" y="6350"/>
                </a:lnTo>
                <a:lnTo>
                  <a:pt x="8889" y="507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5" name="object 95"/>
          <p:cNvSpPr/>
          <p:nvPr/>
        </p:nvSpPr>
        <p:spPr>
          <a:xfrm>
            <a:off x="7263130" y="2932429"/>
            <a:ext cx="107950" cy="264160"/>
          </a:xfrm>
          <a:custGeom>
            <a:avLst/>
            <a:gdLst/>
            <a:ahLst/>
            <a:cxnLst/>
            <a:rect l="l" t="t" r="r" b="b"/>
            <a:pathLst>
              <a:path w="107950" h="264160">
                <a:moveTo>
                  <a:pt x="15240" y="0"/>
                </a:moveTo>
                <a:lnTo>
                  <a:pt x="0" y="5080"/>
                </a:lnTo>
                <a:lnTo>
                  <a:pt x="91440" y="264160"/>
                </a:lnTo>
                <a:lnTo>
                  <a:pt x="99060" y="261620"/>
                </a:lnTo>
                <a:lnTo>
                  <a:pt x="107950" y="25908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6" name="object 96"/>
          <p:cNvSpPr/>
          <p:nvPr/>
        </p:nvSpPr>
        <p:spPr>
          <a:xfrm>
            <a:off x="7270750" y="292862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0" y="6350"/>
                </a:lnTo>
                <a:lnTo>
                  <a:pt x="7620" y="3809"/>
                </a:lnTo>
                <a:lnTo>
                  <a:pt x="7620" y="2539"/>
                </a:lnTo>
                <a:lnTo>
                  <a:pt x="6350" y="1269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7" name="object 97"/>
          <p:cNvSpPr/>
          <p:nvPr/>
        </p:nvSpPr>
        <p:spPr>
          <a:xfrm>
            <a:off x="6885940" y="2658110"/>
            <a:ext cx="389890" cy="283210"/>
          </a:xfrm>
          <a:custGeom>
            <a:avLst/>
            <a:gdLst/>
            <a:ahLst/>
            <a:cxnLst/>
            <a:rect l="l" t="t" r="r" b="b"/>
            <a:pathLst>
              <a:path w="389890" h="28321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379729" y="283210"/>
                </a:lnTo>
                <a:lnTo>
                  <a:pt x="389889" y="270510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8" name="object 98"/>
          <p:cNvSpPr/>
          <p:nvPr/>
        </p:nvSpPr>
        <p:spPr>
          <a:xfrm>
            <a:off x="6883400" y="2661920"/>
            <a:ext cx="7620" cy="10160"/>
          </a:xfrm>
          <a:custGeom>
            <a:avLst/>
            <a:gdLst/>
            <a:ahLst/>
            <a:cxnLst/>
            <a:rect l="l" t="t" r="r" b="b"/>
            <a:pathLst>
              <a:path w="7620" h="10160">
                <a:moveTo>
                  <a:pt x="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89"/>
                </a:lnTo>
                <a:lnTo>
                  <a:pt x="2540" y="10159"/>
                </a:lnTo>
                <a:lnTo>
                  <a:pt x="7620" y="380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9" name="object 99"/>
          <p:cNvSpPr/>
          <p:nvPr/>
        </p:nvSpPr>
        <p:spPr>
          <a:xfrm>
            <a:off x="6883400" y="2101850"/>
            <a:ext cx="250190" cy="566420"/>
          </a:xfrm>
          <a:custGeom>
            <a:avLst/>
            <a:gdLst/>
            <a:ahLst/>
            <a:cxnLst/>
            <a:rect l="l" t="t" r="r" b="b"/>
            <a:pathLst>
              <a:path w="250190" h="566419">
                <a:moveTo>
                  <a:pt x="234950" y="0"/>
                </a:moveTo>
                <a:lnTo>
                  <a:pt x="0" y="560070"/>
                </a:lnTo>
                <a:lnTo>
                  <a:pt x="7620" y="563879"/>
                </a:lnTo>
                <a:lnTo>
                  <a:pt x="15240" y="566420"/>
                </a:lnTo>
                <a:lnTo>
                  <a:pt x="250190" y="6350"/>
                </a:lnTo>
                <a:lnTo>
                  <a:pt x="242570" y="2539"/>
                </a:lnTo>
                <a:lnTo>
                  <a:pt x="2349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0" name="object 100"/>
          <p:cNvSpPr/>
          <p:nvPr/>
        </p:nvSpPr>
        <p:spPr>
          <a:xfrm>
            <a:off x="7125969" y="2099310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6350" y="0"/>
                </a:moveTo>
                <a:lnTo>
                  <a:pt x="5079" y="0"/>
                </a:lnTo>
                <a:lnTo>
                  <a:pt x="0" y="5079"/>
                </a:lnTo>
                <a:lnTo>
                  <a:pt x="7620" y="8889"/>
                </a:lnTo>
                <a:lnTo>
                  <a:pt x="762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1" name="object 101"/>
          <p:cNvSpPr/>
          <p:nvPr/>
        </p:nvSpPr>
        <p:spPr>
          <a:xfrm>
            <a:off x="6760209" y="1765300"/>
            <a:ext cx="370840" cy="345440"/>
          </a:xfrm>
          <a:custGeom>
            <a:avLst/>
            <a:gdLst/>
            <a:ahLst/>
            <a:cxnLst/>
            <a:rect l="l" t="t" r="r" b="b"/>
            <a:pathLst>
              <a:path w="370840" h="345439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359410" y="345439"/>
                </a:lnTo>
                <a:lnTo>
                  <a:pt x="370840" y="33401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2" name="object 102"/>
          <p:cNvSpPr/>
          <p:nvPr/>
        </p:nvSpPr>
        <p:spPr>
          <a:xfrm>
            <a:off x="151129" y="1695450"/>
            <a:ext cx="99060" cy="523240"/>
          </a:xfrm>
          <a:custGeom>
            <a:avLst/>
            <a:gdLst/>
            <a:ahLst/>
            <a:cxnLst/>
            <a:rect l="l" t="t" r="r" b="b"/>
            <a:pathLst>
              <a:path w="99060" h="523239">
                <a:moveTo>
                  <a:pt x="16509" y="0"/>
                </a:moveTo>
                <a:lnTo>
                  <a:pt x="8889" y="1270"/>
                </a:lnTo>
                <a:lnTo>
                  <a:pt x="0" y="2539"/>
                </a:lnTo>
                <a:lnTo>
                  <a:pt x="82549" y="523239"/>
                </a:lnTo>
                <a:lnTo>
                  <a:pt x="91440" y="521970"/>
                </a:lnTo>
                <a:lnTo>
                  <a:pt x="99059" y="52070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3" name="object 103"/>
          <p:cNvSpPr/>
          <p:nvPr/>
        </p:nvSpPr>
        <p:spPr>
          <a:xfrm>
            <a:off x="242570" y="2216150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127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4" name="object 104"/>
          <p:cNvSpPr/>
          <p:nvPr/>
        </p:nvSpPr>
        <p:spPr>
          <a:xfrm>
            <a:off x="24129" y="2214879"/>
            <a:ext cx="226060" cy="542290"/>
          </a:xfrm>
          <a:custGeom>
            <a:avLst/>
            <a:gdLst/>
            <a:ahLst/>
            <a:cxnLst/>
            <a:rect l="l" t="t" r="r" b="b"/>
            <a:pathLst>
              <a:path w="226060" h="542289">
                <a:moveTo>
                  <a:pt x="210820" y="0"/>
                </a:moveTo>
                <a:lnTo>
                  <a:pt x="0" y="535940"/>
                </a:lnTo>
                <a:lnTo>
                  <a:pt x="7620" y="539750"/>
                </a:lnTo>
                <a:lnTo>
                  <a:pt x="15240" y="542290"/>
                </a:lnTo>
                <a:lnTo>
                  <a:pt x="226060" y="5080"/>
                </a:lnTo>
                <a:lnTo>
                  <a:pt x="210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5" name="object 105"/>
          <p:cNvSpPr/>
          <p:nvPr/>
        </p:nvSpPr>
        <p:spPr>
          <a:xfrm>
            <a:off x="22859" y="275082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1269" y="0"/>
                </a:moveTo>
                <a:lnTo>
                  <a:pt x="0" y="1269"/>
                </a:lnTo>
                <a:lnTo>
                  <a:pt x="0" y="3809"/>
                </a:lnTo>
                <a:lnTo>
                  <a:pt x="8890" y="380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6" name="object 106"/>
          <p:cNvSpPr/>
          <p:nvPr/>
        </p:nvSpPr>
        <p:spPr>
          <a:xfrm>
            <a:off x="22859" y="2753360"/>
            <a:ext cx="148590" cy="882650"/>
          </a:xfrm>
          <a:custGeom>
            <a:avLst/>
            <a:gdLst/>
            <a:ahLst/>
            <a:cxnLst/>
            <a:rect l="l" t="t" r="r" b="b"/>
            <a:pathLst>
              <a:path w="148590" h="882650">
                <a:moveTo>
                  <a:pt x="16509" y="0"/>
                </a:moveTo>
                <a:lnTo>
                  <a:pt x="8889" y="1269"/>
                </a:lnTo>
                <a:lnTo>
                  <a:pt x="0" y="1269"/>
                </a:lnTo>
                <a:lnTo>
                  <a:pt x="132079" y="882650"/>
                </a:lnTo>
                <a:lnTo>
                  <a:pt x="139700" y="881379"/>
                </a:lnTo>
                <a:lnTo>
                  <a:pt x="148590" y="8801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7" name="object 107"/>
          <p:cNvSpPr/>
          <p:nvPr/>
        </p:nvSpPr>
        <p:spPr>
          <a:xfrm>
            <a:off x="154939" y="363474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7620" y="0"/>
                </a:moveTo>
                <a:lnTo>
                  <a:pt x="0" y="1270"/>
                </a:lnTo>
                <a:lnTo>
                  <a:pt x="0" y="2540"/>
                </a:lnTo>
                <a:lnTo>
                  <a:pt x="1270" y="3810"/>
                </a:lnTo>
                <a:lnTo>
                  <a:pt x="1270" y="5080"/>
                </a:lnTo>
                <a:lnTo>
                  <a:pt x="254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8" name="object 108"/>
          <p:cNvSpPr/>
          <p:nvPr/>
        </p:nvSpPr>
        <p:spPr>
          <a:xfrm>
            <a:off x="157479" y="3628390"/>
            <a:ext cx="534670" cy="480059"/>
          </a:xfrm>
          <a:custGeom>
            <a:avLst/>
            <a:gdLst/>
            <a:ahLst/>
            <a:cxnLst/>
            <a:rect l="l" t="t" r="r" b="b"/>
            <a:pathLst>
              <a:path w="534670" h="480060">
                <a:moveTo>
                  <a:pt x="11430" y="0"/>
                </a:moveTo>
                <a:lnTo>
                  <a:pt x="5080" y="6350"/>
                </a:lnTo>
                <a:lnTo>
                  <a:pt x="0" y="12700"/>
                </a:lnTo>
                <a:lnTo>
                  <a:pt x="524510" y="480060"/>
                </a:lnTo>
                <a:lnTo>
                  <a:pt x="534670" y="46736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9" name="object 109"/>
          <p:cNvSpPr/>
          <p:nvPr/>
        </p:nvSpPr>
        <p:spPr>
          <a:xfrm>
            <a:off x="681990" y="410210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6350"/>
                </a:lnTo>
                <a:lnTo>
                  <a:pt x="2539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0" name="object 110"/>
          <p:cNvSpPr/>
          <p:nvPr/>
        </p:nvSpPr>
        <p:spPr>
          <a:xfrm>
            <a:off x="684530" y="4094479"/>
            <a:ext cx="748030" cy="308610"/>
          </a:xfrm>
          <a:custGeom>
            <a:avLst/>
            <a:gdLst/>
            <a:ahLst/>
            <a:cxnLst/>
            <a:rect l="l" t="t" r="r" b="b"/>
            <a:pathLst>
              <a:path w="748030" h="308610">
                <a:moveTo>
                  <a:pt x="5079" y="0"/>
                </a:moveTo>
                <a:lnTo>
                  <a:pt x="0" y="15240"/>
                </a:lnTo>
                <a:lnTo>
                  <a:pt x="742950" y="308610"/>
                </a:lnTo>
                <a:lnTo>
                  <a:pt x="748030" y="29337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1" name="object 111"/>
          <p:cNvSpPr/>
          <p:nvPr/>
        </p:nvSpPr>
        <p:spPr>
          <a:xfrm>
            <a:off x="1427480" y="439547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2539" y="0"/>
                </a:moveTo>
                <a:lnTo>
                  <a:pt x="0" y="7619"/>
                </a:lnTo>
                <a:lnTo>
                  <a:pt x="1269" y="8889"/>
                </a:lnTo>
                <a:lnTo>
                  <a:pt x="2539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2" name="object 112"/>
          <p:cNvSpPr/>
          <p:nvPr/>
        </p:nvSpPr>
        <p:spPr>
          <a:xfrm>
            <a:off x="1428750" y="4309109"/>
            <a:ext cx="889000" cy="95250"/>
          </a:xfrm>
          <a:custGeom>
            <a:avLst/>
            <a:gdLst/>
            <a:ahLst/>
            <a:cxnLst/>
            <a:rect l="l" t="t" r="r" b="b"/>
            <a:pathLst>
              <a:path w="889000" h="95250">
                <a:moveTo>
                  <a:pt x="887730" y="0"/>
                </a:moveTo>
                <a:lnTo>
                  <a:pt x="0" y="78739"/>
                </a:lnTo>
                <a:lnTo>
                  <a:pt x="1269" y="86359"/>
                </a:lnTo>
                <a:lnTo>
                  <a:pt x="1269" y="95250"/>
                </a:lnTo>
                <a:lnTo>
                  <a:pt x="889000" y="16509"/>
                </a:lnTo>
                <a:lnTo>
                  <a:pt x="889000" y="8889"/>
                </a:lnTo>
                <a:lnTo>
                  <a:pt x="8877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3" name="object 113"/>
          <p:cNvSpPr/>
          <p:nvPr/>
        </p:nvSpPr>
        <p:spPr>
          <a:xfrm>
            <a:off x="2316479" y="430910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2539" y="0"/>
                </a:moveTo>
                <a:lnTo>
                  <a:pt x="0" y="0"/>
                </a:lnTo>
                <a:lnTo>
                  <a:pt x="1269" y="8889"/>
                </a:lnTo>
                <a:lnTo>
                  <a:pt x="6350" y="2539"/>
                </a:lnTo>
                <a:lnTo>
                  <a:pt x="5080" y="1269"/>
                </a:lnTo>
                <a:lnTo>
                  <a:pt x="3809" y="126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4" name="object 114"/>
          <p:cNvSpPr/>
          <p:nvPr/>
        </p:nvSpPr>
        <p:spPr>
          <a:xfrm>
            <a:off x="2311400" y="4311650"/>
            <a:ext cx="511809" cy="471170"/>
          </a:xfrm>
          <a:custGeom>
            <a:avLst/>
            <a:gdLst/>
            <a:ahLst/>
            <a:cxnLst/>
            <a:rect l="l" t="t" r="r" b="b"/>
            <a:pathLst>
              <a:path w="511810" h="471170">
                <a:moveTo>
                  <a:pt x="11430" y="0"/>
                </a:moveTo>
                <a:lnTo>
                  <a:pt x="6350" y="6350"/>
                </a:lnTo>
                <a:lnTo>
                  <a:pt x="0" y="11430"/>
                </a:lnTo>
                <a:lnTo>
                  <a:pt x="500380" y="471169"/>
                </a:lnTo>
                <a:lnTo>
                  <a:pt x="505460" y="464819"/>
                </a:lnTo>
                <a:lnTo>
                  <a:pt x="511810" y="458469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5" name="object 115"/>
          <p:cNvSpPr/>
          <p:nvPr/>
        </p:nvSpPr>
        <p:spPr>
          <a:xfrm>
            <a:off x="2816860" y="477012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89" h="10160">
                <a:moveTo>
                  <a:pt x="6350" y="0"/>
                </a:moveTo>
                <a:lnTo>
                  <a:pt x="0" y="6349"/>
                </a:lnTo>
                <a:lnTo>
                  <a:pt x="7619" y="10159"/>
                </a:lnTo>
                <a:lnTo>
                  <a:pt x="8889" y="7619"/>
                </a:lnTo>
                <a:lnTo>
                  <a:pt x="8889" y="3809"/>
                </a:lnTo>
                <a:lnTo>
                  <a:pt x="6350" y="126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6" name="object 116"/>
          <p:cNvSpPr/>
          <p:nvPr/>
        </p:nvSpPr>
        <p:spPr>
          <a:xfrm>
            <a:off x="2647950" y="4772659"/>
            <a:ext cx="176530" cy="303530"/>
          </a:xfrm>
          <a:custGeom>
            <a:avLst/>
            <a:gdLst/>
            <a:ahLst/>
            <a:cxnLst/>
            <a:rect l="l" t="t" r="r" b="b"/>
            <a:pathLst>
              <a:path w="176530" h="303529">
                <a:moveTo>
                  <a:pt x="162560" y="0"/>
                </a:moveTo>
                <a:lnTo>
                  <a:pt x="0" y="294639"/>
                </a:lnTo>
                <a:lnTo>
                  <a:pt x="7619" y="298450"/>
                </a:lnTo>
                <a:lnTo>
                  <a:pt x="15239" y="303529"/>
                </a:lnTo>
                <a:lnTo>
                  <a:pt x="176530" y="7619"/>
                </a:lnTo>
                <a:lnTo>
                  <a:pt x="168910" y="3809"/>
                </a:lnTo>
                <a:lnTo>
                  <a:pt x="16256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7" name="object 117"/>
          <p:cNvSpPr/>
          <p:nvPr/>
        </p:nvSpPr>
        <p:spPr>
          <a:xfrm>
            <a:off x="1473200" y="4898390"/>
            <a:ext cx="365760" cy="205740"/>
          </a:xfrm>
          <a:custGeom>
            <a:avLst/>
            <a:gdLst/>
            <a:ahLst/>
            <a:cxnLst/>
            <a:rect l="l" t="t" r="r" b="b"/>
            <a:pathLst>
              <a:path w="365760" h="205739">
                <a:moveTo>
                  <a:pt x="7619" y="0"/>
                </a:moveTo>
                <a:lnTo>
                  <a:pt x="3809" y="6350"/>
                </a:lnTo>
                <a:lnTo>
                  <a:pt x="0" y="13970"/>
                </a:lnTo>
                <a:lnTo>
                  <a:pt x="356869" y="205740"/>
                </a:lnTo>
                <a:lnTo>
                  <a:pt x="361950" y="199390"/>
                </a:lnTo>
                <a:lnTo>
                  <a:pt x="365760" y="19177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8" name="object 118"/>
          <p:cNvSpPr/>
          <p:nvPr/>
        </p:nvSpPr>
        <p:spPr>
          <a:xfrm>
            <a:off x="1473200" y="4897120"/>
            <a:ext cx="7620" cy="7620"/>
          </a:xfrm>
          <a:custGeom>
            <a:avLst/>
            <a:gdLst/>
            <a:ahLst/>
            <a:cxnLst/>
            <a:rect l="l" t="t" r="r" b="b"/>
            <a:pathLst>
              <a:path w="7619" h="7620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3809" y="761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9" name="object 119"/>
          <p:cNvSpPr/>
          <p:nvPr/>
        </p:nvSpPr>
        <p:spPr>
          <a:xfrm>
            <a:off x="1200150" y="4898390"/>
            <a:ext cx="281940" cy="205740"/>
          </a:xfrm>
          <a:custGeom>
            <a:avLst/>
            <a:gdLst/>
            <a:ahLst/>
            <a:cxnLst/>
            <a:rect l="l" t="t" r="r" b="b"/>
            <a:pathLst>
              <a:path w="281940" h="205739">
                <a:moveTo>
                  <a:pt x="273050" y="0"/>
                </a:moveTo>
                <a:lnTo>
                  <a:pt x="0" y="191770"/>
                </a:lnTo>
                <a:lnTo>
                  <a:pt x="3809" y="199390"/>
                </a:lnTo>
                <a:lnTo>
                  <a:pt x="8890" y="205740"/>
                </a:lnTo>
                <a:lnTo>
                  <a:pt x="281940" y="13970"/>
                </a:lnTo>
                <a:lnTo>
                  <a:pt x="276859" y="6350"/>
                </a:lnTo>
                <a:lnTo>
                  <a:pt x="2730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0" name="object 120"/>
          <p:cNvSpPr/>
          <p:nvPr/>
        </p:nvSpPr>
        <p:spPr>
          <a:xfrm>
            <a:off x="1196339" y="5090159"/>
            <a:ext cx="7620" cy="11430"/>
          </a:xfrm>
          <a:custGeom>
            <a:avLst/>
            <a:gdLst/>
            <a:ahLst/>
            <a:cxnLst/>
            <a:rect l="l" t="t" r="r" b="b"/>
            <a:pathLst>
              <a:path w="7619" h="11429">
                <a:moveTo>
                  <a:pt x="3809" y="0"/>
                </a:moveTo>
                <a:lnTo>
                  <a:pt x="2540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09"/>
                </a:lnTo>
                <a:lnTo>
                  <a:pt x="0" y="10159"/>
                </a:lnTo>
                <a:lnTo>
                  <a:pt x="1269" y="11429"/>
                </a:lnTo>
                <a:lnTo>
                  <a:pt x="7619" y="761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1" name="object 121"/>
          <p:cNvSpPr/>
          <p:nvPr/>
        </p:nvSpPr>
        <p:spPr>
          <a:xfrm>
            <a:off x="1197610" y="5092700"/>
            <a:ext cx="355600" cy="614680"/>
          </a:xfrm>
          <a:custGeom>
            <a:avLst/>
            <a:gdLst/>
            <a:ahLst/>
            <a:cxnLst/>
            <a:rect l="l" t="t" r="r" b="b"/>
            <a:pathLst>
              <a:path w="355600" h="614679">
                <a:moveTo>
                  <a:pt x="13970" y="0"/>
                </a:moveTo>
                <a:lnTo>
                  <a:pt x="6350" y="5080"/>
                </a:lnTo>
                <a:lnTo>
                  <a:pt x="0" y="8889"/>
                </a:lnTo>
                <a:lnTo>
                  <a:pt x="341630" y="614680"/>
                </a:lnTo>
                <a:lnTo>
                  <a:pt x="347980" y="610869"/>
                </a:lnTo>
                <a:lnTo>
                  <a:pt x="355600" y="60706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2" name="object 122"/>
          <p:cNvSpPr/>
          <p:nvPr/>
        </p:nvSpPr>
        <p:spPr>
          <a:xfrm>
            <a:off x="1545589" y="5699759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19" y="0"/>
                </a:moveTo>
                <a:lnTo>
                  <a:pt x="0" y="3809"/>
                </a:lnTo>
                <a:lnTo>
                  <a:pt x="8890" y="3809"/>
                </a:lnTo>
                <a:lnTo>
                  <a:pt x="8890" y="2539"/>
                </a:lnTo>
                <a:lnTo>
                  <a:pt x="7619" y="126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3" name="object 123"/>
          <p:cNvSpPr/>
          <p:nvPr/>
        </p:nvSpPr>
        <p:spPr>
          <a:xfrm>
            <a:off x="1560830" y="5703570"/>
            <a:ext cx="0" cy="605790"/>
          </a:xfrm>
          <a:custGeom>
            <a:avLst/>
            <a:gdLst/>
            <a:ahLst/>
            <a:cxnLst/>
            <a:rect l="l" t="t" r="r" b="b"/>
            <a:pathLst>
              <a:path h="605789">
                <a:moveTo>
                  <a:pt x="0" y="0"/>
                </a:moveTo>
                <a:lnTo>
                  <a:pt x="0" y="605789"/>
                </a:lnTo>
              </a:path>
            </a:pathLst>
          </a:custGeom>
          <a:ln w="4572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4" name="object 124"/>
          <p:cNvSpPr/>
          <p:nvPr/>
        </p:nvSpPr>
        <p:spPr>
          <a:xfrm>
            <a:off x="1567180" y="63080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0" y="1270"/>
                </a:lnTo>
                <a:lnTo>
                  <a:pt x="0" y="3810"/>
                </a:lnTo>
                <a:lnTo>
                  <a:pt x="5079" y="889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5" name="object 125"/>
          <p:cNvSpPr/>
          <p:nvPr/>
        </p:nvSpPr>
        <p:spPr>
          <a:xfrm>
            <a:off x="1572260" y="6300470"/>
            <a:ext cx="861060" cy="336550"/>
          </a:xfrm>
          <a:custGeom>
            <a:avLst/>
            <a:gdLst/>
            <a:ahLst/>
            <a:cxnLst/>
            <a:rect l="l" t="t" r="r" b="b"/>
            <a:pathLst>
              <a:path w="861060" h="336550">
                <a:moveTo>
                  <a:pt x="6350" y="0"/>
                </a:moveTo>
                <a:lnTo>
                  <a:pt x="3809" y="7619"/>
                </a:lnTo>
                <a:lnTo>
                  <a:pt x="0" y="16509"/>
                </a:lnTo>
                <a:lnTo>
                  <a:pt x="854710" y="336549"/>
                </a:lnTo>
                <a:lnTo>
                  <a:pt x="857250" y="328929"/>
                </a:lnTo>
                <a:lnTo>
                  <a:pt x="861060" y="32130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6" name="object 126"/>
          <p:cNvSpPr/>
          <p:nvPr/>
        </p:nvSpPr>
        <p:spPr>
          <a:xfrm>
            <a:off x="2426970" y="6629400"/>
            <a:ext cx="10160" cy="8890"/>
          </a:xfrm>
          <a:custGeom>
            <a:avLst/>
            <a:gdLst/>
            <a:ahLst/>
            <a:cxnLst/>
            <a:rect l="l" t="t" r="r" b="b"/>
            <a:pathLst>
              <a:path w="10160" h="8890">
                <a:moveTo>
                  <a:pt x="5080" y="7620"/>
                </a:moveTo>
                <a:lnTo>
                  <a:pt x="1269" y="7620"/>
                </a:lnTo>
                <a:lnTo>
                  <a:pt x="2540" y="8889"/>
                </a:lnTo>
                <a:lnTo>
                  <a:pt x="3810" y="8889"/>
                </a:lnTo>
                <a:lnTo>
                  <a:pt x="5080" y="7620"/>
                </a:lnTo>
                <a:close/>
              </a:path>
              <a:path w="10160" h="8890">
                <a:moveTo>
                  <a:pt x="2540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8890" y="6350"/>
                </a:lnTo>
                <a:lnTo>
                  <a:pt x="10160" y="507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7" name="object 127"/>
          <p:cNvSpPr/>
          <p:nvPr/>
        </p:nvSpPr>
        <p:spPr>
          <a:xfrm>
            <a:off x="2423160" y="6330950"/>
            <a:ext cx="224790" cy="303530"/>
          </a:xfrm>
          <a:custGeom>
            <a:avLst/>
            <a:gdLst/>
            <a:ahLst/>
            <a:cxnLst/>
            <a:rect l="l" t="t" r="r" b="b"/>
            <a:pathLst>
              <a:path w="224789" h="303529">
                <a:moveTo>
                  <a:pt x="210819" y="0"/>
                </a:moveTo>
                <a:lnTo>
                  <a:pt x="0" y="293370"/>
                </a:lnTo>
                <a:lnTo>
                  <a:pt x="6350" y="298450"/>
                </a:lnTo>
                <a:lnTo>
                  <a:pt x="13969" y="303530"/>
                </a:lnTo>
                <a:lnTo>
                  <a:pt x="224789" y="8890"/>
                </a:lnTo>
                <a:lnTo>
                  <a:pt x="218439" y="5079"/>
                </a:lnTo>
                <a:lnTo>
                  <a:pt x="2108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8" name="object 128"/>
          <p:cNvSpPr/>
          <p:nvPr/>
        </p:nvSpPr>
        <p:spPr>
          <a:xfrm>
            <a:off x="2633979" y="6327140"/>
            <a:ext cx="7620" cy="8890"/>
          </a:xfrm>
          <a:custGeom>
            <a:avLst/>
            <a:gdLst/>
            <a:ahLst/>
            <a:cxnLst/>
            <a:rect l="l" t="t" r="r" b="b"/>
            <a:pathLst>
              <a:path w="7619" h="8889">
                <a:moveTo>
                  <a:pt x="5080" y="0"/>
                </a:moveTo>
                <a:lnTo>
                  <a:pt x="3809" y="1270"/>
                </a:lnTo>
                <a:lnTo>
                  <a:pt x="2539" y="1270"/>
                </a:lnTo>
                <a:lnTo>
                  <a:pt x="0" y="3810"/>
                </a:lnTo>
                <a:lnTo>
                  <a:pt x="7619" y="8890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9" name="object 129"/>
          <p:cNvSpPr/>
          <p:nvPr/>
        </p:nvSpPr>
        <p:spPr>
          <a:xfrm>
            <a:off x="2639060" y="6129020"/>
            <a:ext cx="692150" cy="214629"/>
          </a:xfrm>
          <a:custGeom>
            <a:avLst/>
            <a:gdLst/>
            <a:ahLst/>
            <a:cxnLst/>
            <a:rect l="l" t="t" r="r" b="b"/>
            <a:pathLst>
              <a:path w="692150" h="214629">
                <a:moveTo>
                  <a:pt x="687069" y="0"/>
                </a:moveTo>
                <a:lnTo>
                  <a:pt x="0" y="198119"/>
                </a:lnTo>
                <a:lnTo>
                  <a:pt x="2539" y="207009"/>
                </a:lnTo>
                <a:lnTo>
                  <a:pt x="3809" y="214629"/>
                </a:lnTo>
                <a:lnTo>
                  <a:pt x="692150" y="15239"/>
                </a:lnTo>
                <a:lnTo>
                  <a:pt x="6870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0" name="object 130"/>
          <p:cNvSpPr/>
          <p:nvPr/>
        </p:nvSpPr>
        <p:spPr>
          <a:xfrm>
            <a:off x="3326129" y="612902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0" y="0"/>
                </a:lnTo>
                <a:lnTo>
                  <a:pt x="254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1" name="object 131"/>
          <p:cNvSpPr/>
          <p:nvPr/>
        </p:nvSpPr>
        <p:spPr>
          <a:xfrm>
            <a:off x="3326129" y="6129020"/>
            <a:ext cx="850900" cy="278130"/>
          </a:xfrm>
          <a:custGeom>
            <a:avLst/>
            <a:gdLst/>
            <a:ahLst/>
            <a:cxnLst/>
            <a:rect l="l" t="t" r="r" b="b"/>
            <a:pathLst>
              <a:path w="850900" h="278129">
                <a:moveTo>
                  <a:pt x="5080" y="0"/>
                </a:moveTo>
                <a:lnTo>
                  <a:pt x="0" y="15239"/>
                </a:lnTo>
                <a:lnTo>
                  <a:pt x="845820" y="278129"/>
                </a:lnTo>
                <a:lnTo>
                  <a:pt x="848360" y="270509"/>
                </a:lnTo>
                <a:lnTo>
                  <a:pt x="850900" y="261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2" name="object 132"/>
          <p:cNvSpPr/>
          <p:nvPr/>
        </p:nvSpPr>
        <p:spPr>
          <a:xfrm>
            <a:off x="4171950" y="6399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2539" y="0"/>
                </a:moveTo>
                <a:lnTo>
                  <a:pt x="0" y="7620"/>
                </a:lnTo>
                <a:lnTo>
                  <a:pt x="5079" y="762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3" name="object 133"/>
          <p:cNvSpPr/>
          <p:nvPr/>
        </p:nvSpPr>
        <p:spPr>
          <a:xfrm>
            <a:off x="4173220" y="6153150"/>
            <a:ext cx="975360" cy="254000"/>
          </a:xfrm>
          <a:custGeom>
            <a:avLst/>
            <a:gdLst/>
            <a:ahLst/>
            <a:cxnLst/>
            <a:rect l="l" t="t" r="r" b="b"/>
            <a:pathLst>
              <a:path w="975360" h="254000">
                <a:moveTo>
                  <a:pt x="971550" y="0"/>
                </a:moveTo>
                <a:lnTo>
                  <a:pt x="0" y="237490"/>
                </a:lnTo>
                <a:lnTo>
                  <a:pt x="1269" y="246379"/>
                </a:lnTo>
                <a:lnTo>
                  <a:pt x="3809" y="254000"/>
                </a:lnTo>
                <a:lnTo>
                  <a:pt x="975359" y="15240"/>
                </a:lnTo>
                <a:lnTo>
                  <a:pt x="972819" y="7620"/>
                </a:lnTo>
                <a:lnTo>
                  <a:pt x="9715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4" name="object 134"/>
          <p:cNvSpPr/>
          <p:nvPr/>
        </p:nvSpPr>
        <p:spPr>
          <a:xfrm>
            <a:off x="5144770" y="615315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79" y="0"/>
                </a:moveTo>
                <a:lnTo>
                  <a:pt x="0" y="0"/>
                </a:lnTo>
                <a:lnTo>
                  <a:pt x="1269" y="762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5" name="object 135"/>
          <p:cNvSpPr/>
          <p:nvPr/>
        </p:nvSpPr>
        <p:spPr>
          <a:xfrm>
            <a:off x="5142229" y="6153150"/>
            <a:ext cx="358140" cy="190500"/>
          </a:xfrm>
          <a:custGeom>
            <a:avLst/>
            <a:gdLst/>
            <a:ahLst/>
            <a:cxnLst/>
            <a:rect l="l" t="t" r="r" b="b"/>
            <a:pathLst>
              <a:path w="358139" h="190500">
                <a:moveTo>
                  <a:pt x="7620" y="0"/>
                </a:moveTo>
                <a:lnTo>
                  <a:pt x="0" y="15240"/>
                </a:lnTo>
                <a:lnTo>
                  <a:pt x="351790" y="190500"/>
                </a:lnTo>
                <a:lnTo>
                  <a:pt x="355600" y="182879"/>
                </a:lnTo>
                <a:lnTo>
                  <a:pt x="358140" y="17525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6" name="object 136"/>
          <p:cNvSpPr/>
          <p:nvPr/>
        </p:nvSpPr>
        <p:spPr>
          <a:xfrm>
            <a:off x="5494020" y="6336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3809" y="0"/>
                </a:moveTo>
                <a:lnTo>
                  <a:pt x="0" y="7620"/>
                </a:lnTo>
                <a:lnTo>
                  <a:pt x="6350" y="7620"/>
                </a:lnTo>
                <a:lnTo>
                  <a:pt x="761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7" name="object 137"/>
          <p:cNvSpPr/>
          <p:nvPr/>
        </p:nvSpPr>
        <p:spPr>
          <a:xfrm>
            <a:off x="5492750" y="5894070"/>
            <a:ext cx="673100" cy="448309"/>
          </a:xfrm>
          <a:custGeom>
            <a:avLst/>
            <a:gdLst/>
            <a:ahLst/>
            <a:cxnLst/>
            <a:rect l="l" t="t" r="r" b="b"/>
            <a:pathLst>
              <a:path w="673100" h="448310">
                <a:moveTo>
                  <a:pt x="662939" y="0"/>
                </a:moveTo>
                <a:lnTo>
                  <a:pt x="0" y="434339"/>
                </a:lnTo>
                <a:lnTo>
                  <a:pt x="5079" y="441959"/>
                </a:lnTo>
                <a:lnTo>
                  <a:pt x="8889" y="448309"/>
                </a:lnTo>
                <a:lnTo>
                  <a:pt x="673100" y="12699"/>
                </a:lnTo>
                <a:lnTo>
                  <a:pt x="6629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8" name="object 138"/>
          <p:cNvSpPr/>
          <p:nvPr/>
        </p:nvSpPr>
        <p:spPr>
          <a:xfrm>
            <a:off x="6160770" y="590042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9" name="object 139"/>
          <p:cNvSpPr/>
          <p:nvPr/>
        </p:nvSpPr>
        <p:spPr>
          <a:xfrm>
            <a:off x="6154420" y="5360670"/>
            <a:ext cx="431800" cy="544830"/>
          </a:xfrm>
          <a:custGeom>
            <a:avLst/>
            <a:gdLst/>
            <a:ahLst/>
            <a:cxnLst/>
            <a:rect l="l" t="t" r="r" b="b"/>
            <a:pathLst>
              <a:path w="431800" h="544829">
                <a:moveTo>
                  <a:pt x="419100" y="0"/>
                </a:moveTo>
                <a:lnTo>
                  <a:pt x="0" y="534669"/>
                </a:lnTo>
                <a:lnTo>
                  <a:pt x="12700" y="544829"/>
                </a:lnTo>
                <a:lnTo>
                  <a:pt x="431800" y="10159"/>
                </a:lnTo>
                <a:lnTo>
                  <a:pt x="419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0" name="object 140"/>
          <p:cNvSpPr/>
          <p:nvPr/>
        </p:nvSpPr>
        <p:spPr>
          <a:xfrm>
            <a:off x="6573519" y="535685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5079" y="0"/>
                </a:lnTo>
                <a:lnTo>
                  <a:pt x="3809" y="1269"/>
                </a:lnTo>
                <a:lnTo>
                  <a:pt x="2539" y="1269"/>
                </a:lnTo>
                <a:lnTo>
                  <a:pt x="0" y="3809"/>
                </a:lnTo>
                <a:lnTo>
                  <a:pt x="635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1" name="object 141"/>
          <p:cNvSpPr/>
          <p:nvPr/>
        </p:nvSpPr>
        <p:spPr>
          <a:xfrm>
            <a:off x="6579869" y="5370829"/>
            <a:ext cx="387350" cy="0"/>
          </a:xfrm>
          <a:custGeom>
            <a:avLst/>
            <a:gdLst/>
            <a:ahLst/>
            <a:cxnLst/>
            <a:rect l="l" t="t" r="r" b="b"/>
            <a:pathLst>
              <a:path w="387350">
                <a:moveTo>
                  <a:pt x="0" y="0"/>
                </a:moveTo>
                <a:lnTo>
                  <a:pt x="387350" y="0"/>
                </a:lnTo>
              </a:path>
            </a:pathLst>
          </a:custGeom>
          <a:ln w="2794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2" name="object 142"/>
          <p:cNvSpPr/>
          <p:nvPr/>
        </p:nvSpPr>
        <p:spPr>
          <a:xfrm>
            <a:off x="6967219" y="536829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2539" y="0"/>
                </a:moveTo>
                <a:lnTo>
                  <a:pt x="0" y="0"/>
                </a:lnTo>
                <a:lnTo>
                  <a:pt x="0" y="8890"/>
                </a:lnTo>
                <a:lnTo>
                  <a:pt x="5079" y="1270"/>
                </a:lnTo>
                <a:lnTo>
                  <a:pt x="2539" y="127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3" name="object 143"/>
          <p:cNvSpPr/>
          <p:nvPr/>
        </p:nvSpPr>
        <p:spPr>
          <a:xfrm>
            <a:off x="6962140" y="5369559"/>
            <a:ext cx="303530" cy="215900"/>
          </a:xfrm>
          <a:custGeom>
            <a:avLst/>
            <a:gdLst/>
            <a:ahLst/>
            <a:cxnLst/>
            <a:rect l="l" t="t" r="r" b="b"/>
            <a:pathLst>
              <a:path w="303529" h="215900">
                <a:moveTo>
                  <a:pt x="10159" y="0"/>
                </a:moveTo>
                <a:lnTo>
                  <a:pt x="5079" y="7619"/>
                </a:lnTo>
                <a:lnTo>
                  <a:pt x="0" y="13969"/>
                </a:lnTo>
                <a:lnTo>
                  <a:pt x="294639" y="215899"/>
                </a:lnTo>
                <a:lnTo>
                  <a:pt x="298450" y="208279"/>
                </a:lnTo>
                <a:lnTo>
                  <a:pt x="303529" y="20192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4" name="object 144"/>
          <p:cNvSpPr/>
          <p:nvPr/>
        </p:nvSpPr>
        <p:spPr>
          <a:xfrm>
            <a:off x="7256780" y="557784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7620" y="7620"/>
                </a:moveTo>
                <a:lnTo>
                  <a:pt x="1270" y="7620"/>
                </a:lnTo>
                <a:lnTo>
                  <a:pt x="1270" y="8890"/>
                </a:lnTo>
                <a:lnTo>
                  <a:pt x="6350" y="8890"/>
                </a:lnTo>
                <a:lnTo>
                  <a:pt x="7620" y="7620"/>
                </a:lnTo>
                <a:close/>
              </a:path>
              <a:path w="8890" h="8889">
                <a:moveTo>
                  <a:pt x="3810" y="0"/>
                </a:moveTo>
                <a:lnTo>
                  <a:pt x="0" y="7620"/>
                </a:lnTo>
                <a:lnTo>
                  <a:pt x="8890" y="762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5" name="object 145"/>
          <p:cNvSpPr/>
          <p:nvPr/>
        </p:nvSpPr>
        <p:spPr>
          <a:xfrm>
            <a:off x="7256780" y="5090159"/>
            <a:ext cx="740410" cy="495300"/>
          </a:xfrm>
          <a:custGeom>
            <a:avLst/>
            <a:gdLst/>
            <a:ahLst/>
            <a:cxnLst/>
            <a:rect l="l" t="t" r="r" b="b"/>
            <a:pathLst>
              <a:path w="740409" h="495300">
                <a:moveTo>
                  <a:pt x="731520" y="0"/>
                </a:moveTo>
                <a:lnTo>
                  <a:pt x="0" y="481329"/>
                </a:lnTo>
                <a:lnTo>
                  <a:pt x="3810" y="487679"/>
                </a:lnTo>
                <a:lnTo>
                  <a:pt x="8890" y="495299"/>
                </a:lnTo>
                <a:lnTo>
                  <a:pt x="740410" y="13969"/>
                </a:lnTo>
                <a:lnTo>
                  <a:pt x="736600" y="7619"/>
                </a:lnTo>
                <a:lnTo>
                  <a:pt x="7315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6" name="object 146"/>
          <p:cNvSpPr/>
          <p:nvPr/>
        </p:nvSpPr>
        <p:spPr>
          <a:xfrm>
            <a:off x="7988300" y="50888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2540" y="0"/>
                </a:lnTo>
                <a:lnTo>
                  <a:pt x="1270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7" name="object 147"/>
          <p:cNvSpPr/>
          <p:nvPr/>
        </p:nvSpPr>
        <p:spPr>
          <a:xfrm>
            <a:off x="7992109" y="5088890"/>
            <a:ext cx="619760" cy="85090"/>
          </a:xfrm>
          <a:custGeom>
            <a:avLst/>
            <a:gdLst/>
            <a:ahLst/>
            <a:cxnLst/>
            <a:rect l="l" t="t" r="r" b="b"/>
            <a:pathLst>
              <a:path w="619759" h="85089">
                <a:moveTo>
                  <a:pt x="2540" y="0"/>
                </a:moveTo>
                <a:lnTo>
                  <a:pt x="1270" y="8890"/>
                </a:lnTo>
                <a:lnTo>
                  <a:pt x="0" y="16510"/>
                </a:lnTo>
                <a:lnTo>
                  <a:pt x="617220" y="85090"/>
                </a:lnTo>
                <a:lnTo>
                  <a:pt x="618490" y="76200"/>
                </a:lnTo>
                <a:lnTo>
                  <a:pt x="619760" y="6858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8" name="object 148"/>
          <p:cNvSpPr/>
          <p:nvPr/>
        </p:nvSpPr>
        <p:spPr>
          <a:xfrm>
            <a:off x="8609330" y="516509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90"/>
                </a:lnTo>
                <a:lnTo>
                  <a:pt x="2540" y="8890"/>
                </a:lnTo>
                <a:lnTo>
                  <a:pt x="3810" y="762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9" name="object 149"/>
          <p:cNvSpPr/>
          <p:nvPr/>
        </p:nvSpPr>
        <p:spPr>
          <a:xfrm>
            <a:off x="8608059" y="4973320"/>
            <a:ext cx="525780" cy="199390"/>
          </a:xfrm>
          <a:custGeom>
            <a:avLst/>
            <a:gdLst/>
            <a:ahLst/>
            <a:cxnLst/>
            <a:rect l="l" t="t" r="r" b="b"/>
            <a:pathLst>
              <a:path w="525779" h="199389">
                <a:moveTo>
                  <a:pt x="520700" y="0"/>
                </a:moveTo>
                <a:lnTo>
                  <a:pt x="0" y="184149"/>
                </a:lnTo>
                <a:lnTo>
                  <a:pt x="5080" y="199389"/>
                </a:lnTo>
                <a:lnTo>
                  <a:pt x="525780" y="16509"/>
                </a:lnTo>
                <a:lnTo>
                  <a:pt x="523240" y="7619"/>
                </a:lnTo>
                <a:lnTo>
                  <a:pt x="520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0" name="object 150"/>
          <p:cNvSpPr/>
          <p:nvPr/>
        </p:nvSpPr>
        <p:spPr>
          <a:xfrm>
            <a:off x="377190" y="1813560"/>
            <a:ext cx="393700" cy="541020"/>
          </a:xfrm>
          <a:custGeom>
            <a:avLst/>
            <a:gdLst/>
            <a:ahLst/>
            <a:cxnLst/>
            <a:rect l="l" t="t" r="r" b="b"/>
            <a:pathLst>
              <a:path w="393700" h="541019">
                <a:moveTo>
                  <a:pt x="381000" y="0"/>
                </a:moveTo>
                <a:lnTo>
                  <a:pt x="0" y="532129"/>
                </a:lnTo>
                <a:lnTo>
                  <a:pt x="6350" y="537210"/>
                </a:lnTo>
                <a:lnTo>
                  <a:pt x="12700" y="541019"/>
                </a:lnTo>
                <a:lnTo>
                  <a:pt x="393700" y="7619"/>
                </a:lnTo>
                <a:lnTo>
                  <a:pt x="381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1" name="object 151"/>
          <p:cNvSpPr/>
          <p:nvPr/>
        </p:nvSpPr>
        <p:spPr>
          <a:xfrm>
            <a:off x="375920" y="2345689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1269" y="0"/>
                </a:moveTo>
                <a:lnTo>
                  <a:pt x="1269" y="2539"/>
                </a:lnTo>
                <a:lnTo>
                  <a:pt x="0" y="3810"/>
                </a:lnTo>
                <a:lnTo>
                  <a:pt x="0" y="6350"/>
                </a:lnTo>
                <a:lnTo>
                  <a:pt x="7619" y="508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2" name="object 152"/>
          <p:cNvSpPr/>
          <p:nvPr/>
        </p:nvSpPr>
        <p:spPr>
          <a:xfrm>
            <a:off x="375920" y="2349500"/>
            <a:ext cx="144780" cy="772160"/>
          </a:xfrm>
          <a:custGeom>
            <a:avLst/>
            <a:gdLst/>
            <a:ahLst/>
            <a:cxnLst/>
            <a:rect l="l" t="t" r="r" b="b"/>
            <a:pathLst>
              <a:path w="144779" h="772160">
                <a:moveTo>
                  <a:pt x="15239" y="0"/>
                </a:moveTo>
                <a:lnTo>
                  <a:pt x="0" y="2539"/>
                </a:lnTo>
                <a:lnTo>
                  <a:pt x="130809" y="772160"/>
                </a:lnTo>
                <a:lnTo>
                  <a:pt x="138429" y="770889"/>
                </a:lnTo>
                <a:lnTo>
                  <a:pt x="144779" y="76962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3" name="object 153"/>
          <p:cNvSpPr/>
          <p:nvPr/>
        </p:nvSpPr>
        <p:spPr>
          <a:xfrm>
            <a:off x="506730" y="312038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1270"/>
                </a:lnTo>
                <a:lnTo>
                  <a:pt x="0" y="3810"/>
                </a:lnTo>
                <a:lnTo>
                  <a:pt x="2540" y="6350"/>
                </a:lnTo>
                <a:lnTo>
                  <a:pt x="3810" y="635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4" name="object 154"/>
          <p:cNvSpPr/>
          <p:nvPr/>
        </p:nvSpPr>
        <p:spPr>
          <a:xfrm>
            <a:off x="511809" y="3112770"/>
            <a:ext cx="259079" cy="97790"/>
          </a:xfrm>
          <a:custGeom>
            <a:avLst/>
            <a:gdLst/>
            <a:ahLst/>
            <a:cxnLst/>
            <a:rect l="l" t="t" r="r" b="b"/>
            <a:pathLst>
              <a:path w="259079" h="97789">
                <a:moveTo>
                  <a:pt x="3810" y="0"/>
                </a:moveTo>
                <a:lnTo>
                  <a:pt x="2540" y="7619"/>
                </a:lnTo>
                <a:lnTo>
                  <a:pt x="0" y="15239"/>
                </a:lnTo>
                <a:lnTo>
                  <a:pt x="255270" y="97789"/>
                </a:lnTo>
                <a:lnTo>
                  <a:pt x="257810" y="90169"/>
                </a:lnTo>
                <a:lnTo>
                  <a:pt x="259080" y="838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5" name="object 155"/>
          <p:cNvSpPr/>
          <p:nvPr/>
        </p:nvSpPr>
        <p:spPr>
          <a:xfrm>
            <a:off x="769619" y="3196589"/>
            <a:ext cx="5080" cy="6350"/>
          </a:xfrm>
          <a:custGeom>
            <a:avLst/>
            <a:gdLst/>
            <a:ahLst/>
            <a:cxnLst/>
            <a:rect l="l" t="t" r="r" b="b"/>
            <a:pathLst>
              <a:path w="5079" h="6350">
                <a:moveTo>
                  <a:pt x="3809" y="0"/>
                </a:moveTo>
                <a:lnTo>
                  <a:pt x="1270" y="0"/>
                </a:lnTo>
                <a:lnTo>
                  <a:pt x="0" y="6350"/>
                </a:lnTo>
                <a:lnTo>
                  <a:pt x="507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6" name="object 156"/>
          <p:cNvSpPr/>
          <p:nvPr/>
        </p:nvSpPr>
        <p:spPr>
          <a:xfrm>
            <a:off x="764540" y="3197860"/>
            <a:ext cx="374650" cy="350520"/>
          </a:xfrm>
          <a:custGeom>
            <a:avLst/>
            <a:gdLst/>
            <a:ahLst/>
            <a:cxnLst/>
            <a:rect l="l" t="t" r="r" b="b"/>
            <a:pathLst>
              <a:path w="374650" h="350520">
                <a:moveTo>
                  <a:pt x="10159" y="0"/>
                </a:moveTo>
                <a:lnTo>
                  <a:pt x="5079" y="5079"/>
                </a:lnTo>
                <a:lnTo>
                  <a:pt x="0" y="11429"/>
                </a:lnTo>
                <a:lnTo>
                  <a:pt x="364490" y="350519"/>
                </a:lnTo>
                <a:lnTo>
                  <a:pt x="369569" y="345439"/>
                </a:lnTo>
                <a:lnTo>
                  <a:pt x="374650" y="33908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7" name="object 157"/>
          <p:cNvSpPr/>
          <p:nvPr/>
        </p:nvSpPr>
        <p:spPr>
          <a:xfrm>
            <a:off x="1134110" y="35369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19" h="6350">
                <a:moveTo>
                  <a:pt x="5080" y="0"/>
                </a:moveTo>
                <a:lnTo>
                  <a:pt x="0" y="6350"/>
                </a:lnTo>
                <a:lnTo>
                  <a:pt x="7620" y="3810"/>
                </a:lnTo>
                <a:lnTo>
                  <a:pt x="7620" y="253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8" name="object 158"/>
          <p:cNvSpPr/>
          <p:nvPr/>
        </p:nvSpPr>
        <p:spPr>
          <a:xfrm>
            <a:off x="1127760" y="3540759"/>
            <a:ext cx="147320" cy="566420"/>
          </a:xfrm>
          <a:custGeom>
            <a:avLst/>
            <a:gdLst/>
            <a:ahLst/>
            <a:cxnLst/>
            <a:rect l="l" t="t" r="r" b="b"/>
            <a:pathLst>
              <a:path w="147319" h="566420">
                <a:moveTo>
                  <a:pt x="13970" y="0"/>
                </a:moveTo>
                <a:lnTo>
                  <a:pt x="6350" y="2539"/>
                </a:lnTo>
                <a:lnTo>
                  <a:pt x="0" y="3810"/>
                </a:lnTo>
                <a:lnTo>
                  <a:pt x="133350" y="566419"/>
                </a:lnTo>
                <a:lnTo>
                  <a:pt x="139700" y="563879"/>
                </a:lnTo>
                <a:lnTo>
                  <a:pt x="147320" y="56260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9" name="object 159"/>
          <p:cNvSpPr/>
          <p:nvPr/>
        </p:nvSpPr>
        <p:spPr>
          <a:xfrm>
            <a:off x="1261110" y="41046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5080" y="762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0" name="object 160"/>
          <p:cNvSpPr/>
          <p:nvPr/>
        </p:nvSpPr>
        <p:spPr>
          <a:xfrm>
            <a:off x="1266189" y="4097020"/>
            <a:ext cx="450850" cy="107950"/>
          </a:xfrm>
          <a:custGeom>
            <a:avLst/>
            <a:gdLst/>
            <a:ahLst/>
            <a:cxnLst/>
            <a:rect l="l" t="t" r="r" b="b"/>
            <a:pathLst>
              <a:path w="450850" h="107950">
                <a:moveTo>
                  <a:pt x="2540" y="0"/>
                </a:moveTo>
                <a:lnTo>
                  <a:pt x="0" y="15239"/>
                </a:lnTo>
                <a:lnTo>
                  <a:pt x="448309" y="107949"/>
                </a:lnTo>
                <a:lnTo>
                  <a:pt x="450849" y="927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1" name="object 161"/>
          <p:cNvSpPr/>
          <p:nvPr/>
        </p:nvSpPr>
        <p:spPr>
          <a:xfrm>
            <a:off x="1714500" y="419735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1269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2" name="object 162"/>
          <p:cNvSpPr/>
          <p:nvPr/>
        </p:nvSpPr>
        <p:spPr>
          <a:xfrm>
            <a:off x="1713229" y="3952240"/>
            <a:ext cx="670560" cy="251460"/>
          </a:xfrm>
          <a:custGeom>
            <a:avLst/>
            <a:gdLst/>
            <a:ahLst/>
            <a:cxnLst/>
            <a:rect l="l" t="t" r="r" b="b"/>
            <a:pathLst>
              <a:path w="670560" h="251460">
                <a:moveTo>
                  <a:pt x="665480" y="0"/>
                </a:moveTo>
                <a:lnTo>
                  <a:pt x="0" y="237490"/>
                </a:lnTo>
                <a:lnTo>
                  <a:pt x="2539" y="245110"/>
                </a:lnTo>
                <a:lnTo>
                  <a:pt x="5080" y="251460"/>
                </a:lnTo>
                <a:lnTo>
                  <a:pt x="670559" y="13970"/>
                </a:lnTo>
                <a:lnTo>
                  <a:pt x="668019" y="6350"/>
                </a:lnTo>
                <a:lnTo>
                  <a:pt x="6654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3" name="object 163"/>
          <p:cNvSpPr/>
          <p:nvPr/>
        </p:nvSpPr>
        <p:spPr>
          <a:xfrm>
            <a:off x="2373629" y="3950970"/>
            <a:ext cx="91439" cy="24384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4" name="object 164"/>
          <p:cNvSpPr/>
          <p:nvPr/>
        </p:nvSpPr>
        <p:spPr>
          <a:xfrm>
            <a:off x="2457450" y="4203065"/>
            <a:ext cx="500380" cy="0"/>
          </a:xfrm>
          <a:custGeom>
            <a:avLst/>
            <a:gdLst/>
            <a:ahLst/>
            <a:cxnLst/>
            <a:rect l="l" t="t" r="r" b="b"/>
            <a:pathLst>
              <a:path w="500380">
                <a:moveTo>
                  <a:pt x="0" y="0"/>
                </a:moveTo>
                <a:lnTo>
                  <a:pt x="500380" y="0"/>
                </a:lnTo>
              </a:path>
            </a:pathLst>
          </a:custGeom>
          <a:ln w="4699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5" name="object 165"/>
          <p:cNvSpPr/>
          <p:nvPr/>
        </p:nvSpPr>
        <p:spPr>
          <a:xfrm>
            <a:off x="2956560" y="42113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1269" y="0"/>
                </a:moveTo>
                <a:lnTo>
                  <a:pt x="0" y="7619"/>
                </a:lnTo>
                <a:lnTo>
                  <a:pt x="6350" y="3809"/>
                </a:lnTo>
                <a:lnTo>
                  <a:pt x="5079" y="2539"/>
                </a:lnTo>
                <a:lnTo>
                  <a:pt x="5079" y="1269"/>
                </a:lnTo>
                <a:lnTo>
                  <a:pt x="2539" y="126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6" name="object 166"/>
          <p:cNvSpPr/>
          <p:nvPr/>
        </p:nvSpPr>
        <p:spPr>
          <a:xfrm>
            <a:off x="2951479" y="4215129"/>
            <a:ext cx="394970" cy="567690"/>
          </a:xfrm>
          <a:custGeom>
            <a:avLst/>
            <a:gdLst/>
            <a:ahLst/>
            <a:cxnLst/>
            <a:rect l="l" t="t" r="r" b="b"/>
            <a:pathLst>
              <a:path w="394970" h="567689">
                <a:moveTo>
                  <a:pt x="11430" y="0"/>
                </a:moveTo>
                <a:lnTo>
                  <a:pt x="5080" y="3810"/>
                </a:lnTo>
                <a:lnTo>
                  <a:pt x="0" y="8890"/>
                </a:lnTo>
                <a:lnTo>
                  <a:pt x="382269" y="567690"/>
                </a:lnTo>
                <a:lnTo>
                  <a:pt x="388619" y="562610"/>
                </a:lnTo>
                <a:lnTo>
                  <a:pt x="394969" y="558800"/>
                </a:lnTo>
                <a:lnTo>
                  <a:pt x="11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7" name="object 167"/>
          <p:cNvSpPr/>
          <p:nvPr/>
        </p:nvSpPr>
        <p:spPr>
          <a:xfrm>
            <a:off x="3340100" y="47739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6350" y="0"/>
                </a:moveTo>
                <a:lnTo>
                  <a:pt x="0" y="3810"/>
                </a:lnTo>
                <a:lnTo>
                  <a:pt x="6350" y="7620"/>
                </a:lnTo>
                <a:lnTo>
                  <a:pt x="635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6350" y="254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8" name="object 168"/>
          <p:cNvSpPr/>
          <p:nvPr/>
        </p:nvSpPr>
        <p:spPr>
          <a:xfrm>
            <a:off x="3025139" y="4773929"/>
            <a:ext cx="321310" cy="486409"/>
          </a:xfrm>
          <a:custGeom>
            <a:avLst/>
            <a:gdLst/>
            <a:ahLst/>
            <a:cxnLst/>
            <a:rect l="l" t="t" r="r" b="b"/>
            <a:pathLst>
              <a:path w="321310" h="486410">
                <a:moveTo>
                  <a:pt x="308610" y="0"/>
                </a:moveTo>
                <a:lnTo>
                  <a:pt x="0" y="477520"/>
                </a:lnTo>
                <a:lnTo>
                  <a:pt x="6350" y="482600"/>
                </a:lnTo>
                <a:lnTo>
                  <a:pt x="12700" y="486410"/>
                </a:lnTo>
                <a:lnTo>
                  <a:pt x="321310" y="7620"/>
                </a:lnTo>
                <a:lnTo>
                  <a:pt x="3086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9" name="object 169"/>
          <p:cNvSpPr/>
          <p:nvPr/>
        </p:nvSpPr>
        <p:spPr>
          <a:xfrm>
            <a:off x="3031489" y="525652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1270" y="7620"/>
                </a:lnTo>
                <a:lnTo>
                  <a:pt x="2540" y="6350"/>
                </a:lnTo>
                <a:lnTo>
                  <a:pt x="3810" y="6350"/>
                </a:lnTo>
                <a:lnTo>
                  <a:pt x="635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0" name="object 170"/>
          <p:cNvSpPr/>
          <p:nvPr/>
        </p:nvSpPr>
        <p:spPr>
          <a:xfrm>
            <a:off x="2458720" y="5248909"/>
            <a:ext cx="574040" cy="95250"/>
          </a:xfrm>
          <a:custGeom>
            <a:avLst/>
            <a:gdLst/>
            <a:ahLst/>
            <a:cxnLst/>
            <a:rect l="l" t="t" r="r" b="b"/>
            <a:pathLst>
              <a:path w="574039" h="95250">
                <a:moveTo>
                  <a:pt x="571500" y="0"/>
                </a:moveTo>
                <a:lnTo>
                  <a:pt x="0" y="80009"/>
                </a:lnTo>
                <a:lnTo>
                  <a:pt x="2540" y="95249"/>
                </a:lnTo>
                <a:lnTo>
                  <a:pt x="574040" y="15239"/>
                </a:lnTo>
                <a:lnTo>
                  <a:pt x="5715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1" name="object 171"/>
          <p:cNvSpPr/>
          <p:nvPr/>
        </p:nvSpPr>
        <p:spPr>
          <a:xfrm>
            <a:off x="2458720" y="5336540"/>
            <a:ext cx="2540" cy="7620"/>
          </a:xfrm>
          <a:custGeom>
            <a:avLst/>
            <a:gdLst/>
            <a:ahLst/>
            <a:cxnLst/>
            <a:rect l="l" t="t" r="r" b="b"/>
            <a:pathLst>
              <a:path w="2539" h="7620">
                <a:moveTo>
                  <a:pt x="1269" y="0"/>
                </a:moveTo>
                <a:lnTo>
                  <a:pt x="0" y="7620"/>
                </a:lnTo>
                <a:lnTo>
                  <a:pt x="2540" y="7620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2" name="object 172"/>
          <p:cNvSpPr/>
          <p:nvPr/>
        </p:nvSpPr>
        <p:spPr>
          <a:xfrm>
            <a:off x="1957070" y="5257800"/>
            <a:ext cx="504190" cy="86360"/>
          </a:xfrm>
          <a:custGeom>
            <a:avLst/>
            <a:gdLst/>
            <a:ahLst/>
            <a:cxnLst/>
            <a:rect l="l" t="t" r="r" b="b"/>
            <a:pathLst>
              <a:path w="504189" h="86360">
                <a:moveTo>
                  <a:pt x="2540" y="0"/>
                </a:moveTo>
                <a:lnTo>
                  <a:pt x="0" y="15240"/>
                </a:lnTo>
                <a:lnTo>
                  <a:pt x="501650" y="86359"/>
                </a:lnTo>
                <a:lnTo>
                  <a:pt x="504190" y="711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3" name="object 173"/>
          <p:cNvSpPr/>
          <p:nvPr/>
        </p:nvSpPr>
        <p:spPr>
          <a:xfrm>
            <a:off x="1809750" y="5257800"/>
            <a:ext cx="153669" cy="128269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4" name="object 174"/>
          <p:cNvSpPr/>
          <p:nvPr/>
        </p:nvSpPr>
        <p:spPr>
          <a:xfrm>
            <a:off x="1811020" y="5375909"/>
            <a:ext cx="179070" cy="279400"/>
          </a:xfrm>
          <a:custGeom>
            <a:avLst/>
            <a:gdLst/>
            <a:ahLst/>
            <a:cxnLst/>
            <a:rect l="l" t="t" r="r" b="b"/>
            <a:pathLst>
              <a:path w="179069" h="279400">
                <a:moveTo>
                  <a:pt x="12700" y="0"/>
                </a:moveTo>
                <a:lnTo>
                  <a:pt x="0" y="7619"/>
                </a:lnTo>
                <a:lnTo>
                  <a:pt x="166369" y="279399"/>
                </a:lnTo>
                <a:lnTo>
                  <a:pt x="179069" y="27177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5" name="object 175"/>
          <p:cNvSpPr/>
          <p:nvPr/>
        </p:nvSpPr>
        <p:spPr>
          <a:xfrm>
            <a:off x="1983739" y="5647690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6350" y="0"/>
                </a:moveTo>
                <a:lnTo>
                  <a:pt x="0" y="3810"/>
                </a:lnTo>
                <a:lnTo>
                  <a:pt x="7620" y="5080"/>
                </a:lnTo>
                <a:lnTo>
                  <a:pt x="762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6" name="object 176"/>
          <p:cNvSpPr/>
          <p:nvPr/>
        </p:nvSpPr>
        <p:spPr>
          <a:xfrm>
            <a:off x="1950720" y="5650229"/>
            <a:ext cx="40640" cy="196850"/>
          </a:xfrm>
          <a:custGeom>
            <a:avLst/>
            <a:gdLst/>
            <a:ahLst/>
            <a:cxnLst/>
            <a:rect l="l" t="t" r="r" b="b"/>
            <a:pathLst>
              <a:path w="40639" h="196850">
                <a:moveTo>
                  <a:pt x="25400" y="0"/>
                </a:moveTo>
                <a:lnTo>
                  <a:pt x="0" y="195580"/>
                </a:lnTo>
                <a:lnTo>
                  <a:pt x="7619" y="195580"/>
                </a:lnTo>
                <a:lnTo>
                  <a:pt x="15240" y="196850"/>
                </a:lnTo>
                <a:lnTo>
                  <a:pt x="40640" y="2540"/>
                </a:lnTo>
                <a:lnTo>
                  <a:pt x="25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7" name="object 177"/>
          <p:cNvSpPr/>
          <p:nvPr/>
        </p:nvSpPr>
        <p:spPr>
          <a:xfrm>
            <a:off x="1950720" y="5845809"/>
            <a:ext cx="7620" cy="5080"/>
          </a:xfrm>
          <a:custGeom>
            <a:avLst/>
            <a:gdLst/>
            <a:ahLst/>
            <a:cxnLst/>
            <a:rect l="l" t="t" r="r" b="b"/>
            <a:pathLst>
              <a:path w="7619" h="5079">
                <a:moveTo>
                  <a:pt x="7619" y="0"/>
                </a:moveTo>
                <a:lnTo>
                  <a:pt x="0" y="0"/>
                </a:lnTo>
                <a:lnTo>
                  <a:pt x="0" y="2539"/>
                </a:lnTo>
                <a:lnTo>
                  <a:pt x="1269" y="3809"/>
                </a:lnTo>
                <a:lnTo>
                  <a:pt x="1269" y="507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8" name="object 178"/>
          <p:cNvSpPr/>
          <p:nvPr/>
        </p:nvSpPr>
        <p:spPr>
          <a:xfrm>
            <a:off x="1951989" y="5842000"/>
            <a:ext cx="243840" cy="360680"/>
          </a:xfrm>
          <a:custGeom>
            <a:avLst/>
            <a:gdLst/>
            <a:ahLst/>
            <a:cxnLst/>
            <a:rect l="l" t="t" r="r" b="b"/>
            <a:pathLst>
              <a:path w="243839" h="360679">
                <a:moveTo>
                  <a:pt x="12700" y="0"/>
                </a:moveTo>
                <a:lnTo>
                  <a:pt x="6350" y="3809"/>
                </a:lnTo>
                <a:lnTo>
                  <a:pt x="0" y="8890"/>
                </a:lnTo>
                <a:lnTo>
                  <a:pt x="229870" y="360680"/>
                </a:lnTo>
                <a:lnTo>
                  <a:pt x="236220" y="356870"/>
                </a:lnTo>
                <a:lnTo>
                  <a:pt x="243840" y="353059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9" name="object 179"/>
          <p:cNvSpPr/>
          <p:nvPr/>
        </p:nvSpPr>
        <p:spPr>
          <a:xfrm>
            <a:off x="2181860" y="619887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6350" y="0"/>
                </a:moveTo>
                <a:lnTo>
                  <a:pt x="0" y="3809"/>
                </a:lnTo>
                <a:lnTo>
                  <a:pt x="1269" y="5079"/>
                </a:lnTo>
                <a:lnTo>
                  <a:pt x="1269" y="6349"/>
                </a:lnTo>
                <a:lnTo>
                  <a:pt x="2539" y="6349"/>
                </a:lnTo>
                <a:lnTo>
                  <a:pt x="3809" y="7619"/>
                </a:lnTo>
                <a:lnTo>
                  <a:pt x="888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0" name="object 180"/>
          <p:cNvSpPr/>
          <p:nvPr/>
        </p:nvSpPr>
        <p:spPr>
          <a:xfrm>
            <a:off x="2186939" y="5974079"/>
            <a:ext cx="835660" cy="232410"/>
          </a:xfrm>
          <a:custGeom>
            <a:avLst/>
            <a:gdLst/>
            <a:ahLst/>
            <a:cxnLst/>
            <a:rect l="l" t="t" r="r" b="b"/>
            <a:pathLst>
              <a:path w="835660" h="232410">
                <a:moveTo>
                  <a:pt x="831850" y="0"/>
                </a:moveTo>
                <a:lnTo>
                  <a:pt x="0" y="218440"/>
                </a:lnTo>
                <a:lnTo>
                  <a:pt x="1270" y="224790"/>
                </a:lnTo>
                <a:lnTo>
                  <a:pt x="3810" y="232410"/>
                </a:lnTo>
                <a:lnTo>
                  <a:pt x="835660" y="13970"/>
                </a:lnTo>
                <a:lnTo>
                  <a:pt x="834390" y="7620"/>
                </a:lnTo>
                <a:lnTo>
                  <a:pt x="8318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1" name="object 181"/>
          <p:cNvSpPr/>
          <p:nvPr/>
        </p:nvSpPr>
        <p:spPr>
          <a:xfrm>
            <a:off x="3013710" y="5765800"/>
            <a:ext cx="115569" cy="22225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2" name="object 182"/>
          <p:cNvSpPr/>
          <p:nvPr/>
        </p:nvSpPr>
        <p:spPr>
          <a:xfrm>
            <a:off x="3120389" y="5767070"/>
            <a:ext cx="274320" cy="107950"/>
          </a:xfrm>
          <a:custGeom>
            <a:avLst/>
            <a:gdLst/>
            <a:ahLst/>
            <a:cxnLst/>
            <a:rect l="l" t="t" r="r" b="b"/>
            <a:pathLst>
              <a:path w="274320" h="107950">
                <a:moveTo>
                  <a:pt x="3810" y="0"/>
                </a:moveTo>
                <a:lnTo>
                  <a:pt x="1270" y="6349"/>
                </a:lnTo>
                <a:lnTo>
                  <a:pt x="0" y="13969"/>
                </a:lnTo>
                <a:lnTo>
                  <a:pt x="269239" y="107949"/>
                </a:lnTo>
                <a:lnTo>
                  <a:pt x="274320" y="9270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3" name="object 183"/>
          <p:cNvSpPr/>
          <p:nvPr/>
        </p:nvSpPr>
        <p:spPr>
          <a:xfrm>
            <a:off x="3389629" y="58674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2540" y="0"/>
                </a:moveTo>
                <a:lnTo>
                  <a:pt x="0" y="7619"/>
                </a:lnTo>
                <a:lnTo>
                  <a:pt x="3810" y="761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4" name="object 184"/>
          <p:cNvSpPr/>
          <p:nvPr/>
        </p:nvSpPr>
        <p:spPr>
          <a:xfrm>
            <a:off x="3389629" y="5697220"/>
            <a:ext cx="707390" cy="177800"/>
          </a:xfrm>
          <a:custGeom>
            <a:avLst/>
            <a:gdLst/>
            <a:ahLst/>
            <a:cxnLst/>
            <a:rect l="l" t="t" r="r" b="b"/>
            <a:pathLst>
              <a:path w="707389" h="177800">
                <a:moveTo>
                  <a:pt x="703580" y="0"/>
                </a:moveTo>
                <a:lnTo>
                  <a:pt x="0" y="162559"/>
                </a:lnTo>
                <a:lnTo>
                  <a:pt x="2540" y="170179"/>
                </a:lnTo>
                <a:lnTo>
                  <a:pt x="3810" y="177799"/>
                </a:lnTo>
                <a:lnTo>
                  <a:pt x="707390" y="13969"/>
                </a:lnTo>
                <a:lnTo>
                  <a:pt x="706120" y="6349"/>
                </a:lnTo>
                <a:lnTo>
                  <a:pt x="7035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5" name="object 185"/>
          <p:cNvSpPr/>
          <p:nvPr/>
        </p:nvSpPr>
        <p:spPr>
          <a:xfrm>
            <a:off x="4093209" y="5695950"/>
            <a:ext cx="8890" cy="7620"/>
          </a:xfrm>
          <a:custGeom>
            <a:avLst/>
            <a:gdLst/>
            <a:ahLst/>
            <a:cxnLst/>
            <a:rect l="l" t="t" r="r" b="b"/>
            <a:pathLst>
              <a:path w="8889" h="7620">
                <a:moveTo>
                  <a:pt x="3810" y="0"/>
                </a:moveTo>
                <a:lnTo>
                  <a:pt x="1269" y="0"/>
                </a:lnTo>
                <a:lnTo>
                  <a:pt x="0" y="1269"/>
                </a:lnTo>
                <a:lnTo>
                  <a:pt x="2539" y="7619"/>
                </a:lnTo>
                <a:lnTo>
                  <a:pt x="8889" y="5080"/>
                </a:lnTo>
                <a:lnTo>
                  <a:pt x="8889" y="3809"/>
                </a:lnTo>
                <a:lnTo>
                  <a:pt x="6350" y="126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6" name="object 186"/>
          <p:cNvSpPr/>
          <p:nvPr/>
        </p:nvSpPr>
        <p:spPr>
          <a:xfrm>
            <a:off x="4088129" y="5701029"/>
            <a:ext cx="181610" cy="427990"/>
          </a:xfrm>
          <a:custGeom>
            <a:avLst/>
            <a:gdLst/>
            <a:ahLst/>
            <a:cxnLst/>
            <a:rect l="l" t="t" r="r" b="b"/>
            <a:pathLst>
              <a:path w="181610" h="427989">
                <a:moveTo>
                  <a:pt x="13970" y="0"/>
                </a:moveTo>
                <a:lnTo>
                  <a:pt x="7620" y="2540"/>
                </a:lnTo>
                <a:lnTo>
                  <a:pt x="0" y="5080"/>
                </a:lnTo>
                <a:lnTo>
                  <a:pt x="166370" y="427990"/>
                </a:lnTo>
                <a:lnTo>
                  <a:pt x="173990" y="425450"/>
                </a:lnTo>
                <a:lnTo>
                  <a:pt x="181610" y="42164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7" name="object 187"/>
          <p:cNvSpPr/>
          <p:nvPr/>
        </p:nvSpPr>
        <p:spPr>
          <a:xfrm>
            <a:off x="4254500" y="6126479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60" h="7620">
                <a:moveTo>
                  <a:pt x="7620" y="0"/>
                </a:moveTo>
                <a:lnTo>
                  <a:pt x="0" y="2540"/>
                </a:lnTo>
                <a:lnTo>
                  <a:pt x="1270" y="2540"/>
                </a:lnTo>
                <a:lnTo>
                  <a:pt x="1270" y="5080"/>
                </a:lnTo>
                <a:lnTo>
                  <a:pt x="2539" y="6350"/>
                </a:lnTo>
                <a:lnTo>
                  <a:pt x="5079" y="6350"/>
                </a:lnTo>
                <a:lnTo>
                  <a:pt x="6350" y="7620"/>
                </a:lnTo>
                <a:lnTo>
                  <a:pt x="8889" y="7620"/>
                </a:lnTo>
                <a:lnTo>
                  <a:pt x="10160" y="635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8" name="object 188"/>
          <p:cNvSpPr/>
          <p:nvPr/>
        </p:nvSpPr>
        <p:spPr>
          <a:xfrm>
            <a:off x="4259579" y="5844540"/>
            <a:ext cx="683260" cy="288290"/>
          </a:xfrm>
          <a:custGeom>
            <a:avLst/>
            <a:gdLst/>
            <a:ahLst/>
            <a:cxnLst/>
            <a:rect l="l" t="t" r="r" b="b"/>
            <a:pathLst>
              <a:path w="683260" h="288289">
                <a:moveTo>
                  <a:pt x="676910" y="0"/>
                </a:moveTo>
                <a:lnTo>
                  <a:pt x="0" y="274320"/>
                </a:lnTo>
                <a:lnTo>
                  <a:pt x="2540" y="281940"/>
                </a:lnTo>
                <a:lnTo>
                  <a:pt x="5080" y="288290"/>
                </a:lnTo>
                <a:lnTo>
                  <a:pt x="683260" y="13970"/>
                </a:lnTo>
                <a:lnTo>
                  <a:pt x="680720" y="6350"/>
                </a:lnTo>
                <a:lnTo>
                  <a:pt x="6769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9" name="object 189"/>
          <p:cNvSpPr/>
          <p:nvPr/>
        </p:nvSpPr>
        <p:spPr>
          <a:xfrm>
            <a:off x="4936490" y="5843270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5080" y="0"/>
                </a:moveTo>
                <a:lnTo>
                  <a:pt x="2539" y="0"/>
                </a:lnTo>
                <a:lnTo>
                  <a:pt x="0" y="1269"/>
                </a:lnTo>
                <a:lnTo>
                  <a:pt x="3810" y="761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0" name="object 190"/>
          <p:cNvSpPr/>
          <p:nvPr/>
        </p:nvSpPr>
        <p:spPr>
          <a:xfrm>
            <a:off x="4939029" y="5843270"/>
            <a:ext cx="627380" cy="95250"/>
          </a:xfrm>
          <a:custGeom>
            <a:avLst/>
            <a:gdLst/>
            <a:ahLst/>
            <a:cxnLst/>
            <a:rect l="l" t="t" r="r" b="b"/>
            <a:pathLst>
              <a:path w="627379" h="95250">
                <a:moveTo>
                  <a:pt x="2540" y="0"/>
                </a:moveTo>
                <a:lnTo>
                  <a:pt x="0" y="15239"/>
                </a:lnTo>
                <a:lnTo>
                  <a:pt x="626110" y="95249"/>
                </a:lnTo>
                <a:lnTo>
                  <a:pt x="626110" y="87629"/>
                </a:lnTo>
                <a:lnTo>
                  <a:pt x="627380" y="8000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1" name="object 191"/>
          <p:cNvSpPr/>
          <p:nvPr/>
        </p:nvSpPr>
        <p:spPr>
          <a:xfrm>
            <a:off x="5565140" y="593090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0" y="7619"/>
                </a:lnTo>
                <a:lnTo>
                  <a:pt x="2539" y="7619"/>
                </a:lnTo>
                <a:lnTo>
                  <a:pt x="3810" y="635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2" name="object 192"/>
          <p:cNvSpPr/>
          <p:nvPr/>
        </p:nvSpPr>
        <p:spPr>
          <a:xfrm>
            <a:off x="5561329" y="5664200"/>
            <a:ext cx="417830" cy="273050"/>
          </a:xfrm>
          <a:custGeom>
            <a:avLst/>
            <a:gdLst/>
            <a:ahLst/>
            <a:cxnLst/>
            <a:rect l="l" t="t" r="r" b="b"/>
            <a:pathLst>
              <a:path w="417829" h="273050">
                <a:moveTo>
                  <a:pt x="410210" y="0"/>
                </a:moveTo>
                <a:lnTo>
                  <a:pt x="0" y="260350"/>
                </a:lnTo>
                <a:lnTo>
                  <a:pt x="7620" y="273050"/>
                </a:lnTo>
                <a:lnTo>
                  <a:pt x="417830" y="12700"/>
                </a:lnTo>
                <a:lnTo>
                  <a:pt x="4102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3" name="object 193"/>
          <p:cNvSpPr/>
          <p:nvPr/>
        </p:nvSpPr>
        <p:spPr>
          <a:xfrm>
            <a:off x="5975350" y="567055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0" y="0"/>
                </a:moveTo>
                <a:lnTo>
                  <a:pt x="3810" y="6350"/>
                </a:lnTo>
                <a:lnTo>
                  <a:pt x="7620" y="2540"/>
                </a:lnTo>
                <a:lnTo>
                  <a:pt x="762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4" name="object 194"/>
          <p:cNvSpPr/>
          <p:nvPr/>
        </p:nvSpPr>
        <p:spPr>
          <a:xfrm>
            <a:off x="5967729" y="5119370"/>
            <a:ext cx="129539" cy="552450"/>
          </a:xfrm>
          <a:custGeom>
            <a:avLst/>
            <a:gdLst/>
            <a:ahLst/>
            <a:cxnLst/>
            <a:rect l="l" t="t" r="r" b="b"/>
            <a:pathLst>
              <a:path w="129539" h="552450">
                <a:moveTo>
                  <a:pt x="114300" y="0"/>
                </a:moveTo>
                <a:lnTo>
                  <a:pt x="0" y="549909"/>
                </a:lnTo>
                <a:lnTo>
                  <a:pt x="15240" y="552449"/>
                </a:lnTo>
                <a:lnTo>
                  <a:pt x="129540" y="2539"/>
                </a:lnTo>
                <a:lnTo>
                  <a:pt x="114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5" name="object 195"/>
          <p:cNvSpPr/>
          <p:nvPr/>
        </p:nvSpPr>
        <p:spPr>
          <a:xfrm>
            <a:off x="6747509" y="4869179"/>
            <a:ext cx="104139" cy="264160"/>
          </a:xfrm>
          <a:custGeom>
            <a:avLst/>
            <a:gdLst/>
            <a:ahLst/>
            <a:cxnLst/>
            <a:rect l="l" t="t" r="r" b="b"/>
            <a:pathLst>
              <a:path w="104140" h="264160">
                <a:moveTo>
                  <a:pt x="90170" y="0"/>
                </a:moveTo>
                <a:lnTo>
                  <a:pt x="0" y="259080"/>
                </a:lnTo>
                <a:lnTo>
                  <a:pt x="7620" y="261620"/>
                </a:lnTo>
                <a:lnTo>
                  <a:pt x="13970" y="264160"/>
                </a:lnTo>
                <a:lnTo>
                  <a:pt x="104140" y="5080"/>
                </a:lnTo>
                <a:lnTo>
                  <a:pt x="97790" y="2540"/>
                </a:lnTo>
                <a:lnTo>
                  <a:pt x="901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6" name="object 196"/>
          <p:cNvSpPr/>
          <p:nvPr/>
        </p:nvSpPr>
        <p:spPr>
          <a:xfrm>
            <a:off x="6837680" y="486410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5079" y="0"/>
                </a:lnTo>
                <a:lnTo>
                  <a:pt x="2540" y="2539"/>
                </a:lnTo>
                <a:lnTo>
                  <a:pt x="1270" y="2539"/>
                </a:lnTo>
                <a:lnTo>
                  <a:pt x="1270" y="3810"/>
                </a:lnTo>
                <a:lnTo>
                  <a:pt x="0" y="5080"/>
                </a:lnTo>
                <a:lnTo>
                  <a:pt x="7620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7" name="object 197"/>
          <p:cNvSpPr/>
          <p:nvPr/>
        </p:nvSpPr>
        <p:spPr>
          <a:xfrm>
            <a:off x="7023946" y="4886959"/>
            <a:ext cx="89535" cy="0"/>
          </a:xfrm>
          <a:custGeom>
            <a:avLst/>
            <a:gdLst/>
            <a:ahLst/>
            <a:cxnLst/>
            <a:rect l="l" t="t" r="r" b="b"/>
            <a:pathLst>
              <a:path w="89534">
                <a:moveTo>
                  <a:pt x="0" y="0"/>
                </a:moveTo>
                <a:lnTo>
                  <a:pt x="89323" y="0"/>
                </a:lnTo>
              </a:path>
            </a:pathLst>
          </a:custGeom>
          <a:ln w="76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8" name="object 198"/>
          <p:cNvSpPr/>
          <p:nvPr/>
        </p:nvSpPr>
        <p:spPr>
          <a:xfrm>
            <a:off x="6889961" y="4881245"/>
            <a:ext cx="224154" cy="0"/>
          </a:xfrm>
          <a:custGeom>
            <a:avLst/>
            <a:gdLst/>
            <a:ahLst/>
            <a:cxnLst/>
            <a:rect l="l" t="t" r="r" b="b"/>
            <a:pathLst>
              <a:path w="224154">
                <a:moveTo>
                  <a:pt x="0" y="0"/>
                </a:moveTo>
                <a:lnTo>
                  <a:pt x="223625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9" name="object 199"/>
          <p:cNvSpPr/>
          <p:nvPr/>
        </p:nvSpPr>
        <p:spPr>
          <a:xfrm>
            <a:off x="6845300" y="4877434"/>
            <a:ext cx="269240" cy="0"/>
          </a:xfrm>
          <a:custGeom>
            <a:avLst/>
            <a:gdLst/>
            <a:ahLst/>
            <a:cxnLst/>
            <a:rect l="l" t="t" r="r" b="b"/>
            <a:pathLst>
              <a:path w="269240">
                <a:moveTo>
                  <a:pt x="0" y="0"/>
                </a:moveTo>
                <a:lnTo>
                  <a:pt x="268922" y="0"/>
                </a:lnTo>
              </a:path>
            </a:pathLst>
          </a:custGeom>
          <a:ln w="3810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0" name="object 200"/>
          <p:cNvSpPr/>
          <p:nvPr/>
        </p:nvSpPr>
        <p:spPr>
          <a:xfrm>
            <a:off x="6845300" y="4869815"/>
            <a:ext cx="134620" cy="0"/>
          </a:xfrm>
          <a:custGeom>
            <a:avLst/>
            <a:gdLst/>
            <a:ahLst/>
            <a:cxnLst/>
            <a:rect l="l" t="t" r="r" b="b"/>
            <a:pathLst>
              <a:path w="134620">
                <a:moveTo>
                  <a:pt x="0" y="0"/>
                </a:moveTo>
                <a:lnTo>
                  <a:pt x="134619" y="0"/>
                </a:lnTo>
              </a:path>
            </a:pathLst>
          </a:custGeom>
          <a:ln w="1142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1" name="object 201"/>
          <p:cNvSpPr/>
          <p:nvPr/>
        </p:nvSpPr>
        <p:spPr>
          <a:xfrm>
            <a:off x="7113269" y="4875529"/>
            <a:ext cx="5080" cy="7620"/>
          </a:xfrm>
          <a:custGeom>
            <a:avLst/>
            <a:gdLst/>
            <a:ahLst/>
            <a:cxnLst/>
            <a:rect l="l" t="t" r="r" b="b"/>
            <a:pathLst>
              <a:path w="5079" h="7620">
                <a:moveTo>
                  <a:pt x="3809" y="0"/>
                </a:moveTo>
                <a:lnTo>
                  <a:pt x="1270" y="0"/>
                </a:lnTo>
                <a:lnTo>
                  <a:pt x="0" y="7620"/>
                </a:lnTo>
                <a:lnTo>
                  <a:pt x="5079" y="1270"/>
                </a:lnTo>
                <a:lnTo>
                  <a:pt x="3809" y="127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2" name="object 202"/>
          <p:cNvSpPr/>
          <p:nvPr/>
        </p:nvSpPr>
        <p:spPr>
          <a:xfrm>
            <a:off x="7109459" y="4876800"/>
            <a:ext cx="367030" cy="270510"/>
          </a:xfrm>
          <a:custGeom>
            <a:avLst/>
            <a:gdLst/>
            <a:ahLst/>
            <a:cxnLst/>
            <a:rect l="l" t="t" r="r" b="b"/>
            <a:pathLst>
              <a:path w="367029" h="270510">
                <a:moveTo>
                  <a:pt x="8890" y="0"/>
                </a:moveTo>
                <a:lnTo>
                  <a:pt x="3810" y="6350"/>
                </a:lnTo>
                <a:lnTo>
                  <a:pt x="0" y="11430"/>
                </a:lnTo>
                <a:lnTo>
                  <a:pt x="358140" y="270510"/>
                </a:lnTo>
                <a:lnTo>
                  <a:pt x="363220" y="264160"/>
                </a:lnTo>
                <a:lnTo>
                  <a:pt x="367030" y="25908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3" name="object 203"/>
          <p:cNvSpPr/>
          <p:nvPr/>
        </p:nvSpPr>
        <p:spPr>
          <a:xfrm>
            <a:off x="7467600" y="514095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5079" y="0"/>
                </a:moveTo>
                <a:lnTo>
                  <a:pt x="0" y="6350"/>
                </a:lnTo>
                <a:lnTo>
                  <a:pt x="0" y="7619"/>
                </a:lnTo>
                <a:lnTo>
                  <a:pt x="7620" y="7619"/>
                </a:lnTo>
                <a:lnTo>
                  <a:pt x="8890" y="635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4" name="object 204"/>
          <p:cNvSpPr/>
          <p:nvPr/>
        </p:nvSpPr>
        <p:spPr>
          <a:xfrm>
            <a:off x="7467600" y="4691379"/>
            <a:ext cx="598170" cy="455930"/>
          </a:xfrm>
          <a:custGeom>
            <a:avLst/>
            <a:gdLst/>
            <a:ahLst/>
            <a:cxnLst/>
            <a:rect l="l" t="t" r="r" b="b"/>
            <a:pathLst>
              <a:path w="598170" h="455929">
                <a:moveTo>
                  <a:pt x="589279" y="0"/>
                </a:moveTo>
                <a:lnTo>
                  <a:pt x="0" y="444500"/>
                </a:lnTo>
                <a:lnTo>
                  <a:pt x="5079" y="449580"/>
                </a:lnTo>
                <a:lnTo>
                  <a:pt x="8890" y="455930"/>
                </a:lnTo>
                <a:lnTo>
                  <a:pt x="598170" y="11430"/>
                </a:lnTo>
                <a:lnTo>
                  <a:pt x="593090" y="6350"/>
                </a:lnTo>
                <a:lnTo>
                  <a:pt x="5892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5" name="object 205"/>
          <p:cNvSpPr/>
          <p:nvPr/>
        </p:nvSpPr>
        <p:spPr>
          <a:xfrm>
            <a:off x="8056880" y="469010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3810" y="0"/>
                </a:moveTo>
                <a:lnTo>
                  <a:pt x="1270" y="0"/>
                </a:lnTo>
                <a:lnTo>
                  <a:pt x="0" y="1269"/>
                </a:lnTo>
                <a:lnTo>
                  <a:pt x="3810" y="761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6" name="object 206"/>
          <p:cNvSpPr/>
          <p:nvPr/>
        </p:nvSpPr>
        <p:spPr>
          <a:xfrm>
            <a:off x="8060690" y="4643120"/>
            <a:ext cx="618490" cy="62230"/>
          </a:xfrm>
          <a:custGeom>
            <a:avLst/>
            <a:gdLst/>
            <a:ahLst/>
            <a:cxnLst/>
            <a:rect l="l" t="t" r="r" b="b"/>
            <a:pathLst>
              <a:path w="618490" h="62229">
                <a:moveTo>
                  <a:pt x="617219" y="0"/>
                </a:moveTo>
                <a:lnTo>
                  <a:pt x="0" y="46989"/>
                </a:lnTo>
                <a:lnTo>
                  <a:pt x="0" y="54609"/>
                </a:lnTo>
                <a:lnTo>
                  <a:pt x="1269" y="62229"/>
                </a:lnTo>
                <a:lnTo>
                  <a:pt x="618489" y="15239"/>
                </a:lnTo>
                <a:lnTo>
                  <a:pt x="618489" y="7619"/>
                </a:lnTo>
                <a:lnTo>
                  <a:pt x="6172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7" name="object 207"/>
          <p:cNvSpPr/>
          <p:nvPr/>
        </p:nvSpPr>
        <p:spPr>
          <a:xfrm>
            <a:off x="8679180" y="465074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0" y="0"/>
                </a:moveTo>
                <a:lnTo>
                  <a:pt x="0" y="7620"/>
                </a:lnTo>
                <a:lnTo>
                  <a:pt x="2540" y="7620"/>
                </a:lnTo>
                <a:lnTo>
                  <a:pt x="5079" y="5080"/>
                </a:lnTo>
                <a:lnTo>
                  <a:pt x="6350" y="508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8" name="object 208"/>
          <p:cNvSpPr/>
          <p:nvPr/>
        </p:nvSpPr>
        <p:spPr>
          <a:xfrm>
            <a:off x="8672830" y="4306570"/>
            <a:ext cx="237490" cy="349250"/>
          </a:xfrm>
          <a:custGeom>
            <a:avLst/>
            <a:gdLst/>
            <a:ahLst/>
            <a:cxnLst/>
            <a:rect l="l" t="t" r="r" b="b"/>
            <a:pathLst>
              <a:path w="237490" h="349250">
                <a:moveTo>
                  <a:pt x="224790" y="0"/>
                </a:moveTo>
                <a:lnTo>
                  <a:pt x="0" y="340359"/>
                </a:lnTo>
                <a:lnTo>
                  <a:pt x="6350" y="344169"/>
                </a:lnTo>
                <a:lnTo>
                  <a:pt x="12700" y="349249"/>
                </a:lnTo>
                <a:lnTo>
                  <a:pt x="237490" y="8889"/>
                </a:lnTo>
                <a:lnTo>
                  <a:pt x="231140" y="5079"/>
                </a:lnTo>
                <a:lnTo>
                  <a:pt x="224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9" name="object 209"/>
          <p:cNvSpPr/>
          <p:nvPr/>
        </p:nvSpPr>
        <p:spPr>
          <a:xfrm>
            <a:off x="8897619" y="43040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7620" y="0"/>
                </a:moveTo>
                <a:lnTo>
                  <a:pt x="3809" y="0"/>
                </a:lnTo>
                <a:lnTo>
                  <a:pt x="1270" y="2540"/>
                </a:lnTo>
                <a:lnTo>
                  <a:pt x="0" y="254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0" name="object 210"/>
          <p:cNvSpPr/>
          <p:nvPr/>
        </p:nvSpPr>
        <p:spPr>
          <a:xfrm>
            <a:off x="8903969" y="4304029"/>
            <a:ext cx="231140" cy="36830"/>
          </a:xfrm>
          <a:custGeom>
            <a:avLst/>
            <a:gdLst/>
            <a:ahLst/>
            <a:cxnLst/>
            <a:rect l="l" t="t" r="r" b="b"/>
            <a:pathLst>
              <a:path w="231140" h="36829">
                <a:moveTo>
                  <a:pt x="1270" y="0"/>
                </a:moveTo>
                <a:lnTo>
                  <a:pt x="0" y="7620"/>
                </a:lnTo>
                <a:lnTo>
                  <a:pt x="0" y="15240"/>
                </a:lnTo>
                <a:lnTo>
                  <a:pt x="229870" y="36830"/>
                </a:lnTo>
                <a:lnTo>
                  <a:pt x="231139" y="29210"/>
                </a:lnTo>
                <a:lnTo>
                  <a:pt x="231139" y="2159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1" name="object 211"/>
          <p:cNvSpPr/>
          <p:nvPr/>
        </p:nvSpPr>
        <p:spPr>
          <a:xfrm>
            <a:off x="7896859" y="1559560"/>
            <a:ext cx="127000" cy="373380"/>
          </a:xfrm>
          <a:custGeom>
            <a:avLst/>
            <a:gdLst/>
            <a:ahLst/>
            <a:cxnLst/>
            <a:rect l="l" t="t" r="r" b="b"/>
            <a:pathLst>
              <a:path w="127000" h="373380">
                <a:moveTo>
                  <a:pt x="13970" y="0"/>
                </a:moveTo>
                <a:lnTo>
                  <a:pt x="7620" y="2539"/>
                </a:lnTo>
                <a:lnTo>
                  <a:pt x="0" y="3810"/>
                </a:lnTo>
                <a:lnTo>
                  <a:pt x="113030" y="373379"/>
                </a:lnTo>
                <a:lnTo>
                  <a:pt x="119380" y="372110"/>
                </a:lnTo>
                <a:lnTo>
                  <a:pt x="127000" y="369569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2" name="object 212"/>
          <p:cNvSpPr/>
          <p:nvPr/>
        </p:nvSpPr>
        <p:spPr>
          <a:xfrm>
            <a:off x="8016240" y="192912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19" y="0"/>
                </a:moveTo>
                <a:lnTo>
                  <a:pt x="0" y="2540"/>
                </a:lnTo>
                <a:lnTo>
                  <a:pt x="7619" y="3810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3" name="object 213"/>
          <p:cNvSpPr/>
          <p:nvPr/>
        </p:nvSpPr>
        <p:spPr>
          <a:xfrm>
            <a:off x="7928609" y="1930400"/>
            <a:ext cx="95250" cy="652780"/>
          </a:xfrm>
          <a:custGeom>
            <a:avLst/>
            <a:gdLst/>
            <a:ahLst/>
            <a:cxnLst/>
            <a:rect l="l" t="t" r="r" b="b"/>
            <a:pathLst>
              <a:path w="95250" h="652780">
                <a:moveTo>
                  <a:pt x="81280" y="0"/>
                </a:moveTo>
                <a:lnTo>
                  <a:pt x="0" y="650239"/>
                </a:lnTo>
                <a:lnTo>
                  <a:pt x="15240" y="652779"/>
                </a:lnTo>
                <a:lnTo>
                  <a:pt x="95250" y="2539"/>
                </a:lnTo>
                <a:lnTo>
                  <a:pt x="87630" y="1270"/>
                </a:lnTo>
                <a:lnTo>
                  <a:pt x="812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4" name="object 214"/>
          <p:cNvSpPr/>
          <p:nvPr/>
        </p:nvSpPr>
        <p:spPr>
          <a:xfrm>
            <a:off x="7928609" y="258063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0" y="0"/>
                </a:moveTo>
                <a:lnTo>
                  <a:pt x="0" y="5080"/>
                </a:lnTo>
                <a:lnTo>
                  <a:pt x="3810" y="8889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5" name="object 215"/>
          <p:cNvSpPr/>
          <p:nvPr/>
        </p:nvSpPr>
        <p:spPr>
          <a:xfrm>
            <a:off x="7932419" y="2575560"/>
            <a:ext cx="474980" cy="217170"/>
          </a:xfrm>
          <a:custGeom>
            <a:avLst/>
            <a:gdLst/>
            <a:ahLst/>
            <a:cxnLst/>
            <a:rect l="l" t="t" r="r" b="b"/>
            <a:pathLst>
              <a:path w="474979" h="217169">
                <a:moveTo>
                  <a:pt x="6350" y="0"/>
                </a:moveTo>
                <a:lnTo>
                  <a:pt x="3809" y="6350"/>
                </a:lnTo>
                <a:lnTo>
                  <a:pt x="0" y="13969"/>
                </a:lnTo>
                <a:lnTo>
                  <a:pt x="468629" y="217169"/>
                </a:lnTo>
                <a:lnTo>
                  <a:pt x="471170" y="209550"/>
                </a:lnTo>
                <a:lnTo>
                  <a:pt x="474979" y="2032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6" name="object 216"/>
          <p:cNvSpPr/>
          <p:nvPr/>
        </p:nvSpPr>
        <p:spPr>
          <a:xfrm>
            <a:off x="8403590" y="27787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19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7" name="object 217"/>
          <p:cNvSpPr/>
          <p:nvPr/>
        </p:nvSpPr>
        <p:spPr>
          <a:xfrm>
            <a:off x="8397240" y="2782570"/>
            <a:ext cx="252729" cy="443230"/>
          </a:xfrm>
          <a:custGeom>
            <a:avLst/>
            <a:gdLst/>
            <a:ahLst/>
            <a:cxnLst/>
            <a:rect l="l" t="t" r="r" b="b"/>
            <a:pathLst>
              <a:path w="252729" h="443230">
                <a:moveTo>
                  <a:pt x="13969" y="0"/>
                </a:moveTo>
                <a:lnTo>
                  <a:pt x="6350" y="2539"/>
                </a:lnTo>
                <a:lnTo>
                  <a:pt x="0" y="6350"/>
                </a:lnTo>
                <a:lnTo>
                  <a:pt x="240029" y="443229"/>
                </a:lnTo>
                <a:lnTo>
                  <a:pt x="252729" y="435609"/>
                </a:lnTo>
                <a:lnTo>
                  <a:pt x="139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8" name="object 218"/>
          <p:cNvSpPr/>
          <p:nvPr/>
        </p:nvSpPr>
        <p:spPr>
          <a:xfrm>
            <a:off x="8637269" y="3221989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6350" y="0"/>
                </a:moveTo>
                <a:lnTo>
                  <a:pt x="0" y="3810"/>
                </a:lnTo>
                <a:lnTo>
                  <a:pt x="2539" y="635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9" name="object 219"/>
          <p:cNvSpPr/>
          <p:nvPr/>
        </p:nvSpPr>
        <p:spPr>
          <a:xfrm>
            <a:off x="8639809" y="3215639"/>
            <a:ext cx="303530" cy="240029"/>
          </a:xfrm>
          <a:custGeom>
            <a:avLst/>
            <a:gdLst/>
            <a:ahLst/>
            <a:cxnLst/>
            <a:rect l="l" t="t" r="r" b="b"/>
            <a:pathLst>
              <a:path w="303529" h="240029">
                <a:moveTo>
                  <a:pt x="8890" y="0"/>
                </a:moveTo>
                <a:lnTo>
                  <a:pt x="3810" y="6350"/>
                </a:lnTo>
                <a:lnTo>
                  <a:pt x="0" y="12700"/>
                </a:lnTo>
                <a:lnTo>
                  <a:pt x="293370" y="240030"/>
                </a:lnTo>
                <a:lnTo>
                  <a:pt x="303530" y="22733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0" name="object 220"/>
          <p:cNvSpPr/>
          <p:nvPr/>
        </p:nvSpPr>
        <p:spPr>
          <a:xfrm>
            <a:off x="8935719" y="3442970"/>
            <a:ext cx="10160" cy="13970"/>
          </a:xfrm>
          <a:custGeom>
            <a:avLst/>
            <a:gdLst/>
            <a:ahLst/>
            <a:cxnLst/>
            <a:rect l="l" t="t" r="r" b="b"/>
            <a:pathLst>
              <a:path w="10159" h="13970">
                <a:moveTo>
                  <a:pt x="7620" y="0"/>
                </a:moveTo>
                <a:lnTo>
                  <a:pt x="2539" y="6350"/>
                </a:lnTo>
                <a:lnTo>
                  <a:pt x="0" y="13969"/>
                </a:lnTo>
                <a:lnTo>
                  <a:pt x="5079" y="13969"/>
                </a:lnTo>
                <a:lnTo>
                  <a:pt x="6350" y="12700"/>
                </a:lnTo>
                <a:lnTo>
                  <a:pt x="7620" y="12700"/>
                </a:lnTo>
                <a:lnTo>
                  <a:pt x="8889" y="11429"/>
                </a:lnTo>
                <a:lnTo>
                  <a:pt x="8889" y="10159"/>
                </a:lnTo>
                <a:lnTo>
                  <a:pt x="10159" y="8889"/>
                </a:lnTo>
                <a:lnTo>
                  <a:pt x="10159" y="507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1" name="object 221"/>
          <p:cNvSpPr/>
          <p:nvPr/>
        </p:nvSpPr>
        <p:spPr>
          <a:xfrm>
            <a:off x="8538209" y="3318509"/>
            <a:ext cx="402590" cy="138430"/>
          </a:xfrm>
          <a:custGeom>
            <a:avLst/>
            <a:gdLst/>
            <a:ahLst/>
            <a:cxnLst/>
            <a:rect l="l" t="t" r="r" b="b"/>
            <a:pathLst>
              <a:path w="402590" h="138429">
                <a:moveTo>
                  <a:pt x="5080" y="0"/>
                </a:moveTo>
                <a:lnTo>
                  <a:pt x="2540" y="6350"/>
                </a:lnTo>
                <a:lnTo>
                  <a:pt x="0" y="13969"/>
                </a:lnTo>
                <a:lnTo>
                  <a:pt x="397510" y="138429"/>
                </a:lnTo>
                <a:lnTo>
                  <a:pt x="402590" y="123189"/>
                </a:lnTo>
                <a:lnTo>
                  <a:pt x="50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2" name="object 222"/>
          <p:cNvSpPr/>
          <p:nvPr/>
        </p:nvSpPr>
        <p:spPr>
          <a:xfrm>
            <a:off x="8534400" y="3324859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0" y="5079"/>
                </a:lnTo>
                <a:lnTo>
                  <a:pt x="1270" y="5079"/>
                </a:lnTo>
                <a:lnTo>
                  <a:pt x="2540" y="6350"/>
                </a:lnTo>
                <a:lnTo>
                  <a:pt x="2540" y="7619"/>
                </a:lnTo>
                <a:lnTo>
                  <a:pt x="380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3" name="object 223"/>
          <p:cNvSpPr/>
          <p:nvPr/>
        </p:nvSpPr>
        <p:spPr>
          <a:xfrm>
            <a:off x="8253730" y="2959100"/>
            <a:ext cx="293370" cy="370840"/>
          </a:xfrm>
          <a:custGeom>
            <a:avLst/>
            <a:gdLst/>
            <a:ahLst/>
            <a:cxnLst/>
            <a:rect l="l" t="t" r="r" b="b"/>
            <a:pathLst>
              <a:path w="293370" h="370839">
                <a:moveTo>
                  <a:pt x="12700" y="0"/>
                </a:moveTo>
                <a:lnTo>
                  <a:pt x="6350" y="3810"/>
                </a:lnTo>
                <a:lnTo>
                  <a:pt x="0" y="8889"/>
                </a:lnTo>
                <a:lnTo>
                  <a:pt x="280670" y="370839"/>
                </a:lnTo>
                <a:lnTo>
                  <a:pt x="287020" y="365760"/>
                </a:lnTo>
                <a:lnTo>
                  <a:pt x="293370" y="361950"/>
                </a:lnTo>
                <a:lnTo>
                  <a:pt x="12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4" name="object 224"/>
          <p:cNvSpPr/>
          <p:nvPr/>
        </p:nvSpPr>
        <p:spPr>
          <a:xfrm>
            <a:off x="8260080" y="295656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3810" y="0"/>
                </a:moveTo>
                <a:lnTo>
                  <a:pt x="1270" y="0"/>
                </a:lnTo>
                <a:lnTo>
                  <a:pt x="0" y="6350"/>
                </a:lnTo>
                <a:lnTo>
                  <a:pt x="6350" y="2539"/>
                </a:lnTo>
                <a:lnTo>
                  <a:pt x="5079" y="2539"/>
                </a:lnTo>
                <a:lnTo>
                  <a:pt x="381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5" name="object 225"/>
          <p:cNvSpPr/>
          <p:nvPr/>
        </p:nvSpPr>
        <p:spPr>
          <a:xfrm>
            <a:off x="7903209" y="2907029"/>
            <a:ext cx="358140" cy="63500"/>
          </a:xfrm>
          <a:custGeom>
            <a:avLst/>
            <a:gdLst/>
            <a:ahLst/>
            <a:cxnLst/>
            <a:rect l="l" t="t" r="r" b="b"/>
            <a:pathLst>
              <a:path w="358140" h="63500">
                <a:moveTo>
                  <a:pt x="2540" y="0"/>
                </a:moveTo>
                <a:lnTo>
                  <a:pt x="0" y="15240"/>
                </a:lnTo>
                <a:lnTo>
                  <a:pt x="355600" y="63500"/>
                </a:lnTo>
                <a:lnTo>
                  <a:pt x="356870" y="55880"/>
                </a:lnTo>
                <a:lnTo>
                  <a:pt x="358140" y="495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6" name="object 226"/>
          <p:cNvSpPr/>
          <p:nvPr/>
        </p:nvSpPr>
        <p:spPr>
          <a:xfrm>
            <a:off x="7896859" y="291465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2540" y="5079"/>
                </a:lnTo>
                <a:lnTo>
                  <a:pt x="3810" y="6350"/>
                </a:lnTo>
                <a:lnTo>
                  <a:pt x="5080" y="6350"/>
                </a:lnTo>
                <a:lnTo>
                  <a:pt x="635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7" name="object 227"/>
          <p:cNvSpPr/>
          <p:nvPr/>
        </p:nvSpPr>
        <p:spPr>
          <a:xfrm>
            <a:off x="7675880" y="2350770"/>
            <a:ext cx="234950" cy="566420"/>
          </a:xfrm>
          <a:custGeom>
            <a:avLst/>
            <a:gdLst/>
            <a:ahLst/>
            <a:cxnLst/>
            <a:rect l="l" t="t" r="r" b="b"/>
            <a:pathLst>
              <a:path w="234950" h="566419">
                <a:moveTo>
                  <a:pt x="15240" y="0"/>
                </a:moveTo>
                <a:lnTo>
                  <a:pt x="7620" y="2539"/>
                </a:lnTo>
                <a:lnTo>
                  <a:pt x="0" y="6350"/>
                </a:lnTo>
                <a:lnTo>
                  <a:pt x="220979" y="566419"/>
                </a:lnTo>
                <a:lnTo>
                  <a:pt x="228600" y="563879"/>
                </a:lnTo>
                <a:lnTo>
                  <a:pt x="234950" y="5600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8" name="object 228"/>
          <p:cNvSpPr/>
          <p:nvPr/>
        </p:nvSpPr>
        <p:spPr>
          <a:xfrm>
            <a:off x="7675880" y="2352039"/>
            <a:ext cx="7620" cy="5080"/>
          </a:xfrm>
          <a:custGeom>
            <a:avLst/>
            <a:gdLst/>
            <a:ahLst/>
            <a:cxnLst/>
            <a:rect l="l" t="t" r="r" b="b"/>
            <a:pathLst>
              <a:path w="7620" h="5080">
                <a:moveTo>
                  <a:pt x="0" y="0"/>
                </a:moveTo>
                <a:lnTo>
                  <a:pt x="0" y="508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9" name="object 229"/>
          <p:cNvSpPr/>
          <p:nvPr/>
        </p:nvSpPr>
        <p:spPr>
          <a:xfrm>
            <a:off x="7675880" y="1892300"/>
            <a:ext cx="91440" cy="462280"/>
          </a:xfrm>
          <a:custGeom>
            <a:avLst/>
            <a:gdLst/>
            <a:ahLst/>
            <a:cxnLst/>
            <a:rect l="l" t="t" r="r" b="b"/>
            <a:pathLst>
              <a:path w="91440" h="462280">
                <a:moveTo>
                  <a:pt x="76200" y="0"/>
                </a:moveTo>
                <a:lnTo>
                  <a:pt x="0" y="459739"/>
                </a:lnTo>
                <a:lnTo>
                  <a:pt x="15240" y="462279"/>
                </a:lnTo>
                <a:lnTo>
                  <a:pt x="91440" y="2539"/>
                </a:lnTo>
                <a:lnTo>
                  <a:pt x="762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0" name="object 230"/>
          <p:cNvSpPr/>
          <p:nvPr/>
        </p:nvSpPr>
        <p:spPr>
          <a:xfrm>
            <a:off x="8204200" y="1419860"/>
            <a:ext cx="218440" cy="525780"/>
          </a:xfrm>
          <a:custGeom>
            <a:avLst/>
            <a:gdLst/>
            <a:ahLst/>
            <a:cxnLst/>
            <a:rect l="l" t="t" r="r" b="b"/>
            <a:pathLst>
              <a:path w="218440" h="525780">
                <a:moveTo>
                  <a:pt x="15240" y="0"/>
                </a:moveTo>
                <a:lnTo>
                  <a:pt x="0" y="5079"/>
                </a:lnTo>
                <a:lnTo>
                  <a:pt x="203200" y="525779"/>
                </a:lnTo>
                <a:lnTo>
                  <a:pt x="218440" y="52070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1" name="object 231"/>
          <p:cNvSpPr/>
          <p:nvPr/>
        </p:nvSpPr>
        <p:spPr>
          <a:xfrm>
            <a:off x="8415019" y="194056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89" y="0"/>
                </a:moveTo>
                <a:lnTo>
                  <a:pt x="7620" y="0"/>
                </a:lnTo>
                <a:lnTo>
                  <a:pt x="0" y="2539"/>
                </a:lnTo>
                <a:lnTo>
                  <a:pt x="7620" y="5079"/>
                </a:lnTo>
                <a:lnTo>
                  <a:pt x="8889" y="3810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2" name="object 232"/>
          <p:cNvSpPr/>
          <p:nvPr/>
        </p:nvSpPr>
        <p:spPr>
          <a:xfrm>
            <a:off x="8218169" y="1940560"/>
            <a:ext cx="204470" cy="530860"/>
          </a:xfrm>
          <a:custGeom>
            <a:avLst/>
            <a:gdLst/>
            <a:ahLst/>
            <a:cxnLst/>
            <a:rect l="l" t="t" r="r" b="b"/>
            <a:pathLst>
              <a:path w="204470" h="530860">
                <a:moveTo>
                  <a:pt x="189229" y="0"/>
                </a:moveTo>
                <a:lnTo>
                  <a:pt x="0" y="524510"/>
                </a:lnTo>
                <a:lnTo>
                  <a:pt x="7620" y="528319"/>
                </a:lnTo>
                <a:lnTo>
                  <a:pt x="15239" y="530860"/>
                </a:lnTo>
                <a:lnTo>
                  <a:pt x="204470" y="5079"/>
                </a:lnTo>
                <a:lnTo>
                  <a:pt x="1892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3" name="object 233"/>
          <p:cNvSpPr/>
          <p:nvPr/>
        </p:nvSpPr>
        <p:spPr>
          <a:xfrm>
            <a:off x="8218169" y="2465070"/>
            <a:ext cx="64770" cy="17652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4" name="object 234"/>
          <p:cNvSpPr/>
          <p:nvPr/>
        </p:nvSpPr>
        <p:spPr>
          <a:xfrm>
            <a:off x="8274050" y="2586989"/>
            <a:ext cx="309880" cy="54610"/>
          </a:xfrm>
          <a:custGeom>
            <a:avLst/>
            <a:gdLst/>
            <a:ahLst/>
            <a:cxnLst/>
            <a:rect l="l" t="t" r="r" b="b"/>
            <a:pathLst>
              <a:path w="309879" h="54610">
                <a:moveTo>
                  <a:pt x="308609" y="0"/>
                </a:moveTo>
                <a:lnTo>
                  <a:pt x="0" y="38100"/>
                </a:lnTo>
                <a:lnTo>
                  <a:pt x="1270" y="46989"/>
                </a:lnTo>
                <a:lnTo>
                  <a:pt x="2540" y="54610"/>
                </a:lnTo>
                <a:lnTo>
                  <a:pt x="309879" y="16510"/>
                </a:lnTo>
                <a:lnTo>
                  <a:pt x="309879" y="8889"/>
                </a:lnTo>
                <a:lnTo>
                  <a:pt x="3086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5" name="object 235"/>
          <p:cNvSpPr/>
          <p:nvPr/>
        </p:nvSpPr>
        <p:spPr>
          <a:xfrm>
            <a:off x="8582659" y="258698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1270" y="0"/>
                </a:moveTo>
                <a:lnTo>
                  <a:pt x="0" y="0"/>
                </a:lnTo>
                <a:lnTo>
                  <a:pt x="1270" y="8889"/>
                </a:lnTo>
                <a:lnTo>
                  <a:pt x="8890" y="6350"/>
                </a:lnTo>
                <a:lnTo>
                  <a:pt x="7620" y="5080"/>
                </a:lnTo>
                <a:lnTo>
                  <a:pt x="7620" y="3810"/>
                </a:lnTo>
                <a:lnTo>
                  <a:pt x="5080" y="1270"/>
                </a:lnTo>
                <a:lnTo>
                  <a:pt x="2540" y="127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6" name="object 236"/>
          <p:cNvSpPr/>
          <p:nvPr/>
        </p:nvSpPr>
        <p:spPr>
          <a:xfrm>
            <a:off x="8575040" y="2593339"/>
            <a:ext cx="190500" cy="506730"/>
          </a:xfrm>
          <a:custGeom>
            <a:avLst/>
            <a:gdLst/>
            <a:ahLst/>
            <a:cxnLst/>
            <a:rect l="l" t="t" r="r" b="b"/>
            <a:pathLst>
              <a:path w="190500" h="506730">
                <a:moveTo>
                  <a:pt x="16509" y="0"/>
                </a:moveTo>
                <a:lnTo>
                  <a:pt x="8889" y="2539"/>
                </a:lnTo>
                <a:lnTo>
                  <a:pt x="0" y="5080"/>
                </a:lnTo>
                <a:lnTo>
                  <a:pt x="175259" y="506730"/>
                </a:lnTo>
                <a:lnTo>
                  <a:pt x="190500" y="50165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7" name="object 237"/>
          <p:cNvSpPr/>
          <p:nvPr/>
        </p:nvSpPr>
        <p:spPr>
          <a:xfrm>
            <a:off x="8750300" y="3097529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40"/>
                </a:lnTo>
                <a:lnTo>
                  <a:pt x="0" y="3810"/>
                </a:lnTo>
                <a:lnTo>
                  <a:pt x="1270" y="5080"/>
                </a:lnTo>
                <a:lnTo>
                  <a:pt x="2540" y="5080"/>
                </a:lnTo>
                <a:lnTo>
                  <a:pt x="2540" y="6350"/>
                </a:lnTo>
                <a:lnTo>
                  <a:pt x="3809" y="7620"/>
                </a:lnTo>
                <a:lnTo>
                  <a:pt x="5079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8" name="object 238"/>
          <p:cNvSpPr/>
          <p:nvPr/>
        </p:nvSpPr>
        <p:spPr>
          <a:xfrm>
            <a:off x="8755380" y="3089910"/>
            <a:ext cx="378460" cy="114300"/>
          </a:xfrm>
          <a:custGeom>
            <a:avLst/>
            <a:gdLst/>
            <a:ahLst/>
            <a:cxnLst/>
            <a:rect l="l" t="t" r="r" b="b"/>
            <a:pathLst>
              <a:path w="378459" h="114300">
                <a:moveTo>
                  <a:pt x="5079" y="0"/>
                </a:moveTo>
                <a:lnTo>
                  <a:pt x="0" y="15239"/>
                </a:lnTo>
                <a:lnTo>
                  <a:pt x="374650" y="114300"/>
                </a:lnTo>
                <a:lnTo>
                  <a:pt x="375920" y="106679"/>
                </a:lnTo>
                <a:lnTo>
                  <a:pt x="378460" y="9778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9" name="object 239"/>
          <p:cNvSpPr/>
          <p:nvPr/>
        </p:nvSpPr>
        <p:spPr>
          <a:xfrm>
            <a:off x="6991350" y="1534160"/>
            <a:ext cx="111760" cy="361950"/>
          </a:xfrm>
          <a:custGeom>
            <a:avLst/>
            <a:gdLst/>
            <a:ahLst/>
            <a:cxnLst/>
            <a:rect l="l" t="t" r="r" b="b"/>
            <a:pathLst>
              <a:path w="111759" h="361950">
                <a:moveTo>
                  <a:pt x="15240" y="0"/>
                </a:moveTo>
                <a:lnTo>
                  <a:pt x="0" y="5079"/>
                </a:lnTo>
                <a:lnTo>
                  <a:pt x="96520" y="361950"/>
                </a:lnTo>
                <a:lnTo>
                  <a:pt x="111759" y="356869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0" name="object 240"/>
          <p:cNvSpPr/>
          <p:nvPr/>
        </p:nvSpPr>
        <p:spPr>
          <a:xfrm>
            <a:off x="7087869" y="189357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19">
                <a:moveTo>
                  <a:pt x="7620" y="0"/>
                </a:moveTo>
                <a:lnTo>
                  <a:pt x="0" y="2539"/>
                </a:lnTo>
                <a:lnTo>
                  <a:pt x="0" y="3809"/>
                </a:lnTo>
                <a:lnTo>
                  <a:pt x="3809" y="761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1" name="object 241"/>
          <p:cNvSpPr/>
          <p:nvPr/>
        </p:nvSpPr>
        <p:spPr>
          <a:xfrm>
            <a:off x="7091680" y="1885950"/>
            <a:ext cx="347980" cy="195580"/>
          </a:xfrm>
          <a:custGeom>
            <a:avLst/>
            <a:gdLst/>
            <a:ahLst/>
            <a:cxnLst/>
            <a:rect l="l" t="t" r="r" b="b"/>
            <a:pathLst>
              <a:path w="347979" h="195580">
                <a:moveTo>
                  <a:pt x="7620" y="0"/>
                </a:moveTo>
                <a:lnTo>
                  <a:pt x="0" y="15239"/>
                </a:lnTo>
                <a:lnTo>
                  <a:pt x="340360" y="195579"/>
                </a:lnTo>
                <a:lnTo>
                  <a:pt x="344170" y="187960"/>
                </a:lnTo>
                <a:lnTo>
                  <a:pt x="347979" y="1816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2" name="object 242"/>
          <p:cNvSpPr/>
          <p:nvPr/>
        </p:nvSpPr>
        <p:spPr>
          <a:xfrm>
            <a:off x="7435850" y="2067560"/>
            <a:ext cx="7620" cy="6350"/>
          </a:xfrm>
          <a:custGeom>
            <a:avLst/>
            <a:gdLst/>
            <a:ahLst/>
            <a:cxnLst/>
            <a:rect l="l" t="t" r="r" b="b"/>
            <a:pathLst>
              <a:path w="7620" h="6350">
                <a:moveTo>
                  <a:pt x="5079" y="0"/>
                </a:moveTo>
                <a:lnTo>
                  <a:pt x="3809" y="0"/>
                </a:lnTo>
                <a:lnTo>
                  <a:pt x="0" y="6350"/>
                </a:lnTo>
                <a:lnTo>
                  <a:pt x="7620" y="6350"/>
                </a:lnTo>
                <a:lnTo>
                  <a:pt x="7620" y="3810"/>
                </a:lnTo>
                <a:lnTo>
                  <a:pt x="5079" y="126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3" name="object 243"/>
          <p:cNvSpPr/>
          <p:nvPr/>
        </p:nvSpPr>
        <p:spPr>
          <a:xfrm>
            <a:off x="7426959" y="2073910"/>
            <a:ext cx="34290" cy="332740"/>
          </a:xfrm>
          <a:custGeom>
            <a:avLst/>
            <a:gdLst/>
            <a:ahLst/>
            <a:cxnLst/>
            <a:rect l="l" t="t" r="r" b="b"/>
            <a:pathLst>
              <a:path w="34290" h="332739">
                <a:moveTo>
                  <a:pt x="16510" y="0"/>
                </a:moveTo>
                <a:lnTo>
                  <a:pt x="8890" y="0"/>
                </a:lnTo>
                <a:lnTo>
                  <a:pt x="0" y="1269"/>
                </a:lnTo>
                <a:lnTo>
                  <a:pt x="17780" y="332739"/>
                </a:lnTo>
                <a:lnTo>
                  <a:pt x="26670" y="332739"/>
                </a:lnTo>
                <a:lnTo>
                  <a:pt x="34290" y="331469"/>
                </a:lnTo>
                <a:lnTo>
                  <a:pt x="16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4" name="object 244"/>
          <p:cNvSpPr/>
          <p:nvPr/>
        </p:nvSpPr>
        <p:spPr>
          <a:xfrm>
            <a:off x="7453630" y="2405379"/>
            <a:ext cx="7620" cy="3810"/>
          </a:xfrm>
          <a:custGeom>
            <a:avLst/>
            <a:gdLst/>
            <a:ahLst/>
            <a:cxnLst/>
            <a:rect l="l" t="t" r="r" b="b"/>
            <a:pathLst>
              <a:path w="7620" h="3810">
                <a:moveTo>
                  <a:pt x="7620" y="0"/>
                </a:moveTo>
                <a:lnTo>
                  <a:pt x="0" y="1270"/>
                </a:lnTo>
                <a:lnTo>
                  <a:pt x="7620" y="381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5" name="object 245"/>
          <p:cNvSpPr/>
          <p:nvPr/>
        </p:nvSpPr>
        <p:spPr>
          <a:xfrm>
            <a:off x="7346950" y="2404110"/>
            <a:ext cx="114300" cy="297180"/>
          </a:xfrm>
          <a:custGeom>
            <a:avLst/>
            <a:gdLst/>
            <a:ahLst/>
            <a:cxnLst/>
            <a:rect l="l" t="t" r="r" b="b"/>
            <a:pathLst>
              <a:path w="114300" h="297180">
                <a:moveTo>
                  <a:pt x="97790" y="0"/>
                </a:moveTo>
                <a:lnTo>
                  <a:pt x="0" y="292100"/>
                </a:lnTo>
                <a:lnTo>
                  <a:pt x="15240" y="297179"/>
                </a:lnTo>
                <a:lnTo>
                  <a:pt x="114300" y="5079"/>
                </a:lnTo>
                <a:lnTo>
                  <a:pt x="106679" y="2539"/>
                </a:lnTo>
                <a:lnTo>
                  <a:pt x="977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6" name="object 246"/>
          <p:cNvSpPr/>
          <p:nvPr/>
        </p:nvSpPr>
        <p:spPr>
          <a:xfrm>
            <a:off x="7345680" y="2696210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0" y="1269"/>
                </a:lnTo>
                <a:lnTo>
                  <a:pt x="0" y="2539"/>
                </a:lnTo>
                <a:lnTo>
                  <a:pt x="1270" y="5079"/>
                </a:lnTo>
                <a:lnTo>
                  <a:pt x="1270" y="6350"/>
                </a:lnTo>
                <a:lnTo>
                  <a:pt x="8890" y="253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7" name="object 247"/>
          <p:cNvSpPr/>
          <p:nvPr/>
        </p:nvSpPr>
        <p:spPr>
          <a:xfrm>
            <a:off x="7346950" y="2694939"/>
            <a:ext cx="161290" cy="313690"/>
          </a:xfrm>
          <a:custGeom>
            <a:avLst/>
            <a:gdLst/>
            <a:ahLst/>
            <a:cxnLst/>
            <a:rect l="l" t="t" r="r" b="b"/>
            <a:pathLst>
              <a:path w="161290" h="313689">
                <a:moveTo>
                  <a:pt x="15240" y="0"/>
                </a:moveTo>
                <a:lnTo>
                  <a:pt x="0" y="7620"/>
                </a:lnTo>
                <a:lnTo>
                  <a:pt x="146050" y="313689"/>
                </a:lnTo>
                <a:lnTo>
                  <a:pt x="161290" y="306070"/>
                </a:lnTo>
                <a:lnTo>
                  <a:pt x="152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8" name="object 248"/>
          <p:cNvSpPr/>
          <p:nvPr/>
        </p:nvSpPr>
        <p:spPr>
          <a:xfrm>
            <a:off x="7500619" y="300101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10"/>
                </a:lnTo>
                <a:lnTo>
                  <a:pt x="8889" y="2539"/>
                </a:lnTo>
                <a:lnTo>
                  <a:pt x="7620" y="126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9" name="object 249"/>
          <p:cNvSpPr/>
          <p:nvPr/>
        </p:nvSpPr>
        <p:spPr>
          <a:xfrm>
            <a:off x="7491730" y="3003550"/>
            <a:ext cx="50800" cy="294640"/>
          </a:xfrm>
          <a:custGeom>
            <a:avLst/>
            <a:gdLst/>
            <a:ahLst/>
            <a:cxnLst/>
            <a:rect l="l" t="t" r="r" b="b"/>
            <a:pathLst>
              <a:path w="50800" h="294639">
                <a:moveTo>
                  <a:pt x="17779" y="0"/>
                </a:moveTo>
                <a:lnTo>
                  <a:pt x="0" y="2539"/>
                </a:lnTo>
                <a:lnTo>
                  <a:pt x="34290" y="294639"/>
                </a:lnTo>
                <a:lnTo>
                  <a:pt x="41910" y="293370"/>
                </a:lnTo>
                <a:lnTo>
                  <a:pt x="50800" y="292100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0" name="object 250"/>
          <p:cNvSpPr/>
          <p:nvPr/>
        </p:nvSpPr>
        <p:spPr>
          <a:xfrm>
            <a:off x="7301230" y="3289300"/>
            <a:ext cx="241300" cy="68579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1" name="object 251"/>
          <p:cNvSpPr/>
          <p:nvPr/>
        </p:nvSpPr>
        <p:spPr>
          <a:xfrm>
            <a:off x="6689090" y="3342640"/>
            <a:ext cx="619760" cy="397510"/>
          </a:xfrm>
          <a:custGeom>
            <a:avLst/>
            <a:gdLst/>
            <a:ahLst/>
            <a:cxnLst/>
            <a:rect l="l" t="t" r="r" b="b"/>
            <a:pathLst>
              <a:path w="619759" h="397510">
                <a:moveTo>
                  <a:pt x="612139" y="0"/>
                </a:moveTo>
                <a:lnTo>
                  <a:pt x="0" y="383540"/>
                </a:lnTo>
                <a:lnTo>
                  <a:pt x="5079" y="391160"/>
                </a:lnTo>
                <a:lnTo>
                  <a:pt x="8889" y="397510"/>
                </a:lnTo>
                <a:lnTo>
                  <a:pt x="619759" y="13970"/>
                </a:lnTo>
                <a:lnTo>
                  <a:pt x="615950" y="6350"/>
                </a:lnTo>
                <a:lnTo>
                  <a:pt x="6121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2" name="object 252"/>
          <p:cNvSpPr/>
          <p:nvPr/>
        </p:nvSpPr>
        <p:spPr>
          <a:xfrm>
            <a:off x="6685280" y="3726179"/>
            <a:ext cx="95250" cy="12573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3" name="object 253"/>
          <p:cNvSpPr/>
          <p:nvPr/>
        </p:nvSpPr>
        <p:spPr>
          <a:xfrm>
            <a:off x="6733540" y="3846829"/>
            <a:ext cx="46990" cy="269240"/>
          </a:xfrm>
          <a:custGeom>
            <a:avLst/>
            <a:gdLst/>
            <a:ahLst/>
            <a:cxnLst/>
            <a:rect l="l" t="t" r="r" b="b"/>
            <a:pathLst>
              <a:path w="46990" h="269239">
                <a:moveTo>
                  <a:pt x="30479" y="0"/>
                </a:moveTo>
                <a:lnTo>
                  <a:pt x="0" y="266700"/>
                </a:lnTo>
                <a:lnTo>
                  <a:pt x="7619" y="267970"/>
                </a:lnTo>
                <a:lnTo>
                  <a:pt x="16509" y="269240"/>
                </a:lnTo>
                <a:lnTo>
                  <a:pt x="46989" y="2540"/>
                </a:lnTo>
                <a:lnTo>
                  <a:pt x="38100" y="1270"/>
                </a:lnTo>
                <a:lnTo>
                  <a:pt x="304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4" name="object 254"/>
          <p:cNvSpPr/>
          <p:nvPr/>
        </p:nvSpPr>
        <p:spPr>
          <a:xfrm>
            <a:off x="6741159" y="411480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79">
                <a:moveTo>
                  <a:pt x="0" y="0"/>
                </a:moveTo>
                <a:lnTo>
                  <a:pt x="6350" y="5080"/>
                </a:lnTo>
                <a:lnTo>
                  <a:pt x="7620" y="5080"/>
                </a:lnTo>
                <a:lnTo>
                  <a:pt x="7620" y="3810"/>
                </a:lnTo>
                <a:lnTo>
                  <a:pt x="8890" y="2539"/>
                </a:lnTo>
                <a:lnTo>
                  <a:pt x="8890" y="126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5" name="object 255"/>
          <p:cNvSpPr/>
          <p:nvPr/>
        </p:nvSpPr>
        <p:spPr>
          <a:xfrm>
            <a:off x="6459220" y="4108450"/>
            <a:ext cx="288290" cy="317500"/>
          </a:xfrm>
          <a:custGeom>
            <a:avLst/>
            <a:gdLst/>
            <a:ahLst/>
            <a:cxnLst/>
            <a:rect l="l" t="t" r="r" b="b"/>
            <a:pathLst>
              <a:path w="288290" h="317500">
                <a:moveTo>
                  <a:pt x="276859" y="0"/>
                </a:moveTo>
                <a:lnTo>
                  <a:pt x="0" y="307339"/>
                </a:lnTo>
                <a:lnTo>
                  <a:pt x="12700" y="317500"/>
                </a:lnTo>
                <a:lnTo>
                  <a:pt x="288289" y="11430"/>
                </a:lnTo>
                <a:lnTo>
                  <a:pt x="281939" y="6350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6" name="object 256"/>
          <p:cNvSpPr/>
          <p:nvPr/>
        </p:nvSpPr>
        <p:spPr>
          <a:xfrm>
            <a:off x="6465570" y="4420870"/>
            <a:ext cx="6350" cy="6350"/>
          </a:xfrm>
          <a:custGeom>
            <a:avLst/>
            <a:gdLst/>
            <a:ahLst/>
            <a:cxnLst/>
            <a:rect l="l" t="t" r="r" b="b"/>
            <a:pathLst>
              <a:path w="6350" h="6350">
                <a:moveTo>
                  <a:pt x="0" y="0"/>
                </a:moveTo>
                <a:lnTo>
                  <a:pt x="3809" y="6349"/>
                </a:lnTo>
                <a:lnTo>
                  <a:pt x="5079" y="6349"/>
                </a:lnTo>
                <a:lnTo>
                  <a:pt x="6350" y="5079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7" name="object 257"/>
          <p:cNvSpPr/>
          <p:nvPr/>
        </p:nvSpPr>
        <p:spPr>
          <a:xfrm>
            <a:off x="6074409" y="4414520"/>
            <a:ext cx="394970" cy="269240"/>
          </a:xfrm>
          <a:custGeom>
            <a:avLst/>
            <a:gdLst/>
            <a:ahLst/>
            <a:cxnLst/>
            <a:rect l="l" t="t" r="r" b="b"/>
            <a:pathLst>
              <a:path w="394970" h="269239">
                <a:moveTo>
                  <a:pt x="386079" y="0"/>
                </a:moveTo>
                <a:lnTo>
                  <a:pt x="0" y="255269"/>
                </a:lnTo>
                <a:lnTo>
                  <a:pt x="5079" y="261619"/>
                </a:lnTo>
                <a:lnTo>
                  <a:pt x="10160" y="269239"/>
                </a:lnTo>
                <a:lnTo>
                  <a:pt x="394969" y="12699"/>
                </a:lnTo>
                <a:lnTo>
                  <a:pt x="391160" y="6349"/>
                </a:lnTo>
                <a:lnTo>
                  <a:pt x="386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8" name="object 258"/>
          <p:cNvSpPr/>
          <p:nvPr/>
        </p:nvSpPr>
        <p:spPr>
          <a:xfrm>
            <a:off x="6079490" y="467614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9" name="object 259"/>
          <p:cNvSpPr/>
          <p:nvPr/>
        </p:nvSpPr>
        <p:spPr>
          <a:xfrm>
            <a:off x="5463540" y="4668520"/>
            <a:ext cx="617220" cy="92710"/>
          </a:xfrm>
          <a:custGeom>
            <a:avLst/>
            <a:gdLst/>
            <a:ahLst/>
            <a:cxnLst/>
            <a:rect l="l" t="t" r="r" b="b"/>
            <a:pathLst>
              <a:path w="617220" h="92710">
                <a:moveTo>
                  <a:pt x="614680" y="0"/>
                </a:moveTo>
                <a:lnTo>
                  <a:pt x="0" y="76199"/>
                </a:lnTo>
                <a:lnTo>
                  <a:pt x="1270" y="83819"/>
                </a:lnTo>
                <a:lnTo>
                  <a:pt x="2539" y="92709"/>
                </a:lnTo>
                <a:lnTo>
                  <a:pt x="617220" y="16509"/>
                </a:lnTo>
                <a:lnTo>
                  <a:pt x="615950" y="7619"/>
                </a:lnTo>
                <a:lnTo>
                  <a:pt x="61468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0" name="object 260"/>
          <p:cNvSpPr/>
          <p:nvPr/>
        </p:nvSpPr>
        <p:spPr>
          <a:xfrm>
            <a:off x="5458459" y="47447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5079" y="0"/>
                </a:moveTo>
                <a:lnTo>
                  <a:pt x="3810" y="0"/>
                </a:lnTo>
                <a:lnTo>
                  <a:pt x="2539" y="1269"/>
                </a:lnTo>
                <a:lnTo>
                  <a:pt x="1269" y="1269"/>
                </a:lnTo>
                <a:lnTo>
                  <a:pt x="0" y="2539"/>
                </a:lnTo>
                <a:lnTo>
                  <a:pt x="0" y="3809"/>
                </a:lnTo>
                <a:lnTo>
                  <a:pt x="6350" y="761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1" name="object 261"/>
          <p:cNvSpPr/>
          <p:nvPr/>
        </p:nvSpPr>
        <p:spPr>
          <a:xfrm>
            <a:off x="5246370" y="4748529"/>
            <a:ext cx="226060" cy="365760"/>
          </a:xfrm>
          <a:custGeom>
            <a:avLst/>
            <a:gdLst/>
            <a:ahLst/>
            <a:cxnLst/>
            <a:rect l="l" t="t" r="r" b="b"/>
            <a:pathLst>
              <a:path w="226060" h="365760">
                <a:moveTo>
                  <a:pt x="212089" y="0"/>
                </a:moveTo>
                <a:lnTo>
                  <a:pt x="0" y="356870"/>
                </a:lnTo>
                <a:lnTo>
                  <a:pt x="7619" y="360680"/>
                </a:lnTo>
                <a:lnTo>
                  <a:pt x="15239" y="365760"/>
                </a:lnTo>
                <a:lnTo>
                  <a:pt x="226059" y="8890"/>
                </a:lnTo>
                <a:lnTo>
                  <a:pt x="218439" y="3810"/>
                </a:lnTo>
                <a:lnTo>
                  <a:pt x="2120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2" name="object 262"/>
          <p:cNvSpPr/>
          <p:nvPr/>
        </p:nvSpPr>
        <p:spPr>
          <a:xfrm>
            <a:off x="5245100" y="5105400"/>
            <a:ext cx="8890" cy="3810"/>
          </a:xfrm>
          <a:custGeom>
            <a:avLst/>
            <a:gdLst/>
            <a:ahLst/>
            <a:cxnLst/>
            <a:rect l="l" t="t" r="r" b="b"/>
            <a:pathLst>
              <a:path w="8889" h="3810">
                <a:moveTo>
                  <a:pt x="1270" y="0"/>
                </a:moveTo>
                <a:lnTo>
                  <a:pt x="1270" y="2539"/>
                </a:lnTo>
                <a:lnTo>
                  <a:pt x="0" y="3810"/>
                </a:lnTo>
                <a:lnTo>
                  <a:pt x="8889" y="381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3" name="object 263"/>
          <p:cNvSpPr/>
          <p:nvPr/>
        </p:nvSpPr>
        <p:spPr>
          <a:xfrm>
            <a:off x="5215890" y="5109209"/>
            <a:ext cx="45720" cy="232410"/>
          </a:xfrm>
          <a:custGeom>
            <a:avLst/>
            <a:gdLst/>
            <a:ahLst/>
            <a:cxnLst/>
            <a:rect l="l" t="t" r="r" b="b"/>
            <a:pathLst>
              <a:path w="45720" h="232410">
                <a:moveTo>
                  <a:pt x="38100" y="0"/>
                </a:moveTo>
                <a:lnTo>
                  <a:pt x="29210" y="0"/>
                </a:lnTo>
                <a:lnTo>
                  <a:pt x="0" y="229869"/>
                </a:lnTo>
                <a:lnTo>
                  <a:pt x="7620" y="231139"/>
                </a:lnTo>
                <a:lnTo>
                  <a:pt x="16510" y="232409"/>
                </a:lnTo>
                <a:lnTo>
                  <a:pt x="45720" y="1269"/>
                </a:lnTo>
                <a:lnTo>
                  <a:pt x="3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4" name="object 264"/>
          <p:cNvSpPr/>
          <p:nvPr/>
        </p:nvSpPr>
        <p:spPr>
          <a:xfrm>
            <a:off x="5215890" y="5339079"/>
            <a:ext cx="13970" cy="8890"/>
          </a:xfrm>
          <a:custGeom>
            <a:avLst/>
            <a:gdLst/>
            <a:ahLst/>
            <a:cxnLst/>
            <a:rect l="l" t="t" r="r" b="b"/>
            <a:pathLst>
              <a:path w="13970" h="8889">
                <a:moveTo>
                  <a:pt x="0" y="0"/>
                </a:moveTo>
                <a:lnTo>
                  <a:pt x="0" y="5080"/>
                </a:lnTo>
                <a:lnTo>
                  <a:pt x="1270" y="6350"/>
                </a:lnTo>
                <a:lnTo>
                  <a:pt x="2539" y="6350"/>
                </a:lnTo>
                <a:lnTo>
                  <a:pt x="5080" y="8890"/>
                </a:lnTo>
                <a:lnTo>
                  <a:pt x="11430" y="8890"/>
                </a:lnTo>
                <a:lnTo>
                  <a:pt x="13970" y="6350"/>
                </a:lnTo>
                <a:lnTo>
                  <a:pt x="762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5" name="object 265"/>
          <p:cNvSpPr/>
          <p:nvPr/>
        </p:nvSpPr>
        <p:spPr>
          <a:xfrm>
            <a:off x="5218429" y="4989829"/>
            <a:ext cx="349250" cy="355600"/>
          </a:xfrm>
          <a:custGeom>
            <a:avLst/>
            <a:gdLst/>
            <a:ahLst/>
            <a:cxnLst/>
            <a:rect l="l" t="t" r="r" b="b"/>
            <a:pathLst>
              <a:path w="349250" h="355600">
                <a:moveTo>
                  <a:pt x="337820" y="0"/>
                </a:moveTo>
                <a:lnTo>
                  <a:pt x="0" y="344170"/>
                </a:lnTo>
                <a:lnTo>
                  <a:pt x="5080" y="350520"/>
                </a:lnTo>
                <a:lnTo>
                  <a:pt x="11430" y="355600"/>
                </a:lnTo>
                <a:lnTo>
                  <a:pt x="349250" y="11430"/>
                </a:lnTo>
                <a:lnTo>
                  <a:pt x="3378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6" name="object 266"/>
          <p:cNvSpPr/>
          <p:nvPr/>
        </p:nvSpPr>
        <p:spPr>
          <a:xfrm>
            <a:off x="5556250" y="4987290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3810" y="0"/>
                </a:moveTo>
                <a:lnTo>
                  <a:pt x="2539" y="1270"/>
                </a:lnTo>
                <a:lnTo>
                  <a:pt x="1270" y="1270"/>
                </a:lnTo>
                <a:lnTo>
                  <a:pt x="0" y="2540"/>
                </a:lnTo>
                <a:lnTo>
                  <a:pt x="635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7" name="object 267"/>
          <p:cNvSpPr/>
          <p:nvPr/>
        </p:nvSpPr>
        <p:spPr>
          <a:xfrm>
            <a:off x="5560059" y="4846320"/>
            <a:ext cx="664210" cy="157480"/>
          </a:xfrm>
          <a:custGeom>
            <a:avLst/>
            <a:gdLst/>
            <a:ahLst/>
            <a:cxnLst/>
            <a:rect l="l" t="t" r="r" b="b"/>
            <a:pathLst>
              <a:path w="664210" h="157479">
                <a:moveTo>
                  <a:pt x="660400" y="0"/>
                </a:moveTo>
                <a:lnTo>
                  <a:pt x="0" y="140969"/>
                </a:lnTo>
                <a:lnTo>
                  <a:pt x="2539" y="149859"/>
                </a:lnTo>
                <a:lnTo>
                  <a:pt x="3810" y="157479"/>
                </a:lnTo>
                <a:lnTo>
                  <a:pt x="664210" y="15239"/>
                </a:lnTo>
                <a:lnTo>
                  <a:pt x="662939" y="7619"/>
                </a:lnTo>
                <a:lnTo>
                  <a:pt x="6604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8" name="object 268"/>
          <p:cNvSpPr/>
          <p:nvPr/>
        </p:nvSpPr>
        <p:spPr>
          <a:xfrm>
            <a:off x="6223000" y="4853940"/>
            <a:ext cx="3810" cy="7620"/>
          </a:xfrm>
          <a:custGeom>
            <a:avLst/>
            <a:gdLst/>
            <a:ahLst/>
            <a:cxnLst/>
            <a:rect l="l" t="t" r="r" b="b"/>
            <a:pathLst>
              <a:path w="3810" h="7620">
                <a:moveTo>
                  <a:pt x="0" y="0"/>
                </a:moveTo>
                <a:lnTo>
                  <a:pt x="1270" y="7620"/>
                </a:lnTo>
                <a:lnTo>
                  <a:pt x="381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9" name="object 269"/>
          <p:cNvSpPr/>
          <p:nvPr/>
        </p:nvSpPr>
        <p:spPr>
          <a:xfrm>
            <a:off x="6217920" y="4555490"/>
            <a:ext cx="429259" cy="306070"/>
          </a:xfrm>
          <a:custGeom>
            <a:avLst/>
            <a:gdLst/>
            <a:ahLst/>
            <a:cxnLst/>
            <a:rect l="l" t="t" r="r" b="b"/>
            <a:pathLst>
              <a:path w="429259" h="306070">
                <a:moveTo>
                  <a:pt x="420370" y="0"/>
                </a:moveTo>
                <a:lnTo>
                  <a:pt x="0" y="292100"/>
                </a:lnTo>
                <a:lnTo>
                  <a:pt x="5079" y="298450"/>
                </a:lnTo>
                <a:lnTo>
                  <a:pt x="8889" y="306070"/>
                </a:lnTo>
                <a:lnTo>
                  <a:pt x="429259" y="13970"/>
                </a:lnTo>
                <a:lnTo>
                  <a:pt x="425450" y="6350"/>
                </a:lnTo>
                <a:lnTo>
                  <a:pt x="4203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0" name="object 270"/>
          <p:cNvSpPr/>
          <p:nvPr/>
        </p:nvSpPr>
        <p:spPr>
          <a:xfrm>
            <a:off x="6638290" y="4554220"/>
            <a:ext cx="6350" cy="7620"/>
          </a:xfrm>
          <a:custGeom>
            <a:avLst/>
            <a:gdLst/>
            <a:ahLst/>
            <a:cxnLst/>
            <a:rect l="l" t="t" r="r" b="b"/>
            <a:pathLst>
              <a:path w="6350" h="7620">
                <a:moveTo>
                  <a:pt x="6350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761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1" name="object 271"/>
          <p:cNvSpPr/>
          <p:nvPr/>
        </p:nvSpPr>
        <p:spPr>
          <a:xfrm>
            <a:off x="6640830" y="4554220"/>
            <a:ext cx="537210" cy="142240"/>
          </a:xfrm>
          <a:custGeom>
            <a:avLst/>
            <a:gdLst/>
            <a:ahLst/>
            <a:cxnLst/>
            <a:rect l="l" t="t" r="r" b="b"/>
            <a:pathLst>
              <a:path w="537209" h="142239">
                <a:moveTo>
                  <a:pt x="3810" y="0"/>
                </a:moveTo>
                <a:lnTo>
                  <a:pt x="2540" y="7619"/>
                </a:lnTo>
                <a:lnTo>
                  <a:pt x="0" y="16509"/>
                </a:lnTo>
                <a:lnTo>
                  <a:pt x="533400" y="142239"/>
                </a:lnTo>
                <a:lnTo>
                  <a:pt x="535940" y="134619"/>
                </a:lnTo>
                <a:lnTo>
                  <a:pt x="537210" y="12699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2" name="object 272"/>
          <p:cNvSpPr/>
          <p:nvPr/>
        </p:nvSpPr>
        <p:spPr>
          <a:xfrm>
            <a:off x="7174230" y="468884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2540" y="0"/>
                </a:moveTo>
                <a:lnTo>
                  <a:pt x="0" y="7620"/>
                </a:lnTo>
                <a:lnTo>
                  <a:pt x="1270" y="8890"/>
                </a:lnTo>
                <a:lnTo>
                  <a:pt x="3810" y="889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3" name="object 273"/>
          <p:cNvSpPr/>
          <p:nvPr/>
        </p:nvSpPr>
        <p:spPr>
          <a:xfrm>
            <a:off x="7175500" y="4554220"/>
            <a:ext cx="698500" cy="143510"/>
          </a:xfrm>
          <a:custGeom>
            <a:avLst/>
            <a:gdLst/>
            <a:ahLst/>
            <a:cxnLst/>
            <a:rect l="l" t="t" r="r" b="b"/>
            <a:pathLst>
              <a:path w="698500" h="143510">
                <a:moveTo>
                  <a:pt x="694690" y="0"/>
                </a:moveTo>
                <a:lnTo>
                  <a:pt x="0" y="126999"/>
                </a:lnTo>
                <a:lnTo>
                  <a:pt x="1270" y="134619"/>
                </a:lnTo>
                <a:lnTo>
                  <a:pt x="2540" y="143509"/>
                </a:lnTo>
                <a:lnTo>
                  <a:pt x="698500" y="16509"/>
                </a:lnTo>
                <a:lnTo>
                  <a:pt x="697229" y="7619"/>
                </a:lnTo>
                <a:lnTo>
                  <a:pt x="6946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4" name="object 274"/>
          <p:cNvSpPr/>
          <p:nvPr/>
        </p:nvSpPr>
        <p:spPr>
          <a:xfrm>
            <a:off x="7872730" y="45618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89">
                <a:moveTo>
                  <a:pt x="0" y="0"/>
                </a:moveTo>
                <a:lnTo>
                  <a:pt x="1270" y="8890"/>
                </a:lnTo>
                <a:lnTo>
                  <a:pt x="2540" y="8890"/>
                </a:lnTo>
                <a:lnTo>
                  <a:pt x="254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5" name="object 275"/>
          <p:cNvSpPr/>
          <p:nvPr/>
        </p:nvSpPr>
        <p:spPr>
          <a:xfrm>
            <a:off x="7868919" y="4298950"/>
            <a:ext cx="506730" cy="270510"/>
          </a:xfrm>
          <a:custGeom>
            <a:avLst/>
            <a:gdLst/>
            <a:ahLst/>
            <a:cxnLst/>
            <a:rect l="l" t="t" r="r" b="b"/>
            <a:pathLst>
              <a:path w="506729" h="270510">
                <a:moveTo>
                  <a:pt x="499109" y="0"/>
                </a:moveTo>
                <a:lnTo>
                  <a:pt x="0" y="256539"/>
                </a:lnTo>
                <a:lnTo>
                  <a:pt x="3809" y="262889"/>
                </a:lnTo>
                <a:lnTo>
                  <a:pt x="6350" y="270510"/>
                </a:lnTo>
                <a:lnTo>
                  <a:pt x="506729" y="15239"/>
                </a:lnTo>
                <a:lnTo>
                  <a:pt x="4991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6" name="object 276"/>
          <p:cNvSpPr/>
          <p:nvPr/>
        </p:nvSpPr>
        <p:spPr>
          <a:xfrm>
            <a:off x="8364219" y="4069079"/>
            <a:ext cx="64770" cy="24510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7" name="object 277"/>
          <p:cNvSpPr/>
          <p:nvPr/>
        </p:nvSpPr>
        <p:spPr>
          <a:xfrm>
            <a:off x="8417559" y="3903979"/>
            <a:ext cx="361950" cy="180340"/>
          </a:xfrm>
          <a:custGeom>
            <a:avLst/>
            <a:gdLst/>
            <a:ahLst/>
            <a:cxnLst/>
            <a:rect l="l" t="t" r="r" b="b"/>
            <a:pathLst>
              <a:path w="361950" h="180339">
                <a:moveTo>
                  <a:pt x="354330" y="0"/>
                </a:moveTo>
                <a:lnTo>
                  <a:pt x="0" y="165100"/>
                </a:lnTo>
                <a:lnTo>
                  <a:pt x="7620" y="180340"/>
                </a:lnTo>
                <a:lnTo>
                  <a:pt x="361950" y="15240"/>
                </a:lnTo>
                <a:lnTo>
                  <a:pt x="3543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8" name="object 278"/>
          <p:cNvSpPr/>
          <p:nvPr/>
        </p:nvSpPr>
        <p:spPr>
          <a:xfrm>
            <a:off x="8771890" y="3877309"/>
            <a:ext cx="372109" cy="130809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9" name="object 279"/>
          <p:cNvSpPr/>
          <p:nvPr/>
        </p:nvSpPr>
        <p:spPr>
          <a:xfrm>
            <a:off x="3755390" y="1692910"/>
            <a:ext cx="2222500" cy="2142490"/>
          </a:xfrm>
          <a:custGeom>
            <a:avLst/>
            <a:gdLst/>
            <a:ahLst/>
            <a:cxnLst/>
            <a:rect l="l" t="t" r="r" b="b"/>
            <a:pathLst>
              <a:path w="2222500" h="2142490">
                <a:moveTo>
                  <a:pt x="984250" y="246379"/>
                </a:moveTo>
                <a:lnTo>
                  <a:pt x="669289" y="246379"/>
                </a:lnTo>
                <a:lnTo>
                  <a:pt x="326389" y="805179"/>
                </a:lnTo>
                <a:lnTo>
                  <a:pt x="0" y="1069339"/>
                </a:lnTo>
                <a:lnTo>
                  <a:pt x="773430" y="1243329"/>
                </a:lnTo>
                <a:lnTo>
                  <a:pt x="675639" y="1602739"/>
                </a:lnTo>
                <a:lnTo>
                  <a:pt x="980439" y="1724660"/>
                </a:lnTo>
                <a:lnTo>
                  <a:pt x="791210" y="2142490"/>
                </a:lnTo>
                <a:lnTo>
                  <a:pt x="1526539" y="1643379"/>
                </a:lnTo>
                <a:lnTo>
                  <a:pt x="1470660" y="1231900"/>
                </a:lnTo>
                <a:lnTo>
                  <a:pt x="1875789" y="1189989"/>
                </a:lnTo>
                <a:lnTo>
                  <a:pt x="2222500" y="955039"/>
                </a:lnTo>
                <a:lnTo>
                  <a:pt x="2087880" y="660400"/>
                </a:lnTo>
                <a:lnTo>
                  <a:pt x="2129790" y="311150"/>
                </a:lnTo>
                <a:lnTo>
                  <a:pt x="1859280" y="260350"/>
                </a:lnTo>
                <a:lnTo>
                  <a:pt x="1474470" y="0"/>
                </a:lnTo>
                <a:lnTo>
                  <a:pt x="984250" y="246379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0" name="object 280"/>
          <p:cNvSpPr/>
          <p:nvPr/>
        </p:nvSpPr>
        <p:spPr>
          <a:xfrm>
            <a:off x="7919719" y="3215639"/>
            <a:ext cx="435609" cy="300989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1" name="object 281"/>
          <p:cNvSpPr/>
          <p:nvPr/>
        </p:nvSpPr>
        <p:spPr>
          <a:xfrm>
            <a:off x="8340090" y="3343909"/>
            <a:ext cx="171450" cy="278130"/>
          </a:xfrm>
          <a:custGeom>
            <a:avLst/>
            <a:gdLst/>
            <a:ahLst/>
            <a:cxnLst/>
            <a:rect l="l" t="t" r="r" b="b"/>
            <a:pathLst>
              <a:path w="171450" h="278129">
                <a:moveTo>
                  <a:pt x="15239" y="0"/>
                </a:moveTo>
                <a:lnTo>
                  <a:pt x="7619" y="3810"/>
                </a:lnTo>
                <a:lnTo>
                  <a:pt x="0" y="8889"/>
                </a:lnTo>
                <a:lnTo>
                  <a:pt x="156209" y="278129"/>
                </a:lnTo>
                <a:lnTo>
                  <a:pt x="163829" y="274319"/>
                </a:lnTo>
                <a:lnTo>
                  <a:pt x="171450" y="269239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2" name="object 282"/>
          <p:cNvSpPr/>
          <p:nvPr/>
        </p:nvSpPr>
        <p:spPr>
          <a:xfrm>
            <a:off x="8496300" y="361822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7620" y="0"/>
                </a:moveTo>
                <a:lnTo>
                  <a:pt x="0" y="3810"/>
                </a:lnTo>
                <a:lnTo>
                  <a:pt x="1270" y="5080"/>
                </a:lnTo>
                <a:lnTo>
                  <a:pt x="1270" y="6350"/>
                </a:lnTo>
                <a:lnTo>
                  <a:pt x="2540" y="6350"/>
                </a:lnTo>
                <a:lnTo>
                  <a:pt x="3809" y="7620"/>
                </a:lnTo>
                <a:lnTo>
                  <a:pt x="8890" y="762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3" name="object 283"/>
          <p:cNvSpPr/>
          <p:nvPr/>
        </p:nvSpPr>
        <p:spPr>
          <a:xfrm>
            <a:off x="8502650" y="3578859"/>
            <a:ext cx="279400" cy="46990"/>
          </a:xfrm>
          <a:custGeom>
            <a:avLst/>
            <a:gdLst/>
            <a:ahLst/>
            <a:cxnLst/>
            <a:rect l="l" t="t" r="r" b="b"/>
            <a:pathLst>
              <a:path w="279400" h="46989">
                <a:moveTo>
                  <a:pt x="276859" y="0"/>
                </a:moveTo>
                <a:lnTo>
                  <a:pt x="0" y="30479"/>
                </a:lnTo>
                <a:lnTo>
                  <a:pt x="1270" y="39369"/>
                </a:lnTo>
                <a:lnTo>
                  <a:pt x="2540" y="46989"/>
                </a:lnTo>
                <a:lnTo>
                  <a:pt x="279400" y="17779"/>
                </a:lnTo>
                <a:lnTo>
                  <a:pt x="2768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4" name="object 284"/>
          <p:cNvSpPr/>
          <p:nvPr/>
        </p:nvSpPr>
        <p:spPr>
          <a:xfrm>
            <a:off x="8779509" y="3578859"/>
            <a:ext cx="10160" cy="10160"/>
          </a:xfrm>
          <a:custGeom>
            <a:avLst/>
            <a:gdLst/>
            <a:ahLst/>
            <a:cxnLst/>
            <a:rect l="l" t="t" r="r" b="b"/>
            <a:pathLst>
              <a:path w="10159" h="10160">
                <a:moveTo>
                  <a:pt x="3810" y="0"/>
                </a:moveTo>
                <a:lnTo>
                  <a:pt x="0" y="0"/>
                </a:lnTo>
                <a:lnTo>
                  <a:pt x="1270" y="8889"/>
                </a:lnTo>
                <a:lnTo>
                  <a:pt x="10160" y="10160"/>
                </a:lnTo>
                <a:lnTo>
                  <a:pt x="10160" y="6350"/>
                </a:lnTo>
                <a:lnTo>
                  <a:pt x="8890" y="5079"/>
                </a:lnTo>
                <a:lnTo>
                  <a:pt x="8890" y="3810"/>
                </a:lnTo>
                <a:lnTo>
                  <a:pt x="6350" y="1269"/>
                </a:lnTo>
                <a:lnTo>
                  <a:pt x="5080" y="1269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5" name="object 285"/>
          <p:cNvSpPr/>
          <p:nvPr/>
        </p:nvSpPr>
        <p:spPr>
          <a:xfrm>
            <a:off x="8774430" y="3586479"/>
            <a:ext cx="0" cy="208279"/>
          </a:xfrm>
          <a:custGeom>
            <a:avLst/>
            <a:gdLst/>
            <a:ahLst/>
            <a:cxnLst/>
            <a:rect l="l" t="t" r="r" b="b"/>
            <a:pathLst>
              <a:path h="208279">
                <a:moveTo>
                  <a:pt x="0" y="0"/>
                </a:moveTo>
                <a:lnTo>
                  <a:pt x="0" y="208280"/>
                </a:lnTo>
              </a:path>
            </a:pathLst>
          </a:custGeom>
          <a:ln w="304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6" name="object 286"/>
          <p:cNvSpPr/>
          <p:nvPr/>
        </p:nvSpPr>
        <p:spPr>
          <a:xfrm>
            <a:off x="8768080" y="3793490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0" y="0"/>
                </a:moveTo>
                <a:lnTo>
                  <a:pt x="2540" y="8890"/>
                </a:lnTo>
                <a:lnTo>
                  <a:pt x="3810" y="8890"/>
                </a:lnTo>
                <a:lnTo>
                  <a:pt x="6350" y="6350"/>
                </a:lnTo>
                <a:lnTo>
                  <a:pt x="6350" y="5080"/>
                </a:lnTo>
                <a:lnTo>
                  <a:pt x="8890" y="2540"/>
                </a:lnTo>
                <a:lnTo>
                  <a:pt x="8890" y="127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7" name="object 287"/>
          <p:cNvSpPr/>
          <p:nvPr/>
        </p:nvSpPr>
        <p:spPr>
          <a:xfrm>
            <a:off x="8397240" y="3785870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10">
                <a:moveTo>
                  <a:pt x="368300" y="0"/>
                </a:moveTo>
                <a:lnTo>
                  <a:pt x="0" y="114299"/>
                </a:lnTo>
                <a:lnTo>
                  <a:pt x="2539" y="123189"/>
                </a:lnTo>
                <a:lnTo>
                  <a:pt x="5079" y="130809"/>
                </a:lnTo>
                <a:lnTo>
                  <a:pt x="373379" y="16509"/>
                </a:lnTo>
                <a:lnTo>
                  <a:pt x="370839" y="7619"/>
                </a:lnTo>
                <a:lnTo>
                  <a:pt x="3683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8" name="object 288"/>
          <p:cNvSpPr/>
          <p:nvPr/>
        </p:nvSpPr>
        <p:spPr>
          <a:xfrm>
            <a:off x="8398509" y="3909059"/>
            <a:ext cx="3810" cy="7620"/>
          </a:xfrm>
          <a:custGeom>
            <a:avLst/>
            <a:gdLst/>
            <a:ahLst/>
            <a:cxnLst/>
            <a:rect l="l" t="t" r="r" b="b"/>
            <a:pathLst>
              <a:path w="3809" h="7620">
                <a:moveTo>
                  <a:pt x="1270" y="0"/>
                </a:moveTo>
                <a:lnTo>
                  <a:pt x="0" y="761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9" name="object 289"/>
          <p:cNvSpPr/>
          <p:nvPr/>
        </p:nvSpPr>
        <p:spPr>
          <a:xfrm>
            <a:off x="8181340" y="3877309"/>
            <a:ext cx="219710" cy="39370"/>
          </a:xfrm>
          <a:custGeom>
            <a:avLst/>
            <a:gdLst/>
            <a:ahLst/>
            <a:cxnLst/>
            <a:rect l="l" t="t" r="r" b="b"/>
            <a:pathLst>
              <a:path w="219709" h="39370">
                <a:moveTo>
                  <a:pt x="1269" y="0"/>
                </a:moveTo>
                <a:lnTo>
                  <a:pt x="1269" y="8889"/>
                </a:lnTo>
                <a:lnTo>
                  <a:pt x="0" y="17779"/>
                </a:lnTo>
                <a:lnTo>
                  <a:pt x="217169" y="39369"/>
                </a:lnTo>
                <a:lnTo>
                  <a:pt x="218439" y="31750"/>
                </a:lnTo>
                <a:lnTo>
                  <a:pt x="219709" y="22859"/>
                </a:lnTo>
                <a:lnTo>
                  <a:pt x="126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0" name="object 290"/>
          <p:cNvSpPr/>
          <p:nvPr/>
        </p:nvSpPr>
        <p:spPr>
          <a:xfrm>
            <a:off x="8178800" y="38773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1" name="object 291"/>
          <p:cNvSpPr/>
          <p:nvPr/>
        </p:nvSpPr>
        <p:spPr>
          <a:xfrm>
            <a:off x="7924800" y="3877309"/>
            <a:ext cx="260350" cy="118110"/>
          </a:xfrm>
          <a:custGeom>
            <a:avLst/>
            <a:gdLst/>
            <a:ahLst/>
            <a:cxnLst/>
            <a:rect l="l" t="t" r="r" b="b"/>
            <a:pathLst>
              <a:path w="260350" h="118110">
                <a:moveTo>
                  <a:pt x="254000" y="0"/>
                </a:moveTo>
                <a:lnTo>
                  <a:pt x="0" y="101600"/>
                </a:lnTo>
                <a:lnTo>
                  <a:pt x="2540" y="110489"/>
                </a:lnTo>
                <a:lnTo>
                  <a:pt x="6350" y="118109"/>
                </a:lnTo>
                <a:lnTo>
                  <a:pt x="260350" y="17779"/>
                </a:lnTo>
                <a:lnTo>
                  <a:pt x="257809" y="8889"/>
                </a:lnTo>
                <a:lnTo>
                  <a:pt x="2540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2" name="object 292"/>
          <p:cNvSpPr/>
          <p:nvPr/>
        </p:nvSpPr>
        <p:spPr>
          <a:xfrm>
            <a:off x="7717790" y="3978909"/>
            <a:ext cx="217169" cy="259079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3" name="object 293"/>
          <p:cNvSpPr/>
          <p:nvPr/>
        </p:nvSpPr>
        <p:spPr>
          <a:xfrm>
            <a:off x="7453630" y="4069079"/>
            <a:ext cx="275590" cy="167640"/>
          </a:xfrm>
          <a:custGeom>
            <a:avLst/>
            <a:gdLst/>
            <a:ahLst/>
            <a:cxnLst/>
            <a:rect l="l" t="t" r="r" b="b"/>
            <a:pathLst>
              <a:path w="275590" h="167639">
                <a:moveTo>
                  <a:pt x="8890" y="0"/>
                </a:moveTo>
                <a:lnTo>
                  <a:pt x="5079" y="7620"/>
                </a:lnTo>
                <a:lnTo>
                  <a:pt x="0" y="15240"/>
                </a:lnTo>
                <a:lnTo>
                  <a:pt x="266700" y="167640"/>
                </a:lnTo>
                <a:lnTo>
                  <a:pt x="271779" y="160020"/>
                </a:lnTo>
                <a:lnTo>
                  <a:pt x="275590" y="152400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4" name="object 294"/>
          <p:cNvSpPr/>
          <p:nvPr/>
        </p:nvSpPr>
        <p:spPr>
          <a:xfrm>
            <a:off x="7451090" y="4067809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89">
                <a:moveTo>
                  <a:pt x="10159" y="0"/>
                </a:moveTo>
                <a:lnTo>
                  <a:pt x="3809" y="0"/>
                </a:lnTo>
                <a:lnTo>
                  <a:pt x="1269" y="2539"/>
                </a:lnTo>
                <a:lnTo>
                  <a:pt x="0" y="2539"/>
                </a:lnTo>
                <a:lnTo>
                  <a:pt x="0" y="3809"/>
                </a:lnTo>
                <a:lnTo>
                  <a:pt x="7619" y="8889"/>
                </a:lnTo>
                <a:lnTo>
                  <a:pt x="11429" y="1269"/>
                </a:lnTo>
                <a:lnTo>
                  <a:pt x="1015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5" name="object 295"/>
          <p:cNvSpPr/>
          <p:nvPr/>
        </p:nvSpPr>
        <p:spPr>
          <a:xfrm>
            <a:off x="7185659" y="4071620"/>
            <a:ext cx="279400" cy="443230"/>
          </a:xfrm>
          <a:custGeom>
            <a:avLst/>
            <a:gdLst/>
            <a:ahLst/>
            <a:cxnLst/>
            <a:rect l="l" t="t" r="r" b="b"/>
            <a:pathLst>
              <a:path w="279400" h="443229">
                <a:moveTo>
                  <a:pt x="265430" y="0"/>
                </a:moveTo>
                <a:lnTo>
                  <a:pt x="0" y="434339"/>
                </a:lnTo>
                <a:lnTo>
                  <a:pt x="7620" y="439419"/>
                </a:lnTo>
                <a:lnTo>
                  <a:pt x="15240" y="443229"/>
                </a:lnTo>
                <a:lnTo>
                  <a:pt x="279400" y="10159"/>
                </a:lnTo>
                <a:lnTo>
                  <a:pt x="273050" y="5079"/>
                </a:lnTo>
                <a:lnTo>
                  <a:pt x="26543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6" name="object 296"/>
          <p:cNvSpPr/>
          <p:nvPr/>
        </p:nvSpPr>
        <p:spPr>
          <a:xfrm>
            <a:off x="7190740" y="4511040"/>
            <a:ext cx="10160" cy="7620"/>
          </a:xfrm>
          <a:custGeom>
            <a:avLst/>
            <a:gdLst/>
            <a:ahLst/>
            <a:cxnLst/>
            <a:rect l="l" t="t" r="r" b="b"/>
            <a:pathLst>
              <a:path w="10159" h="7620">
                <a:moveTo>
                  <a:pt x="2539" y="0"/>
                </a:moveTo>
                <a:lnTo>
                  <a:pt x="0" y="7620"/>
                </a:lnTo>
                <a:lnTo>
                  <a:pt x="6350" y="7620"/>
                </a:lnTo>
                <a:lnTo>
                  <a:pt x="10159" y="3810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7" name="object 297"/>
          <p:cNvSpPr/>
          <p:nvPr/>
        </p:nvSpPr>
        <p:spPr>
          <a:xfrm>
            <a:off x="6889750" y="4428490"/>
            <a:ext cx="304800" cy="90170"/>
          </a:xfrm>
          <a:custGeom>
            <a:avLst/>
            <a:gdLst/>
            <a:ahLst/>
            <a:cxnLst/>
            <a:rect l="l" t="t" r="r" b="b"/>
            <a:pathLst>
              <a:path w="304800" h="90170">
                <a:moveTo>
                  <a:pt x="3809" y="0"/>
                </a:moveTo>
                <a:lnTo>
                  <a:pt x="1270" y="8890"/>
                </a:lnTo>
                <a:lnTo>
                  <a:pt x="0" y="17780"/>
                </a:lnTo>
                <a:lnTo>
                  <a:pt x="300990" y="90170"/>
                </a:lnTo>
                <a:lnTo>
                  <a:pt x="303529" y="82550"/>
                </a:lnTo>
                <a:lnTo>
                  <a:pt x="304800" y="7366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8" name="object 298"/>
          <p:cNvSpPr/>
          <p:nvPr/>
        </p:nvSpPr>
        <p:spPr>
          <a:xfrm>
            <a:off x="6883400" y="443737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20" y="0"/>
                </a:moveTo>
                <a:lnTo>
                  <a:pt x="0" y="3810"/>
                </a:lnTo>
                <a:lnTo>
                  <a:pt x="2540" y="6350"/>
                </a:lnTo>
                <a:lnTo>
                  <a:pt x="2540" y="7620"/>
                </a:lnTo>
                <a:lnTo>
                  <a:pt x="5079" y="7620"/>
                </a:lnTo>
                <a:lnTo>
                  <a:pt x="6350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9" name="object 299"/>
          <p:cNvSpPr/>
          <p:nvPr/>
        </p:nvSpPr>
        <p:spPr>
          <a:xfrm>
            <a:off x="6777990" y="4175759"/>
            <a:ext cx="121920" cy="265430"/>
          </a:xfrm>
          <a:custGeom>
            <a:avLst/>
            <a:gdLst/>
            <a:ahLst/>
            <a:cxnLst/>
            <a:rect l="l" t="t" r="r" b="b"/>
            <a:pathLst>
              <a:path w="121920" h="265429">
                <a:moveTo>
                  <a:pt x="16509" y="0"/>
                </a:moveTo>
                <a:lnTo>
                  <a:pt x="8889" y="2539"/>
                </a:lnTo>
                <a:lnTo>
                  <a:pt x="0" y="6350"/>
                </a:lnTo>
                <a:lnTo>
                  <a:pt x="105409" y="265429"/>
                </a:lnTo>
                <a:lnTo>
                  <a:pt x="113029" y="261619"/>
                </a:lnTo>
                <a:lnTo>
                  <a:pt x="121919" y="257809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0" name="object 300"/>
          <p:cNvSpPr/>
          <p:nvPr/>
        </p:nvSpPr>
        <p:spPr>
          <a:xfrm>
            <a:off x="6777990" y="4171950"/>
            <a:ext cx="8890" cy="10160"/>
          </a:xfrm>
          <a:custGeom>
            <a:avLst/>
            <a:gdLst/>
            <a:ahLst/>
            <a:cxnLst/>
            <a:rect l="l" t="t" r="r" b="b"/>
            <a:pathLst>
              <a:path w="8890" h="10160">
                <a:moveTo>
                  <a:pt x="3809" y="0"/>
                </a:moveTo>
                <a:lnTo>
                  <a:pt x="2539" y="0"/>
                </a:lnTo>
                <a:lnTo>
                  <a:pt x="1269" y="1269"/>
                </a:lnTo>
                <a:lnTo>
                  <a:pt x="1269" y="2539"/>
                </a:lnTo>
                <a:lnTo>
                  <a:pt x="0" y="3810"/>
                </a:lnTo>
                <a:lnTo>
                  <a:pt x="0" y="10160"/>
                </a:lnTo>
                <a:lnTo>
                  <a:pt x="8889" y="635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1" name="object 301"/>
          <p:cNvSpPr/>
          <p:nvPr/>
        </p:nvSpPr>
        <p:spPr>
          <a:xfrm>
            <a:off x="6781800" y="3983990"/>
            <a:ext cx="259079" cy="201930"/>
          </a:xfrm>
          <a:custGeom>
            <a:avLst/>
            <a:gdLst/>
            <a:ahLst/>
            <a:cxnLst/>
            <a:rect l="l" t="t" r="r" b="b"/>
            <a:pathLst>
              <a:path w="259079" h="201929">
                <a:moveTo>
                  <a:pt x="248920" y="0"/>
                </a:moveTo>
                <a:lnTo>
                  <a:pt x="0" y="187960"/>
                </a:lnTo>
                <a:lnTo>
                  <a:pt x="5079" y="194310"/>
                </a:lnTo>
                <a:lnTo>
                  <a:pt x="10159" y="201930"/>
                </a:lnTo>
                <a:lnTo>
                  <a:pt x="259079" y="13970"/>
                </a:lnTo>
                <a:lnTo>
                  <a:pt x="254000" y="6350"/>
                </a:lnTo>
                <a:lnTo>
                  <a:pt x="2489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2" name="object 302"/>
          <p:cNvSpPr/>
          <p:nvPr/>
        </p:nvSpPr>
        <p:spPr>
          <a:xfrm>
            <a:off x="7035800" y="3990340"/>
            <a:ext cx="7620" cy="7620"/>
          </a:xfrm>
          <a:custGeom>
            <a:avLst/>
            <a:gdLst/>
            <a:ahLst/>
            <a:cxnLst/>
            <a:rect l="l" t="t" r="r" b="b"/>
            <a:pathLst>
              <a:path w="7620" h="7620">
                <a:moveTo>
                  <a:pt x="0" y="0"/>
                </a:moveTo>
                <a:lnTo>
                  <a:pt x="5079" y="7620"/>
                </a:lnTo>
                <a:lnTo>
                  <a:pt x="7620" y="5080"/>
                </a:lnTo>
                <a:lnTo>
                  <a:pt x="7620" y="381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3" name="object 303"/>
          <p:cNvSpPr/>
          <p:nvPr/>
        </p:nvSpPr>
        <p:spPr>
          <a:xfrm>
            <a:off x="7028180" y="3666490"/>
            <a:ext cx="160020" cy="327660"/>
          </a:xfrm>
          <a:custGeom>
            <a:avLst/>
            <a:gdLst/>
            <a:ahLst/>
            <a:cxnLst/>
            <a:rect l="l" t="t" r="r" b="b"/>
            <a:pathLst>
              <a:path w="160020" h="327660">
                <a:moveTo>
                  <a:pt x="143510" y="0"/>
                </a:moveTo>
                <a:lnTo>
                  <a:pt x="0" y="321310"/>
                </a:lnTo>
                <a:lnTo>
                  <a:pt x="7620" y="323850"/>
                </a:lnTo>
                <a:lnTo>
                  <a:pt x="15240" y="327660"/>
                </a:lnTo>
                <a:lnTo>
                  <a:pt x="160020" y="7620"/>
                </a:lnTo>
                <a:lnTo>
                  <a:pt x="152400" y="3810"/>
                </a:lnTo>
                <a:lnTo>
                  <a:pt x="1435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4" name="object 304"/>
          <p:cNvSpPr/>
          <p:nvPr/>
        </p:nvSpPr>
        <p:spPr>
          <a:xfrm>
            <a:off x="7171690" y="3662679"/>
            <a:ext cx="8890" cy="7620"/>
          </a:xfrm>
          <a:custGeom>
            <a:avLst/>
            <a:gdLst/>
            <a:ahLst/>
            <a:cxnLst/>
            <a:rect l="l" t="t" r="r" b="b"/>
            <a:pathLst>
              <a:path w="8890" h="7620">
                <a:moveTo>
                  <a:pt x="3809" y="0"/>
                </a:moveTo>
                <a:lnTo>
                  <a:pt x="0" y="3810"/>
                </a:lnTo>
                <a:lnTo>
                  <a:pt x="8889" y="762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5" name="object 305"/>
          <p:cNvSpPr/>
          <p:nvPr/>
        </p:nvSpPr>
        <p:spPr>
          <a:xfrm>
            <a:off x="7175500" y="3454400"/>
            <a:ext cx="311150" cy="223520"/>
          </a:xfrm>
          <a:custGeom>
            <a:avLst/>
            <a:gdLst/>
            <a:ahLst/>
            <a:cxnLst/>
            <a:rect l="l" t="t" r="r" b="b"/>
            <a:pathLst>
              <a:path w="311150" h="223520">
                <a:moveTo>
                  <a:pt x="300990" y="0"/>
                </a:moveTo>
                <a:lnTo>
                  <a:pt x="0" y="208280"/>
                </a:lnTo>
                <a:lnTo>
                  <a:pt x="10159" y="223519"/>
                </a:lnTo>
                <a:lnTo>
                  <a:pt x="311150" y="15239"/>
                </a:lnTo>
                <a:lnTo>
                  <a:pt x="3009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6" name="object 306"/>
          <p:cNvSpPr/>
          <p:nvPr/>
        </p:nvSpPr>
        <p:spPr>
          <a:xfrm>
            <a:off x="7476490" y="3453129"/>
            <a:ext cx="6350" cy="8890"/>
          </a:xfrm>
          <a:custGeom>
            <a:avLst/>
            <a:gdLst/>
            <a:ahLst/>
            <a:cxnLst/>
            <a:rect l="l" t="t" r="r" b="b"/>
            <a:pathLst>
              <a:path w="6350" h="8889">
                <a:moveTo>
                  <a:pt x="6350" y="0"/>
                </a:moveTo>
                <a:lnTo>
                  <a:pt x="3809" y="0"/>
                </a:lnTo>
                <a:lnTo>
                  <a:pt x="1269" y="1270"/>
                </a:lnTo>
                <a:lnTo>
                  <a:pt x="0" y="1270"/>
                </a:lnTo>
                <a:lnTo>
                  <a:pt x="5079" y="889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7" name="object 307"/>
          <p:cNvSpPr/>
          <p:nvPr/>
        </p:nvSpPr>
        <p:spPr>
          <a:xfrm>
            <a:off x="7480300" y="3453129"/>
            <a:ext cx="448309" cy="80010"/>
          </a:xfrm>
          <a:custGeom>
            <a:avLst/>
            <a:gdLst/>
            <a:ahLst/>
            <a:cxnLst/>
            <a:rect l="l" t="t" r="r" b="b"/>
            <a:pathLst>
              <a:path w="448309" h="80010">
                <a:moveTo>
                  <a:pt x="2540" y="0"/>
                </a:moveTo>
                <a:lnTo>
                  <a:pt x="0" y="17780"/>
                </a:lnTo>
                <a:lnTo>
                  <a:pt x="447040" y="80010"/>
                </a:lnTo>
                <a:lnTo>
                  <a:pt x="447040" y="71120"/>
                </a:lnTo>
                <a:lnTo>
                  <a:pt x="448309" y="62230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8" name="object 308"/>
          <p:cNvSpPr/>
          <p:nvPr/>
        </p:nvSpPr>
        <p:spPr>
          <a:xfrm>
            <a:off x="8582659" y="5530215"/>
            <a:ext cx="548640" cy="0"/>
          </a:xfrm>
          <a:custGeom>
            <a:avLst/>
            <a:gdLst/>
            <a:ahLst/>
            <a:cxnLst/>
            <a:rect l="l" t="t" r="r" b="b"/>
            <a:pathLst>
              <a:path w="548640">
                <a:moveTo>
                  <a:pt x="0" y="0"/>
                </a:moveTo>
                <a:lnTo>
                  <a:pt x="548640" y="0"/>
                </a:lnTo>
              </a:path>
            </a:pathLst>
          </a:custGeom>
          <a:ln w="4190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9" name="object 309"/>
          <p:cNvSpPr/>
          <p:nvPr/>
        </p:nvSpPr>
        <p:spPr>
          <a:xfrm>
            <a:off x="8580119" y="5509259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3809" y="0"/>
                </a:moveTo>
                <a:lnTo>
                  <a:pt x="0" y="0"/>
                </a:lnTo>
                <a:lnTo>
                  <a:pt x="3809" y="888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0" name="object 310"/>
          <p:cNvSpPr/>
          <p:nvPr/>
        </p:nvSpPr>
        <p:spPr>
          <a:xfrm>
            <a:off x="8238490" y="5509259"/>
            <a:ext cx="347980" cy="144780"/>
          </a:xfrm>
          <a:custGeom>
            <a:avLst/>
            <a:gdLst/>
            <a:ahLst/>
            <a:cxnLst/>
            <a:rect l="l" t="t" r="r" b="b"/>
            <a:pathLst>
              <a:path w="347979" h="144779">
                <a:moveTo>
                  <a:pt x="341629" y="0"/>
                </a:moveTo>
                <a:lnTo>
                  <a:pt x="0" y="128269"/>
                </a:lnTo>
                <a:lnTo>
                  <a:pt x="3809" y="137159"/>
                </a:lnTo>
                <a:lnTo>
                  <a:pt x="6350" y="144779"/>
                </a:lnTo>
                <a:lnTo>
                  <a:pt x="347979" y="16509"/>
                </a:lnTo>
                <a:lnTo>
                  <a:pt x="345439" y="8889"/>
                </a:lnTo>
                <a:lnTo>
                  <a:pt x="3416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1" name="object 311"/>
          <p:cNvSpPr/>
          <p:nvPr/>
        </p:nvSpPr>
        <p:spPr>
          <a:xfrm>
            <a:off x="8241030" y="564642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89">
                <a:moveTo>
                  <a:pt x="1270" y="0"/>
                </a:moveTo>
                <a:lnTo>
                  <a:pt x="0" y="8889"/>
                </a:lnTo>
                <a:lnTo>
                  <a:pt x="2540" y="8889"/>
                </a:lnTo>
                <a:lnTo>
                  <a:pt x="3810" y="7619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2" name="object 312"/>
          <p:cNvSpPr/>
          <p:nvPr/>
        </p:nvSpPr>
        <p:spPr>
          <a:xfrm>
            <a:off x="7697469" y="5579109"/>
            <a:ext cx="546100" cy="76200"/>
          </a:xfrm>
          <a:custGeom>
            <a:avLst/>
            <a:gdLst/>
            <a:ahLst/>
            <a:cxnLst/>
            <a:rect l="l" t="t" r="r" b="b"/>
            <a:pathLst>
              <a:path w="546100" h="76200">
                <a:moveTo>
                  <a:pt x="2539" y="0"/>
                </a:moveTo>
                <a:lnTo>
                  <a:pt x="1270" y="8889"/>
                </a:lnTo>
                <a:lnTo>
                  <a:pt x="0" y="16509"/>
                </a:lnTo>
                <a:lnTo>
                  <a:pt x="543559" y="76199"/>
                </a:lnTo>
                <a:lnTo>
                  <a:pt x="546100" y="5841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3" name="object 313"/>
          <p:cNvSpPr/>
          <p:nvPr/>
        </p:nvSpPr>
        <p:spPr>
          <a:xfrm>
            <a:off x="7691119" y="5579109"/>
            <a:ext cx="8890" cy="8890"/>
          </a:xfrm>
          <a:custGeom>
            <a:avLst/>
            <a:gdLst/>
            <a:ahLst/>
            <a:cxnLst/>
            <a:rect l="l" t="t" r="r" b="b"/>
            <a:pathLst>
              <a:path w="8890" h="8889">
                <a:moveTo>
                  <a:pt x="8889" y="0"/>
                </a:moveTo>
                <a:lnTo>
                  <a:pt x="3809" y="0"/>
                </a:lnTo>
                <a:lnTo>
                  <a:pt x="0" y="3809"/>
                </a:lnTo>
                <a:lnTo>
                  <a:pt x="7620" y="888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4" name="object 314"/>
          <p:cNvSpPr/>
          <p:nvPr/>
        </p:nvSpPr>
        <p:spPr>
          <a:xfrm>
            <a:off x="7378700" y="5582920"/>
            <a:ext cx="327660" cy="501650"/>
          </a:xfrm>
          <a:custGeom>
            <a:avLst/>
            <a:gdLst/>
            <a:ahLst/>
            <a:cxnLst/>
            <a:rect l="l" t="t" r="r" b="b"/>
            <a:pathLst>
              <a:path w="327659" h="501650">
                <a:moveTo>
                  <a:pt x="312420" y="0"/>
                </a:moveTo>
                <a:lnTo>
                  <a:pt x="0" y="491489"/>
                </a:lnTo>
                <a:lnTo>
                  <a:pt x="15240" y="501649"/>
                </a:lnTo>
                <a:lnTo>
                  <a:pt x="327659" y="8889"/>
                </a:lnTo>
                <a:lnTo>
                  <a:pt x="320040" y="5079"/>
                </a:lnTo>
                <a:lnTo>
                  <a:pt x="3124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5" name="object 315"/>
          <p:cNvSpPr/>
          <p:nvPr/>
        </p:nvSpPr>
        <p:spPr>
          <a:xfrm>
            <a:off x="7158990" y="5845809"/>
            <a:ext cx="234950" cy="24257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6" name="object 316"/>
          <p:cNvSpPr/>
          <p:nvPr/>
        </p:nvSpPr>
        <p:spPr>
          <a:xfrm>
            <a:off x="6769100" y="5845809"/>
            <a:ext cx="400050" cy="168910"/>
          </a:xfrm>
          <a:custGeom>
            <a:avLst/>
            <a:gdLst/>
            <a:ahLst/>
            <a:cxnLst/>
            <a:rect l="l" t="t" r="r" b="b"/>
            <a:pathLst>
              <a:path w="400050" h="168910">
                <a:moveTo>
                  <a:pt x="393700" y="0"/>
                </a:moveTo>
                <a:lnTo>
                  <a:pt x="0" y="152399"/>
                </a:lnTo>
                <a:lnTo>
                  <a:pt x="2540" y="161289"/>
                </a:lnTo>
                <a:lnTo>
                  <a:pt x="6350" y="168909"/>
                </a:lnTo>
                <a:lnTo>
                  <a:pt x="400050" y="16509"/>
                </a:lnTo>
                <a:lnTo>
                  <a:pt x="396240" y="8889"/>
                </a:lnTo>
                <a:lnTo>
                  <a:pt x="393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7" name="object 317"/>
          <p:cNvSpPr/>
          <p:nvPr/>
        </p:nvSpPr>
        <p:spPr>
          <a:xfrm>
            <a:off x="6762750" y="5998209"/>
            <a:ext cx="8890" cy="11430"/>
          </a:xfrm>
          <a:custGeom>
            <a:avLst/>
            <a:gdLst/>
            <a:ahLst/>
            <a:cxnLst/>
            <a:rect l="l" t="t" r="r" b="b"/>
            <a:pathLst>
              <a:path w="8890" h="11429">
                <a:moveTo>
                  <a:pt x="6350" y="0"/>
                </a:moveTo>
                <a:lnTo>
                  <a:pt x="5079" y="0"/>
                </a:lnTo>
                <a:lnTo>
                  <a:pt x="2540" y="2539"/>
                </a:lnTo>
                <a:lnTo>
                  <a:pt x="2540" y="3809"/>
                </a:lnTo>
                <a:lnTo>
                  <a:pt x="1270" y="3809"/>
                </a:lnTo>
                <a:lnTo>
                  <a:pt x="0" y="6349"/>
                </a:lnTo>
                <a:lnTo>
                  <a:pt x="0" y="10159"/>
                </a:lnTo>
                <a:lnTo>
                  <a:pt x="1270" y="11429"/>
                </a:lnTo>
                <a:lnTo>
                  <a:pt x="8890" y="8889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8" name="object 318"/>
          <p:cNvSpPr/>
          <p:nvPr/>
        </p:nvSpPr>
        <p:spPr>
          <a:xfrm>
            <a:off x="6764019" y="6003290"/>
            <a:ext cx="163830" cy="335280"/>
          </a:xfrm>
          <a:custGeom>
            <a:avLst/>
            <a:gdLst/>
            <a:ahLst/>
            <a:cxnLst/>
            <a:rect l="l" t="t" r="r" b="b"/>
            <a:pathLst>
              <a:path w="163829" h="335279">
                <a:moveTo>
                  <a:pt x="15239" y="0"/>
                </a:moveTo>
                <a:lnTo>
                  <a:pt x="7620" y="3810"/>
                </a:lnTo>
                <a:lnTo>
                  <a:pt x="0" y="6350"/>
                </a:lnTo>
                <a:lnTo>
                  <a:pt x="147320" y="335280"/>
                </a:lnTo>
                <a:lnTo>
                  <a:pt x="154939" y="331470"/>
                </a:lnTo>
                <a:lnTo>
                  <a:pt x="163829" y="328930"/>
                </a:lnTo>
                <a:lnTo>
                  <a:pt x="152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9" name="object 319"/>
          <p:cNvSpPr/>
          <p:nvPr/>
        </p:nvSpPr>
        <p:spPr>
          <a:xfrm>
            <a:off x="6916419" y="6332220"/>
            <a:ext cx="11430" cy="11430"/>
          </a:xfrm>
          <a:custGeom>
            <a:avLst/>
            <a:gdLst/>
            <a:ahLst/>
            <a:cxnLst/>
            <a:rect l="l" t="t" r="r" b="b"/>
            <a:pathLst>
              <a:path w="11429" h="11429">
                <a:moveTo>
                  <a:pt x="11429" y="0"/>
                </a:moveTo>
                <a:lnTo>
                  <a:pt x="2539" y="2539"/>
                </a:lnTo>
                <a:lnTo>
                  <a:pt x="0" y="11429"/>
                </a:lnTo>
                <a:lnTo>
                  <a:pt x="6350" y="11429"/>
                </a:lnTo>
                <a:lnTo>
                  <a:pt x="7620" y="10159"/>
                </a:lnTo>
                <a:lnTo>
                  <a:pt x="8889" y="10159"/>
                </a:lnTo>
                <a:lnTo>
                  <a:pt x="10159" y="7619"/>
                </a:lnTo>
                <a:lnTo>
                  <a:pt x="11429" y="761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0" name="object 320"/>
          <p:cNvSpPr/>
          <p:nvPr/>
        </p:nvSpPr>
        <p:spPr>
          <a:xfrm>
            <a:off x="6324600" y="6163309"/>
            <a:ext cx="596900" cy="180340"/>
          </a:xfrm>
          <a:custGeom>
            <a:avLst/>
            <a:gdLst/>
            <a:ahLst/>
            <a:cxnLst/>
            <a:rect l="l" t="t" r="r" b="b"/>
            <a:pathLst>
              <a:path w="596900" h="180339">
                <a:moveTo>
                  <a:pt x="5079" y="0"/>
                </a:moveTo>
                <a:lnTo>
                  <a:pt x="0" y="17779"/>
                </a:lnTo>
                <a:lnTo>
                  <a:pt x="591820" y="180339"/>
                </a:lnTo>
                <a:lnTo>
                  <a:pt x="594359" y="171449"/>
                </a:lnTo>
                <a:lnTo>
                  <a:pt x="596900" y="163829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1" name="object 321"/>
          <p:cNvSpPr/>
          <p:nvPr/>
        </p:nvSpPr>
        <p:spPr>
          <a:xfrm>
            <a:off x="6322059" y="6163309"/>
            <a:ext cx="7620" cy="8890"/>
          </a:xfrm>
          <a:custGeom>
            <a:avLst/>
            <a:gdLst/>
            <a:ahLst/>
            <a:cxnLst/>
            <a:rect l="l" t="t" r="r" b="b"/>
            <a:pathLst>
              <a:path w="7620" h="8889">
                <a:moveTo>
                  <a:pt x="7619" y="0"/>
                </a:moveTo>
                <a:lnTo>
                  <a:pt x="1269" y="0"/>
                </a:lnTo>
                <a:lnTo>
                  <a:pt x="0" y="1269"/>
                </a:lnTo>
                <a:lnTo>
                  <a:pt x="5079" y="8889"/>
                </a:lnTo>
                <a:lnTo>
                  <a:pt x="761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2" name="object 322"/>
          <p:cNvSpPr/>
          <p:nvPr/>
        </p:nvSpPr>
        <p:spPr>
          <a:xfrm>
            <a:off x="6029959" y="6164579"/>
            <a:ext cx="302260" cy="218440"/>
          </a:xfrm>
          <a:custGeom>
            <a:avLst/>
            <a:gdLst/>
            <a:ahLst/>
            <a:cxnLst/>
            <a:rect l="l" t="t" r="r" b="b"/>
            <a:pathLst>
              <a:path w="302260" h="218439">
                <a:moveTo>
                  <a:pt x="292100" y="0"/>
                </a:moveTo>
                <a:lnTo>
                  <a:pt x="0" y="203200"/>
                </a:lnTo>
                <a:lnTo>
                  <a:pt x="10160" y="218440"/>
                </a:lnTo>
                <a:lnTo>
                  <a:pt x="302260" y="13970"/>
                </a:lnTo>
                <a:lnTo>
                  <a:pt x="297179" y="7620"/>
                </a:lnTo>
                <a:lnTo>
                  <a:pt x="292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3" name="object 323"/>
          <p:cNvSpPr/>
          <p:nvPr/>
        </p:nvSpPr>
        <p:spPr>
          <a:xfrm>
            <a:off x="6035040" y="63754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89">
                <a:moveTo>
                  <a:pt x="0" y="0"/>
                </a:moveTo>
                <a:lnTo>
                  <a:pt x="1270" y="8890"/>
                </a:lnTo>
                <a:lnTo>
                  <a:pt x="2539" y="8890"/>
                </a:lnTo>
                <a:lnTo>
                  <a:pt x="3810" y="7620"/>
                </a:lnTo>
                <a:lnTo>
                  <a:pt x="5080" y="7620"/>
                </a:lnTo>
                <a:lnTo>
                  <a:pt x="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4" name="object 324"/>
          <p:cNvSpPr/>
          <p:nvPr/>
        </p:nvSpPr>
        <p:spPr>
          <a:xfrm>
            <a:off x="4624070" y="6366509"/>
            <a:ext cx="1412240" cy="208279"/>
          </a:xfrm>
          <a:custGeom>
            <a:avLst/>
            <a:gdLst/>
            <a:ahLst/>
            <a:cxnLst/>
            <a:rect l="l" t="t" r="r" b="b"/>
            <a:pathLst>
              <a:path w="1412239" h="208279">
                <a:moveTo>
                  <a:pt x="1409700" y="0"/>
                </a:moveTo>
                <a:lnTo>
                  <a:pt x="0" y="190499"/>
                </a:lnTo>
                <a:lnTo>
                  <a:pt x="2539" y="208279"/>
                </a:lnTo>
                <a:lnTo>
                  <a:pt x="1412239" y="17779"/>
                </a:lnTo>
                <a:lnTo>
                  <a:pt x="14097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5" name="object 325"/>
          <p:cNvSpPr/>
          <p:nvPr/>
        </p:nvSpPr>
        <p:spPr>
          <a:xfrm>
            <a:off x="4616450" y="6557009"/>
            <a:ext cx="8890" cy="16510"/>
          </a:xfrm>
          <a:custGeom>
            <a:avLst/>
            <a:gdLst/>
            <a:ahLst/>
            <a:cxnLst/>
            <a:rect l="l" t="t" r="r" b="b"/>
            <a:pathLst>
              <a:path w="8889" h="16509">
                <a:moveTo>
                  <a:pt x="7620" y="0"/>
                </a:moveTo>
                <a:lnTo>
                  <a:pt x="6350" y="0"/>
                </a:lnTo>
                <a:lnTo>
                  <a:pt x="5079" y="1270"/>
                </a:lnTo>
                <a:lnTo>
                  <a:pt x="3810" y="1270"/>
                </a:lnTo>
                <a:lnTo>
                  <a:pt x="2539" y="2540"/>
                </a:lnTo>
                <a:lnTo>
                  <a:pt x="2539" y="3810"/>
                </a:lnTo>
                <a:lnTo>
                  <a:pt x="0" y="6350"/>
                </a:lnTo>
                <a:lnTo>
                  <a:pt x="0" y="11430"/>
                </a:lnTo>
                <a:lnTo>
                  <a:pt x="2539" y="13970"/>
                </a:lnTo>
                <a:lnTo>
                  <a:pt x="2539" y="15240"/>
                </a:lnTo>
                <a:lnTo>
                  <a:pt x="3810" y="15240"/>
                </a:lnTo>
                <a:lnTo>
                  <a:pt x="5079" y="16510"/>
                </a:lnTo>
                <a:lnTo>
                  <a:pt x="8889" y="889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6" name="object 326"/>
          <p:cNvSpPr/>
          <p:nvPr/>
        </p:nvSpPr>
        <p:spPr>
          <a:xfrm>
            <a:off x="4621529" y="6558280"/>
            <a:ext cx="464820" cy="218440"/>
          </a:xfrm>
          <a:custGeom>
            <a:avLst/>
            <a:gdLst/>
            <a:ahLst/>
            <a:cxnLst/>
            <a:rect l="l" t="t" r="r" b="b"/>
            <a:pathLst>
              <a:path w="464820" h="218440">
                <a:moveTo>
                  <a:pt x="7620" y="0"/>
                </a:moveTo>
                <a:lnTo>
                  <a:pt x="0" y="15240"/>
                </a:lnTo>
                <a:lnTo>
                  <a:pt x="457200" y="218440"/>
                </a:lnTo>
                <a:lnTo>
                  <a:pt x="461010" y="210820"/>
                </a:lnTo>
                <a:lnTo>
                  <a:pt x="464820" y="201930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7" name="object 327"/>
          <p:cNvSpPr/>
          <p:nvPr/>
        </p:nvSpPr>
        <p:spPr>
          <a:xfrm>
            <a:off x="5078729" y="6769100"/>
            <a:ext cx="5080" cy="8890"/>
          </a:xfrm>
          <a:custGeom>
            <a:avLst/>
            <a:gdLst/>
            <a:ahLst/>
            <a:cxnLst/>
            <a:rect l="l" t="t" r="r" b="b"/>
            <a:pathLst>
              <a:path w="5079" h="8890">
                <a:moveTo>
                  <a:pt x="3810" y="0"/>
                </a:moveTo>
                <a:lnTo>
                  <a:pt x="0" y="7619"/>
                </a:lnTo>
                <a:lnTo>
                  <a:pt x="1270" y="7619"/>
                </a:lnTo>
                <a:lnTo>
                  <a:pt x="2540" y="8890"/>
                </a:lnTo>
                <a:lnTo>
                  <a:pt x="5080" y="8890"/>
                </a:lnTo>
                <a:lnTo>
                  <a:pt x="381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8" name="object 328"/>
          <p:cNvSpPr/>
          <p:nvPr/>
        </p:nvSpPr>
        <p:spPr>
          <a:xfrm>
            <a:off x="5081270" y="6582409"/>
            <a:ext cx="1196340" cy="195580"/>
          </a:xfrm>
          <a:custGeom>
            <a:avLst/>
            <a:gdLst/>
            <a:ahLst/>
            <a:cxnLst/>
            <a:rect l="l" t="t" r="r" b="b"/>
            <a:pathLst>
              <a:path w="1196339" h="195579">
                <a:moveTo>
                  <a:pt x="1193800" y="0"/>
                </a:moveTo>
                <a:lnTo>
                  <a:pt x="0" y="177800"/>
                </a:lnTo>
                <a:lnTo>
                  <a:pt x="2539" y="195580"/>
                </a:lnTo>
                <a:lnTo>
                  <a:pt x="1196339" y="16510"/>
                </a:lnTo>
                <a:lnTo>
                  <a:pt x="1195069" y="8890"/>
                </a:lnTo>
                <a:lnTo>
                  <a:pt x="11938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9" name="object 329"/>
          <p:cNvSpPr/>
          <p:nvPr/>
        </p:nvSpPr>
        <p:spPr>
          <a:xfrm>
            <a:off x="6275070" y="6582409"/>
            <a:ext cx="3810" cy="8890"/>
          </a:xfrm>
          <a:custGeom>
            <a:avLst/>
            <a:gdLst/>
            <a:ahLst/>
            <a:cxnLst/>
            <a:rect l="l" t="t" r="r" b="b"/>
            <a:pathLst>
              <a:path w="3810" h="8890">
                <a:moveTo>
                  <a:pt x="3809" y="0"/>
                </a:moveTo>
                <a:lnTo>
                  <a:pt x="0" y="0"/>
                </a:lnTo>
                <a:lnTo>
                  <a:pt x="1269" y="8890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0" name="object 330"/>
          <p:cNvSpPr/>
          <p:nvPr/>
        </p:nvSpPr>
        <p:spPr>
          <a:xfrm>
            <a:off x="6273800" y="6582409"/>
            <a:ext cx="373380" cy="130810"/>
          </a:xfrm>
          <a:custGeom>
            <a:avLst/>
            <a:gdLst/>
            <a:ahLst/>
            <a:cxnLst/>
            <a:rect l="l" t="t" r="r" b="b"/>
            <a:pathLst>
              <a:path w="373379" h="130809">
                <a:moveTo>
                  <a:pt x="5079" y="0"/>
                </a:moveTo>
                <a:lnTo>
                  <a:pt x="2539" y="8890"/>
                </a:lnTo>
                <a:lnTo>
                  <a:pt x="0" y="16510"/>
                </a:lnTo>
                <a:lnTo>
                  <a:pt x="368300" y="130810"/>
                </a:lnTo>
                <a:lnTo>
                  <a:pt x="370840" y="123190"/>
                </a:lnTo>
                <a:lnTo>
                  <a:pt x="373379" y="114300"/>
                </a:lnTo>
                <a:lnTo>
                  <a:pt x="50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1" name="object 331"/>
          <p:cNvSpPr/>
          <p:nvPr/>
        </p:nvSpPr>
        <p:spPr>
          <a:xfrm>
            <a:off x="6642100" y="6705600"/>
            <a:ext cx="3810" cy="8890"/>
          </a:xfrm>
          <a:custGeom>
            <a:avLst/>
            <a:gdLst/>
            <a:ahLst/>
            <a:cxnLst/>
            <a:rect l="l" t="t" r="r" b="b"/>
            <a:pathLst>
              <a:path w="3809" h="8890">
                <a:moveTo>
                  <a:pt x="2540" y="0"/>
                </a:moveTo>
                <a:lnTo>
                  <a:pt x="0" y="7619"/>
                </a:lnTo>
                <a:lnTo>
                  <a:pt x="0" y="8889"/>
                </a:lnTo>
                <a:lnTo>
                  <a:pt x="3809" y="8889"/>
                </a:lnTo>
                <a:lnTo>
                  <a:pt x="254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2" name="object 332"/>
          <p:cNvSpPr/>
          <p:nvPr/>
        </p:nvSpPr>
        <p:spPr>
          <a:xfrm>
            <a:off x="6644640" y="6606540"/>
            <a:ext cx="1309370" cy="107950"/>
          </a:xfrm>
          <a:custGeom>
            <a:avLst/>
            <a:gdLst/>
            <a:ahLst/>
            <a:cxnLst/>
            <a:rect l="l" t="t" r="r" b="b"/>
            <a:pathLst>
              <a:path w="1309370" h="107950">
                <a:moveTo>
                  <a:pt x="1308100" y="0"/>
                </a:moveTo>
                <a:lnTo>
                  <a:pt x="0" y="90169"/>
                </a:lnTo>
                <a:lnTo>
                  <a:pt x="0" y="99059"/>
                </a:lnTo>
                <a:lnTo>
                  <a:pt x="1269" y="107949"/>
                </a:lnTo>
                <a:lnTo>
                  <a:pt x="1309369" y="16509"/>
                </a:lnTo>
                <a:lnTo>
                  <a:pt x="1308100" y="8889"/>
                </a:lnTo>
                <a:lnTo>
                  <a:pt x="130810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3" name="object 333"/>
          <p:cNvSpPr/>
          <p:nvPr/>
        </p:nvSpPr>
        <p:spPr>
          <a:xfrm>
            <a:off x="7952740" y="6606540"/>
            <a:ext cx="2540" cy="8890"/>
          </a:xfrm>
          <a:custGeom>
            <a:avLst/>
            <a:gdLst/>
            <a:ahLst/>
            <a:cxnLst/>
            <a:rect l="l" t="t" r="r" b="b"/>
            <a:pathLst>
              <a:path w="2540" h="8890">
                <a:moveTo>
                  <a:pt x="2539" y="0"/>
                </a:moveTo>
                <a:lnTo>
                  <a:pt x="0" y="0"/>
                </a:lnTo>
                <a:lnTo>
                  <a:pt x="0" y="8889"/>
                </a:lnTo>
                <a:lnTo>
                  <a:pt x="253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4" name="object 334"/>
          <p:cNvSpPr/>
          <p:nvPr/>
        </p:nvSpPr>
        <p:spPr>
          <a:xfrm>
            <a:off x="7951469" y="6606540"/>
            <a:ext cx="359410" cy="107950"/>
          </a:xfrm>
          <a:custGeom>
            <a:avLst/>
            <a:gdLst/>
            <a:ahLst/>
            <a:cxnLst/>
            <a:rect l="l" t="t" r="r" b="b"/>
            <a:pathLst>
              <a:path w="359409" h="107950">
                <a:moveTo>
                  <a:pt x="3809" y="0"/>
                </a:moveTo>
                <a:lnTo>
                  <a:pt x="1270" y="8889"/>
                </a:lnTo>
                <a:lnTo>
                  <a:pt x="0" y="16509"/>
                </a:lnTo>
                <a:lnTo>
                  <a:pt x="355600" y="107949"/>
                </a:lnTo>
                <a:lnTo>
                  <a:pt x="356870" y="99059"/>
                </a:lnTo>
                <a:lnTo>
                  <a:pt x="359409" y="90169"/>
                </a:lnTo>
                <a:lnTo>
                  <a:pt x="38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5" name="object 335"/>
          <p:cNvSpPr/>
          <p:nvPr/>
        </p:nvSpPr>
        <p:spPr>
          <a:xfrm>
            <a:off x="8301990" y="6455409"/>
            <a:ext cx="229869" cy="259079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6" name="object 336"/>
          <p:cNvSpPr/>
          <p:nvPr/>
        </p:nvSpPr>
        <p:spPr>
          <a:xfrm>
            <a:off x="8521700" y="6456679"/>
            <a:ext cx="412750" cy="205740"/>
          </a:xfrm>
          <a:custGeom>
            <a:avLst/>
            <a:gdLst/>
            <a:ahLst/>
            <a:cxnLst/>
            <a:rect l="l" t="t" r="r" b="b"/>
            <a:pathLst>
              <a:path w="412750" h="205740">
                <a:moveTo>
                  <a:pt x="6350" y="0"/>
                </a:moveTo>
                <a:lnTo>
                  <a:pt x="2540" y="7620"/>
                </a:lnTo>
                <a:lnTo>
                  <a:pt x="0" y="15240"/>
                </a:lnTo>
                <a:lnTo>
                  <a:pt x="406400" y="205740"/>
                </a:lnTo>
                <a:lnTo>
                  <a:pt x="408940" y="198120"/>
                </a:lnTo>
                <a:lnTo>
                  <a:pt x="412750" y="19050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7" name="object 337"/>
          <p:cNvSpPr/>
          <p:nvPr/>
        </p:nvSpPr>
        <p:spPr>
          <a:xfrm>
            <a:off x="8928100" y="6654800"/>
            <a:ext cx="11430" cy="8890"/>
          </a:xfrm>
          <a:custGeom>
            <a:avLst/>
            <a:gdLst/>
            <a:ahLst/>
            <a:cxnLst/>
            <a:rect l="l" t="t" r="r" b="b"/>
            <a:pathLst>
              <a:path w="11429" h="8890">
                <a:moveTo>
                  <a:pt x="11429" y="0"/>
                </a:moveTo>
                <a:lnTo>
                  <a:pt x="2540" y="0"/>
                </a:lnTo>
                <a:lnTo>
                  <a:pt x="0" y="7619"/>
                </a:lnTo>
                <a:lnTo>
                  <a:pt x="1270" y="8889"/>
                </a:lnTo>
                <a:lnTo>
                  <a:pt x="5079" y="8889"/>
                </a:lnTo>
                <a:lnTo>
                  <a:pt x="6350" y="7619"/>
                </a:lnTo>
                <a:lnTo>
                  <a:pt x="7620" y="7619"/>
                </a:lnTo>
                <a:lnTo>
                  <a:pt x="10159" y="5080"/>
                </a:lnTo>
                <a:lnTo>
                  <a:pt x="10159" y="3810"/>
                </a:lnTo>
                <a:lnTo>
                  <a:pt x="11429" y="2539"/>
                </a:lnTo>
                <a:lnTo>
                  <a:pt x="1142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8" name="object 338"/>
          <p:cNvSpPr/>
          <p:nvPr/>
        </p:nvSpPr>
        <p:spPr>
          <a:xfrm>
            <a:off x="8934450" y="6055359"/>
            <a:ext cx="0" cy="599440"/>
          </a:xfrm>
          <a:custGeom>
            <a:avLst/>
            <a:gdLst/>
            <a:ahLst/>
            <a:cxnLst/>
            <a:rect l="l" t="t" r="r" b="b"/>
            <a:pathLst>
              <a:path h="599440">
                <a:moveTo>
                  <a:pt x="0" y="0"/>
                </a:moveTo>
                <a:lnTo>
                  <a:pt x="0" y="599439"/>
                </a:lnTo>
              </a:path>
            </a:pathLst>
          </a:custGeom>
          <a:ln w="2285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9" name="object 339"/>
          <p:cNvSpPr/>
          <p:nvPr/>
        </p:nvSpPr>
        <p:spPr>
          <a:xfrm>
            <a:off x="8928100" y="5919470"/>
            <a:ext cx="215900" cy="143510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0" name="object 340"/>
          <p:cNvSpPr/>
          <p:nvPr/>
        </p:nvSpPr>
        <p:spPr>
          <a:xfrm>
            <a:off x="8632190" y="1460500"/>
            <a:ext cx="184150" cy="502920"/>
          </a:xfrm>
          <a:custGeom>
            <a:avLst/>
            <a:gdLst/>
            <a:ahLst/>
            <a:cxnLst/>
            <a:rect l="l" t="t" r="r" b="b"/>
            <a:pathLst>
              <a:path w="184150" h="502919">
                <a:moveTo>
                  <a:pt x="16509" y="0"/>
                </a:moveTo>
                <a:lnTo>
                  <a:pt x="7619" y="3810"/>
                </a:lnTo>
                <a:lnTo>
                  <a:pt x="0" y="6350"/>
                </a:lnTo>
                <a:lnTo>
                  <a:pt x="167639" y="502920"/>
                </a:lnTo>
                <a:lnTo>
                  <a:pt x="176529" y="500379"/>
                </a:lnTo>
                <a:lnTo>
                  <a:pt x="184150" y="496570"/>
                </a:lnTo>
                <a:lnTo>
                  <a:pt x="1650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1" name="object 341"/>
          <p:cNvSpPr/>
          <p:nvPr/>
        </p:nvSpPr>
        <p:spPr>
          <a:xfrm>
            <a:off x="8808719" y="1957070"/>
            <a:ext cx="8890" cy="3810"/>
          </a:xfrm>
          <a:custGeom>
            <a:avLst/>
            <a:gdLst/>
            <a:ahLst/>
            <a:cxnLst/>
            <a:rect l="l" t="t" r="r" b="b"/>
            <a:pathLst>
              <a:path w="8890" h="3810">
                <a:moveTo>
                  <a:pt x="7620" y="0"/>
                </a:moveTo>
                <a:lnTo>
                  <a:pt x="0" y="3809"/>
                </a:lnTo>
                <a:lnTo>
                  <a:pt x="8889" y="3809"/>
                </a:lnTo>
                <a:lnTo>
                  <a:pt x="8889" y="2539"/>
                </a:lnTo>
                <a:lnTo>
                  <a:pt x="762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2" name="object 342"/>
          <p:cNvSpPr/>
          <p:nvPr/>
        </p:nvSpPr>
        <p:spPr>
          <a:xfrm>
            <a:off x="8808719" y="1960879"/>
            <a:ext cx="0" cy="509270"/>
          </a:xfrm>
          <a:custGeom>
            <a:avLst/>
            <a:gdLst/>
            <a:ahLst/>
            <a:cxnLst/>
            <a:rect l="l" t="t" r="r" b="b"/>
            <a:pathLst>
              <a:path h="509269">
                <a:moveTo>
                  <a:pt x="0" y="0"/>
                </a:moveTo>
                <a:lnTo>
                  <a:pt x="0" y="509270"/>
                </a:lnTo>
              </a:path>
            </a:pathLst>
          </a:custGeom>
          <a:ln w="1777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3" name="object 343"/>
          <p:cNvSpPr/>
          <p:nvPr/>
        </p:nvSpPr>
        <p:spPr>
          <a:xfrm>
            <a:off x="8799830" y="2470150"/>
            <a:ext cx="8890" cy="5080"/>
          </a:xfrm>
          <a:custGeom>
            <a:avLst/>
            <a:gdLst/>
            <a:ahLst/>
            <a:cxnLst/>
            <a:rect l="l" t="t" r="r" b="b"/>
            <a:pathLst>
              <a:path w="8890" h="5080">
                <a:moveTo>
                  <a:pt x="8890" y="0"/>
                </a:moveTo>
                <a:lnTo>
                  <a:pt x="0" y="0"/>
                </a:lnTo>
                <a:lnTo>
                  <a:pt x="0" y="2539"/>
                </a:lnTo>
                <a:lnTo>
                  <a:pt x="1270" y="3810"/>
                </a:lnTo>
                <a:lnTo>
                  <a:pt x="1270" y="5079"/>
                </a:lnTo>
                <a:lnTo>
                  <a:pt x="889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4" name="object 344"/>
          <p:cNvSpPr/>
          <p:nvPr/>
        </p:nvSpPr>
        <p:spPr>
          <a:xfrm>
            <a:off x="8801100" y="2465070"/>
            <a:ext cx="271780" cy="360680"/>
          </a:xfrm>
          <a:custGeom>
            <a:avLst/>
            <a:gdLst/>
            <a:ahLst/>
            <a:cxnLst/>
            <a:rect l="l" t="t" r="r" b="b"/>
            <a:pathLst>
              <a:path w="271779" h="360680">
                <a:moveTo>
                  <a:pt x="13970" y="0"/>
                </a:moveTo>
                <a:lnTo>
                  <a:pt x="7620" y="5079"/>
                </a:lnTo>
                <a:lnTo>
                  <a:pt x="0" y="10159"/>
                </a:lnTo>
                <a:lnTo>
                  <a:pt x="257809" y="360679"/>
                </a:lnTo>
                <a:lnTo>
                  <a:pt x="264159" y="354329"/>
                </a:lnTo>
                <a:lnTo>
                  <a:pt x="271779" y="349250"/>
                </a:lnTo>
                <a:lnTo>
                  <a:pt x="139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5" name="object 345"/>
          <p:cNvSpPr/>
          <p:nvPr/>
        </p:nvSpPr>
        <p:spPr>
          <a:xfrm>
            <a:off x="9058909" y="2819400"/>
            <a:ext cx="15240" cy="8890"/>
          </a:xfrm>
          <a:custGeom>
            <a:avLst/>
            <a:gdLst/>
            <a:ahLst/>
            <a:cxnLst/>
            <a:rect l="l" t="t" r="r" b="b"/>
            <a:pathLst>
              <a:path w="15240" h="8889">
                <a:moveTo>
                  <a:pt x="6350" y="0"/>
                </a:moveTo>
                <a:lnTo>
                  <a:pt x="0" y="6350"/>
                </a:lnTo>
                <a:lnTo>
                  <a:pt x="1270" y="6350"/>
                </a:lnTo>
                <a:lnTo>
                  <a:pt x="3810" y="8889"/>
                </a:lnTo>
                <a:lnTo>
                  <a:pt x="11430" y="8889"/>
                </a:lnTo>
                <a:lnTo>
                  <a:pt x="13970" y="6350"/>
                </a:lnTo>
                <a:lnTo>
                  <a:pt x="13970" y="5079"/>
                </a:lnTo>
                <a:lnTo>
                  <a:pt x="15240" y="3810"/>
                </a:lnTo>
                <a:lnTo>
                  <a:pt x="15240" y="1270"/>
                </a:lnTo>
                <a:lnTo>
                  <a:pt x="635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6" name="object 346"/>
          <p:cNvSpPr/>
          <p:nvPr/>
        </p:nvSpPr>
        <p:spPr>
          <a:xfrm>
            <a:off x="9074150" y="2379979"/>
            <a:ext cx="0" cy="440690"/>
          </a:xfrm>
          <a:custGeom>
            <a:avLst/>
            <a:gdLst/>
            <a:ahLst/>
            <a:cxnLst/>
            <a:rect l="l" t="t" r="r" b="b"/>
            <a:pathLst>
              <a:path h="440689">
                <a:moveTo>
                  <a:pt x="0" y="0"/>
                </a:moveTo>
                <a:lnTo>
                  <a:pt x="0" y="440690"/>
                </a:lnTo>
              </a:path>
            </a:pathLst>
          </a:custGeom>
          <a:ln w="33019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7" name="object 347"/>
          <p:cNvSpPr/>
          <p:nvPr/>
        </p:nvSpPr>
        <p:spPr>
          <a:xfrm>
            <a:off x="9081769" y="2378710"/>
            <a:ext cx="8890" cy="1270"/>
          </a:xfrm>
          <a:custGeom>
            <a:avLst/>
            <a:gdLst/>
            <a:ahLst/>
            <a:cxnLst/>
            <a:rect l="l" t="t" r="r" b="b"/>
            <a:pathLst>
              <a:path w="8890" h="1269">
                <a:moveTo>
                  <a:pt x="8889" y="0"/>
                </a:moveTo>
                <a:lnTo>
                  <a:pt x="0" y="1269"/>
                </a:lnTo>
                <a:lnTo>
                  <a:pt x="8889" y="1269"/>
                </a:lnTo>
                <a:lnTo>
                  <a:pt x="888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8" name="object 348"/>
          <p:cNvSpPr/>
          <p:nvPr/>
        </p:nvSpPr>
        <p:spPr>
          <a:xfrm>
            <a:off x="9009380" y="2096770"/>
            <a:ext cx="81280" cy="284480"/>
          </a:xfrm>
          <a:custGeom>
            <a:avLst/>
            <a:gdLst/>
            <a:ahLst/>
            <a:cxnLst/>
            <a:rect l="l" t="t" r="r" b="b"/>
            <a:pathLst>
              <a:path w="81279" h="284480">
                <a:moveTo>
                  <a:pt x="17779" y="0"/>
                </a:moveTo>
                <a:lnTo>
                  <a:pt x="8890" y="2539"/>
                </a:lnTo>
                <a:lnTo>
                  <a:pt x="0" y="3809"/>
                </a:lnTo>
                <a:lnTo>
                  <a:pt x="63500" y="284479"/>
                </a:lnTo>
                <a:lnTo>
                  <a:pt x="81279" y="281939"/>
                </a:lnTo>
                <a:lnTo>
                  <a:pt x="17779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9" name="object 349"/>
          <p:cNvSpPr/>
          <p:nvPr/>
        </p:nvSpPr>
        <p:spPr>
          <a:xfrm>
            <a:off x="9009380" y="2094229"/>
            <a:ext cx="8890" cy="6350"/>
          </a:xfrm>
          <a:custGeom>
            <a:avLst/>
            <a:gdLst/>
            <a:ahLst/>
            <a:cxnLst/>
            <a:rect l="l" t="t" r="r" b="b"/>
            <a:pathLst>
              <a:path w="8890" h="6350">
                <a:moveTo>
                  <a:pt x="1270" y="0"/>
                </a:moveTo>
                <a:lnTo>
                  <a:pt x="1270" y="2540"/>
                </a:lnTo>
                <a:lnTo>
                  <a:pt x="0" y="3810"/>
                </a:lnTo>
                <a:lnTo>
                  <a:pt x="0" y="6350"/>
                </a:lnTo>
                <a:lnTo>
                  <a:pt x="8890" y="5080"/>
                </a:lnTo>
                <a:lnTo>
                  <a:pt x="1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0" name="object 350"/>
          <p:cNvSpPr/>
          <p:nvPr/>
        </p:nvSpPr>
        <p:spPr>
          <a:xfrm>
            <a:off x="9010650" y="1840229"/>
            <a:ext cx="133350" cy="262890"/>
          </a:xfrm>
          <a:custGeom>
            <a:avLst/>
            <a:gdLst/>
            <a:ahLst/>
            <a:cxnLst/>
            <a:rect l="l" t="t" r="r" b="b"/>
            <a:pathLst>
              <a:path w="133350" h="262889">
                <a:moveTo>
                  <a:pt x="128270" y="0"/>
                </a:moveTo>
                <a:lnTo>
                  <a:pt x="0" y="254000"/>
                </a:lnTo>
                <a:lnTo>
                  <a:pt x="7620" y="259080"/>
                </a:lnTo>
                <a:lnTo>
                  <a:pt x="15240" y="262890"/>
                </a:lnTo>
                <a:lnTo>
                  <a:pt x="133350" y="31301"/>
                </a:lnTo>
                <a:lnTo>
                  <a:pt x="133350" y="2177"/>
                </a:lnTo>
                <a:lnTo>
                  <a:pt x="128270" y="0"/>
                </a:lnTo>
                <a:close/>
              </a:path>
            </a:pathLst>
          </a:custGeom>
          <a:solidFill>
            <a:srgbClr val="5A5C6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1" name="object 351"/>
          <p:cNvSpPr/>
          <p:nvPr/>
        </p:nvSpPr>
        <p:spPr>
          <a:xfrm>
            <a:off x="7865109" y="5664200"/>
            <a:ext cx="1024890" cy="622300"/>
          </a:xfrm>
          <a:custGeom>
            <a:avLst/>
            <a:gdLst/>
            <a:ahLst/>
            <a:cxnLst/>
            <a:rect l="l" t="t" r="r" b="b"/>
            <a:pathLst>
              <a:path w="1024890" h="622300">
                <a:moveTo>
                  <a:pt x="798830" y="0"/>
                </a:moveTo>
                <a:lnTo>
                  <a:pt x="508000" y="96519"/>
                </a:lnTo>
                <a:lnTo>
                  <a:pt x="377190" y="172719"/>
                </a:lnTo>
                <a:lnTo>
                  <a:pt x="228600" y="342900"/>
                </a:lnTo>
                <a:lnTo>
                  <a:pt x="0" y="622300"/>
                </a:lnTo>
                <a:lnTo>
                  <a:pt x="570230" y="417830"/>
                </a:lnTo>
                <a:lnTo>
                  <a:pt x="685800" y="288290"/>
                </a:lnTo>
                <a:lnTo>
                  <a:pt x="1024890" y="224790"/>
                </a:lnTo>
                <a:lnTo>
                  <a:pt x="798830" y="0"/>
                </a:lnTo>
                <a:close/>
              </a:path>
            </a:pathLst>
          </a:custGeom>
          <a:ln w="17611">
            <a:solidFill>
              <a:srgbClr val="5A5C6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3" name="object 353"/>
          <p:cNvSpPr txBox="1">
            <a:spLocks noGrp="1"/>
          </p:cNvSpPr>
          <p:nvPr>
            <p:ph type="title"/>
          </p:nvPr>
        </p:nvSpPr>
        <p:spPr>
          <a:xfrm>
            <a:off x="1577339" y="452120"/>
            <a:ext cx="6374130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0"/>
              </a:spcBef>
            </a:pPr>
            <a:r>
              <a:rPr b="1" dirty="0">
                <a:latin typeface="Verdana" panose="020B0604030504040204" pitchFamily="34" charset="0"/>
                <a:ea typeface="Verdana" panose="020B0604030504040204" pitchFamily="34" charset="0"/>
              </a:rPr>
              <a:t>Bahaya analisis</a:t>
            </a:r>
            <a:r>
              <a:rPr b="1" spc="-2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b="1" dirty="0">
                <a:latin typeface="Verdana" panose="020B0604030504040204" pitchFamily="34" charset="0"/>
                <a:ea typeface="Verdana" panose="020B0604030504040204" pitchFamily="34" charset="0"/>
              </a:rPr>
              <a:t>tahunan</a:t>
            </a:r>
          </a:p>
        </p:txBody>
      </p:sp>
      <p:sp>
        <p:nvSpPr>
          <p:cNvPr id="354" name="object 354"/>
          <p:cNvSpPr txBox="1"/>
          <p:nvPr/>
        </p:nvSpPr>
        <p:spPr>
          <a:xfrm>
            <a:off x="835660" y="4737100"/>
            <a:ext cx="164465" cy="39116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2400" dirty="0">
                <a:solidFill>
                  <a:srgbClr val="FFFFFF"/>
                </a:solidFill>
                <a:latin typeface="Tahoma"/>
                <a:cs typeface="Tahoma"/>
              </a:rPr>
              <a:t>•</a:t>
            </a:r>
            <a:endParaRPr sz="2400">
              <a:latin typeface="Tahoma"/>
              <a:cs typeface="Tahoma"/>
            </a:endParaRPr>
          </a:p>
        </p:txBody>
      </p:sp>
      <p:sp>
        <p:nvSpPr>
          <p:cNvPr id="355" name="object 355"/>
          <p:cNvSpPr txBox="1">
            <a:spLocks noGrp="1"/>
          </p:cNvSpPr>
          <p:nvPr>
            <p:ph type="body" idx="1"/>
          </p:nvPr>
        </p:nvSpPr>
        <p:spPr>
          <a:xfrm>
            <a:off x="502919" y="2015733"/>
            <a:ext cx="8153402" cy="4026743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622300" marR="5080" indent="-609600">
              <a:lnSpc>
                <a:spcPct val="100000"/>
              </a:lnSpc>
              <a:spcBef>
                <a:spcPts val="100"/>
              </a:spcBef>
              <a:buClr>
                <a:schemeClr val="bg1"/>
              </a:buClr>
              <a:buFont typeface="+mj-lt"/>
              <a:buAutoNum type="arabicPeriod" startAt="3"/>
              <a:tabLst>
                <a:tab pos="621665" algn="l"/>
                <a:tab pos="622300" algn="l"/>
              </a:tabLst>
            </a:pP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Laba jangka pendek </a:t>
            </a:r>
            <a:r>
              <a:rPr sz="2400" spc="-1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kan 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engganggu  komunikasi </a:t>
            </a:r>
            <a:r>
              <a:rPr sz="2400" spc="-1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ntara 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anajer BU dengan manajer  </a:t>
            </a:r>
            <a:r>
              <a:rPr sz="2400" spc="-1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tas.</a:t>
            </a:r>
          </a:p>
          <a:p>
            <a:pPr marL="1003300" marR="989965" lvl="1" indent="-533400">
              <a:lnSpc>
                <a:spcPct val="100000"/>
              </a:lnSpc>
              <a:spcBef>
                <a:spcPts val="600"/>
              </a:spcBef>
              <a:buClr>
                <a:schemeClr val="bg1"/>
              </a:buClr>
              <a:buFont typeface="Wingdings" panose="05000000000000000000" pitchFamily="2" charset="2"/>
              <a:buChar char="§"/>
              <a:tabLst>
                <a:tab pos="1002665" algn="l"/>
                <a:tab pos="1003300" algn="l"/>
              </a:tabLst>
            </a:pPr>
            <a:r>
              <a:rPr sz="2400" spc="-5" dirty="0">
                <a:solidFill>
                  <a:srgbClr val="FFFFFF"/>
                </a:solidFill>
                <a:latin typeface="Tahoma"/>
                <a:cs typeface="Tahoma"/>
              </a:rPr>
              <a:t>Hanya bersedia mengejar target </a:t>
            </a:r>
            <a:r>
              <a:rPr sz="2400" dirty="0">
                <a:solidFill>
                  <a:srgbClr val="FFFFFF"/>
                </a:solidFill>
                <a:latin typeface="Tahoma"/>
                <a:cs typeface="Tahoma"/>
              </a:rPr>
              <a:t>yang mudah  </a:t>
            </a:r>
            <a:r>
              <a:rPr sz="2400" spc="-5" dirty="0">
                <a:solidFill>
                  <a:srgbClr val="FFFFFF"/>
                </a:solidFill>
                <a:latin typeface="Tahoma"/>
                <a:cs typeface="Tahoma"/>
              </a:rPr>
              <a:t>tercapai.</a:t>
            </a:r>
            <a:endParaRPr sz="2400" dirty="0">
              <a:latin typeface="Tahoma"/>
              <a:cs typeface="Tahoma"/>
            </a:endParaRPr>
          </a:p>
          <a:p>
            <a:pPr marL="622300" marR="194310" indent="-609600">
              <a:lnSpc>
                <a:spcPct val="100000"/>
              </a:lnSpc>
              <a:spcBef>
                <a:spcPts val="690"/>
              </a:spcBef>
              <a:buClr>
                <a:schemeClr val="bg1"/>
              </a:buClr>
              <a:buFont typeface="+mj-lt"/>
              <a:buAutoNum type="arabicPeriod" startAt="3"/>
              <a:tabLst>
                <a:tab pos="621665" algn="l"/>
                <a:tab pos="622300" algn="l"/>
              </a:tabLst>
            </a:pP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Pengendalian keu yang ketat </a:t>
            </a:r>
            <a:r>
              <a:rPr sz="2400" spc="-1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kan 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endorong  manajer untuk memanipulasi</a:t>
            </a:r>
            <a:r>
              <a:rPr sz="2400" spc="-1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data</a:t>
            </a:r>
          </a:p>
          <a:p>
            <a:pPr marL="1003300" indent="-369888">
              <a:lnSpc>
                <a:spcPct val="100000"/>
              </a:lnSpc>
              <a:spcBef>
                <a:spcPts val="600"/>
              </a:spcBef>
              <a:buClr>
                <a:schemeClr val="bg1"/>
              </a:buClr>
            </a:pPr>
            <a:r>
              <a:rPr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em</a:t>
            </a:r>
            <a:r>
              <a:rPr sz="2400" u="heavy" dirty="0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Verdana" panose="020B0604030504040204" pitchFamily="34" charset="0"/>
                <a:ea typeface="Verdana" panose="020B0604030504040204" pitchFamily="34" charset="0"/>
              </a:rPr>
              <a:t>ilih m</a:t>
            </a:r>
            <a:r>
              <a:rPr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etoda akuntansi yang 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“m</a:t>
            </a:r>
            <a:r>
              <a:rPr sz="2400" u="heavy" spc="-5" dirty="0">
                <a:solidFill>
                  <a:schemeClr val="bg1"/>
                </a:solidFill>
                <a:uFill>
                  <a:solidFill>
                    <a:srgbClr val="5A5C6A"/>
                  </a:solidFill>
                </a:uFill>
                <a:latin typeface="Verdana" panose="020B0604030504040204" pitchFamily="34" charset="0"/>
                <a:ea typeface="Verdana" panose="020B0604030504040204" pitchFamily="34" charset="0"/>
              </a:rPr>
              <a:t>emin</a:t>
            </a:r>
            <a:r>
              <a:rPr sz="2400" spc="-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jam”</a:t>
            </a:r>
            <a:r>
              <a:rPr sz="2400" spc="5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sz="2400" dirty="0" err="1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laba</a:t>
            </a:r>
            <a:r>
              <a:rPr lang="en-ID"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id-ID"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asa depan </a:t>
            </a:r>
          </a:p>
          <a:p>
            <a:pPr marL="1003300" indent="-369888">
              <a:lnSpc>
                <a:spcPct val="100000"/>
              </a:lnSpc>
              <a:spcBef>
                <a:spcPts val="600"/>
              </a:spcBef>
              <a:buClr>
                <a:schemeClr val="bg1"/>
              </a:buClr>
            </a:pPr>
            <a:r>
              <a:rPr lang="id-ID"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Mengubah data </a:t>
            </a:r>
            <a:r>
              <a:rPr lang="en-ID"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Wingdings"/>
              </a:rPr>
              <a:t></a:t>
            </a:r>
            <a:r>
              <a:rPr lang="id-ID" sz="24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  <a:cs typeface="Wingdings"/>
              </a:rPr>
              <a:t> Akurasi data menurun</a:t>
            </a:r>
            <a:r>
              <a:rPr lang="id-ID" sz="2400" dirty="0"/>
              <a:t> </a:t>
            </a:r>
            <a:endParaRPr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Ion">
  <a:themeElements>
    <a:clrScheme name="Ion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EC76B5"/>
      </a:hlink>
      <a:folHlink>
        <a:srgbClr val="E8ACCD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A207AED3-9ABC-4A18-9978-A59B65688B15}"/>
    </a:ext>
  </a:extLst>
</a:theme>
</file>

<file path=ppt/theme/theme2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FDBD5"/>
      </a:lt2>
      <a:accent1>
        <a:srgbClr val="B71E42"/>
      </a:accent1>
      <a:accent2>
        <a:srgbClr val="DE478E"/>
      </a:accent2>
      <a:accent3>
        <a:srgbClr val="BC72F0"/>
      </a:accent3>
      <a:accent4>
        <a:srgbClr val="795FAF"/>
      </a:accent4>
      <a:accent5>
        <a:srgbClr val="586EA6"/>
      </a:accent5>
      <a:accent6>
        <a:srgbClr val="6892A0"/>
      </a:accent6>
      <a:hlink>
        <a:srgbClr val="FA2B5C"/>
      </a:hlink>
      <a:folHlink>
        <a:srgbClr val="BC658E"/>
      </a:folHlink>
    </a:clrScheme>
    <a:fontScheme name="Gallery">
      <a:majorFont>
        <a:latin typeface="Gill Sans MT" panose="020B0502020104020203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F5E91637-A7B6-4E27-B710-77DA7014EE1E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5.xml><?xml version="1.0" encoding="utf-8"?>
<a:theme xmlns:a="http://schemas.openxmlformats.org/drawingml/2006/main" name="1_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6.xml><?xml version="1.0" encoding="utf-8"?>
<a:theme xmlns:a="http://schemas.openxmlformats.org/drawingml/2006/main" name="2_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8C59B386-999D-4CB6-B907-9F3997C027CC}"/>
    </a:ext>
  </a:ext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2107</TotalTime>
  <Words>2074</Words>
  <Application>Microsoft Office PowerPoint</Application>
  <PresentationFormat>On-screen Show (4:3)</PresentationFormat>
  <Paragraphs>403</Paragraphs>
  <Slides>4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60" baseType="lpstr">
      <vt:lpstr>Agency FB</vt:lpstr>
      <vt:lpstr>Arial</vt:lpstr>
      <vt:lpstr>Arial Rounded MT Bold</vt:lpstr>
      <vt:lpstr>Calibri</vt:lpstr>
      <vt:lpstr>Calibri Light</vt:lpstr>
      <vt:lpstr>Century Gothic</vt:lpstr>
      <vt:lpstr>Comic Sans MS</vt:lpstr>
      <vt:lpstr>Gill Sans MT</vt:lpstr>
      <vt:lpstr>Tahoma</vt:lpstr>
      <vt:lpstr>Trebuchet MS</vt:lpstr>
      <vt:lpstr>Verdana</vt:lpstr>
      <vt:lpstr>Wingdings</vt:lpstr>
      <vt:lpstr>Wingdings 3</vt:lpstr>
      <vt:lpstr>1_Ion</vt:lpstr>
      <vt:lpstr>Gallery</vt:lpstr>
      <vt:lpstr>Office Theme</vt:lpstr>
      <vt:lpstr>Facet</vt:lpstr>
      <vt:lpstr>1_Facet</vt:lpstr>
      <vt:lpstr>2_Facet</vt:lpstr>
      <vt:lpstr>Visio.Drawing.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terbatasan pengukuran keuangan</vt:lpstr>
      <vt:lpstr>Bahaya analisis tahunan</vt:lpstr>
      <vt:lpstr>Bahaya analisis tahunan</vt:lpstr>
      <vt:lpstr>Simpulan: Ukuran Kinerja</vt:lpstr>
      <vt:lpstr>Manfaat Pengukuran Kinerja</vt:lpstr>
      <vt:lpstr>BALANCED SCORECARD</vt:lpstr>
      <vt:lpstr>Ukuran yang Seimbang (Balanced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ERAPAN BALANCED SCORECARD</vt:lpstr>
      <vt:lpstr>PowerPoint Presentation</vt:lpstr>
      <vt:lpstr>PowerPoint Presentation</vt:lpstr>
      <vt:lpstr>PowerPoint Presentation</vt:lpstr>
      <vt:lpstr>PowerPoint Presentation</vt:lpstr>
      <vt:lpstr>Proses  Implementasi Balanced Scorecard</vt:lpstr>
      <vt:lpstr>Contoh Penerapan BSC pada:  Badan Pengelolaan Pajak dan Retribusi Daerah</vt:lpstr>
      <vt:lpstr>PowerPoint Presentation</vt:lpstr>
      <vt:lpstr>PowerPoint Presentation</vt:lpstr>
      <vt:lpstr>TUJUAN DAN SASARAN  (Tahap 4)</vt:lpstr>
      <vt:lpstr>MATRIKS BALANCED SCORECARD  (Tahap 5) </vt:lpstr>
      <vt:lpstr>DASHBOARD  (Tahap 6)</vt:lpstr>
      <vt:lpstr>ACTIONS PLAN (Tahap 7)</vt:lpstr>
      <vt:lpstr>REKOMENDASI KEBIJAKAN ORGANISASI (Tahap 8)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WINDOWS</cp:lastModifiedBy>
  <cp:revision>84</cp:revision>
  <dcterms:created xsi:type="dcterms:W3CDTF">2019-10-10T13:40:15Z</dcterms:created>
  <dcterms:modified xsi:type="dcterms:W3CDTF">2021-07-04T12:49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5-01-10T00:00:00Z</vt:filetime>
  </property>
  <property fmtid="{D5CDD505-2E9C-101B-9397-08002B2CF9AE}" pid="3" name="Creator">
    <vt:lpwstr>Microsoft® PowerPoint® 2013</vt:lpwstr>
  </property>
  <property fmtid="{D5CDD505-2E9C-101B-9397-08002B2CF9AE}" pid="4" name="LastSaved">
    <vt:filetime>2019-10-10T00:00:00Z</vt:filetime>
  </property>
</Properties>
</file>